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4A87B3" w14:textId="77777777" w:rsidR="007872DB" w:rsidRPr="008029EA" w:rsidRDefault="007872DB" w:rsidP="007872DB">
      <w:pPr>
        <w:pStyle w:val="CRCoverPage"/>
        <w:tabs>
          <w:tab w:val="right" w:pos="9639"/>
        </w:tabs>
        <w:spacing w:after="0"/>
        <w:rPr>
          <w:b/>
          <w:noProof/>
          <w:sz w:val="24"/>
        </w:rPr>
      </w:pPr>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Pr="009A440C">
        <w:rPr>
          <w:b/>
          <w:noProof/>
          <w:sz w:val="24"/>
        </w:rPr>
        <w:t>R2-250</w:t>
      </w:r>
      <w:r>
        <w:rPr>
          <w:b/>
          <w:noProof/>
          <w:sz w:val="24"/>
        </w:rPr>
        <w:t>XXXX</w:t>
      </w:r>
    </w:p>
    <w:p w14:paraId="1A44D4F1" w14:textId="77777777" w:rsidR="007872DB" w:rsidRPr="008029EA" w:rsidRDefault="007872DB" w:rsidP="007872DB">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29F" w14:paraId="5909408A" w14:textId="77777777" w:rsidTr="000C329F">
        <w:tc>
          <w:tcPr>
            <w:tcW w:w="9641" w:type="dxa"/>
            <w:gridSpan w:val="9"/>
            <w:tcBorders>
              <w:top w:val="single" w:sz="4" w:space="0" w:color="auto"/>
              <w:left w:val="single" w:sz="4" w:space="0" w:color="auto"/>
              <w:right w:val="single" w:sz="4" w:space="0" w:color="auto"/>
            </w:tcBorders>
          </w:tcPr>
          <w:p w14:paraId="780E5614" w14:textId="77777777" w:rsidR="000C329F" w:rsidRDefault="000C329F" w:rsidP="000C329F">
            <w:pPr>
              <w:pStyle w:val="CRCoverPage"/>
              <w:spacing w:after="0"/>
              <w:jc w:val="right"/>
              <w:rPr>
                <w:i/>
                <w:noProof/>
              </w:rPr>
            </w:pPr>
            <w:r>
              <w:rPr>
                <w:i/>
                <w:noProof/>
                <w:sz w:val="14"/>
              </w:rPr>
              <w:t>CR-Form-v12.3</w:t>
            </w:r>
          </w:p>
        </w:tc>
      </w:tr>
      <w:tr w:rsidR="000C329F" w14:paraId="6E465D9B" w14:textId="77777777" w:rsidTr="000C329F">
        <w:tc>
          <w:tcPr>
            <w:tcW w:w="9641" w:type="dxa"/>
            <w:gridSpan w:val="9"/>
            <w:tcBorders>
              <w:left w:val="single" w:sz="4" w:space="0" w:color="auto"/>
              <w:right w:val="single" w:sz="4" w:space="0" w:color="auto"/>
            </w:tcBorders>
          </w:tcPr>
          <w:p w14:paraId="52FDD0F6" w14:textId="77777777" w:rsidR="000C329F" w:rsidRDefault="000C329F" w:rsidP="000C329F">
            <w:pPr>
              <w:pStyle w:val="CRCoverPage"/>
              <w:spacing w:after="0"/>
              <w:jc w:val="center"/>
              <w:rPr>
                <w:noProof/>
              </w:rPr>
            </w:pPr>
            <w:r>
              <w:rPr>
                <w:b/>
                <w:noProof/>
                <w:sz w:val="32"/>
              </w:rPr>
              <w:t>CHANGE REQUEST</w:t>
            </w:r>
          </w:p>
        </w:tc>
      </w:tr>
      <w:tr w:rsidR="000C329F" w14:paraId="435D43DF" w14:textId="77777777" w:rsidTr="000C329F">
        <w:tc>
          <w:tcPr>
            <w:tcW w:w="9641" w:type="dxa"/>
            <w:gridSpan w:val="9"/>
            <w:tcBorders>
              <w:left w:val="single" w:sz="4" w:space="0" w:color="auto"/>
              <w:right w:val="single" w:sz="4" w:space="0" w:color="auto"/>
            </w:tcBorders>
          </w:tcPr>
          <w:p w14:paraId="1C820743" w14:textId="77777777" w:rsidR="000C329F" w:rsidRDefault="000C329F" w:rsidP="000C329F">
            <w:pPr>
              <w:pStyle w:val="CRCoverPage"/>
              <w:spacing w:after="0"/>
              <w:rPr>
                <w:noProof/>
                <w:sz w:val="8"/>
                <w:szCs w:val="8"/>
              </w:rPr>
            </w:pPr>
          </w:p>
        </w:tc>
      </w:tr>
      <w:tr w:rsidR="000C329F" w14:paraId="6DBBCBE3" w14:textId="77777777" w:rsidTr="000C329F">
        <w:tc>
          <w:tcPr>
            <w:tcW w:w="142" w:type="dxa"/>
            <w:tcBorders>
              <w:left w:val="single" w:sz="4" w:space="0" w:color="auto"/>
            </w:tcBorders>
          </w:tcPr>
          <w:p w14:paraId="6C019421" w14:textId="77777777" w:rsidR="000C329F" w:rsidRDefault="000C329F" w:rsidP="000C329F">
            <w:pPr>
              <w:pStyle w:val="CRCoverPage"/>
              <w:spacing w:after="0"/>
              <w:jc w:val="right"/>
              <w:rPr>
                <w:noProof/>
              </w:rPr>
            </w:pPr>
          </w:p>
        </w:tc>
        <w:tc>
          <w:tcPr>
            <w:tcW w:w="1559" w:type="dxa"/>
            <w:shd w:val="pct30" w:color="FFFF00" w:fill="auto"/>
          </w:tcPr>
          <w:p w14:paraId="139CB931" w14:textId="77777777" w:rsidR="000C329F" w:rsidRPr="00410371" w:rsidRDefault="000C329F" w:rsidP="000C329F">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7E79425F" w14:textId="77777777" w:rsidR="000C329F" w:rsidRDefault="000C329F" w:rsidP="000C329F">
            <w:pPr>
              <w:pStyle w:val="CRCoverPage"/>
              <w:spacing w:after="0"/>
              <w:jc w:val="center"/>
              <w:rPr>
                <w:noProof/>
              </w:rPr>
            </w:pPr>
            <w:r>
              <w:rPr>
                <w:b/>
                <w:noProof/>
                <w:sz w:val="28"/>
              </w:rPr>
              <w:t>CR</w:t>
            </w:r>
          </w:p>
        </w:tc>
        <w:tc>
          <w:tcPr>
            <w:tcW w:w="1276" w:type="dxa"/>
            <w:shd w:val="pct30" w:color="FFFF00" w:fill="auto"/>
          </w:tcPr>
          <w:p w14:paraId="0CF431D9" w14:textId="77777777" w:rsidR="000C329F" w:rsidRPr="0041462F" w:rsidRDefault="000C329F" w:rsidP="000C329F">
            <w:pPr>
              <w:pStyle w:val="CRCoverPage"/>
              <w:spacing w:after="0"/>
              <w:rPr>
                <w:rFonts w:eastAsia="DengXian"/>
                <w:noProof/>
                <w:lang w:eastAsia="zh-CN"/>
              </w:rPr>
            </w:pPr>
            <w:r>
              <w:rPr>
                <w:rFonts w:eastAsia="DengXian"/>
                <w:noProof/>
                <w:lang w:eastAsia="zh-CN"/>
              </w:rPr>
              <w:t>draftCR</w:t>
            </w:r>
          </w:p>
        </w:tc>
        <w:tc>
          <w:tcPr>
            <w:tcW w:w="709" w:type="dxa"/>
          </w:tcPr>
          <w:p w14:paraId="0F2904B6" w14:textId="77777777" w:rsidR="000C329F" w:rsidRDefault="000C329F" w:rsidP="000C329F">
            <w:pPr>
              <w:pStyle w:val="CRCoverPage"/>
              <w:tabs>
                <w:tab w:val="right" w:pos="625"/>
              </w:tabs>
              <w:spacing w:after="0"/>
              <w:jc w:val="center"/>
              <w:rPr>
                <w:noProof/>
              </w:rPr>
            </w:pPr>
            <w:r>
              <w:rPr>
                <w:b/>
                <w:bCs/>
                <w:noProof/>
                <w:sz w:val="28"/>
              </w:rPr>
              <w:t>rev</w:t>
            </w:r>
          </w:p>
        </w:tc>
        <w:tc>
          <w:tcPr>
            <w:tcW w:w="992" w:type="dxa"/>
            <w:shd w:val="pct30" w:color="FFFF00" w:fill="auto"/>
          </w:tcPr>
          <w:p w14:paraId="33A67A68" w14:textId="58E24DC1" w:rsidR="000C329F" w:rsidRPr="00410371" w:rsidRDefault="007872DB" w:rsidP="000C329F">
            <w:pPr>
              <w:pStyle w:val="CRCoverPage"/>
              <w:spacing w:after="0"/>
              <w:jc w:val="center"/>
              <w:rPr>
                <w:b/>
                <w:noProof/>
              </w:rPr>
            </w:pPr>
            <w:r>
              <w:t>2</w:t>
            </w:r>
          </w:p>
        </w:tc>
        <w:tc>
          <w:tcPr>
            <w:tcW w:w="2410" w:type="dxa"/>
          </w:tcPr>
          <w:p w14:paraId="14B2BBC7" w14:textId="77777777" w:rsidR="000C329F" w:rsidRDefault="000C329F" w:rsidP="000C329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DA8C86" w14:textId="5AF8322C" w:rsidR="000C329F" w:rsidRPr="00410371" w:rsidRDefault="000C329F" w:rsidP="000C329F">
            <w:pPr>
              <w:pStyle w:val="CRCoverPage"/>
              <w:spacing w:after="0"/>
              <w:jc w:val="center"/>
              <w:rPr>
                <w:noProof/>
                <w:sz w:val="28"/>
              </w:rPr>
            </w:pPr>
            <w:r>
              <w:t>18.</w:t>
            </w:r>
            <w:r w:rsidR="00600EBF">
              <w:t>5</w:t>
            </w:r>
            <w:r>
              <w:t>.0</w:t>
            </w:r>
          </w:p>
        </w:tc>
        <w:tc>
          <w:tcPr>
            <w:tcW w:w="143" w:type="dxa"/>
            <w:tcBorders>
              <w:right w:val="single" w:sz="4" w:space="0" w:color="auto"/>
            </w:tcBorders>
          </w:tcPr>
          <w:p w14:paraId="064DB23F" w14:textId="77777777" w:rsidR="000C329F" w:rsidRDefault="000C329F" w:rsidP="000C329F">
            <w:pPr>
              <w:pStyle w:val="CRCoverPage"/>
              <w:spacing w:after="0"/>
              <w:rPr>
                <w:noProof/>
              </w:rPr>
            </w:pPr>
          </w:p>
        </w:tc>
      </w:tr>
      <w:tr w:rsidR="000C329F" w14:paraId="36F39694" w14:textId="77777777" w:rsidTr="000C329F">
        <w:tc>
          <w:tcPr>
            <w:tcW w:w="9641" w:type="dxa"/>
            <w:gridSpan w:val="9"/>
            <w:tcBorders>
              <w:left w:val="single" w:sz="4" w:space="0" w:color="auto"/>
              <w:right w:val="single" w:sz="4" w:space="0" w:color="auto"/>
            </w:tcBorders>
          </w:tcPr>
          <w:p w14:paraId="5889BBB9" w14:textId="77777777" w:rsidR="000C329F" w:rsidRDefault="000C329F" w:rsidP="000C329F">
            <w:pPr>
              <w:pStyle w:val="CRCoverPage"/>
              <w:spacing w:after="0"/>
              <w:rPr>
                <w:noProof/>
              </w:rPr>
            </w:pPr>
          </w:p>
        </w:tc>
      </w:tr>
      <w:tr w:rsidR="000C329F" w14:paraId="0C59DA57" w14:textId="77777777" w:rsidTr="000C329F">
        <w:tc>
          <w:tcPr>
            <w:tcW w:w="9641" w:type="dxa"/>
            <w:gridSpan w:val="9"/>
            <w:tcBorders>
              <w:top w:val="single" w:sz="4" w:space="0" w:color="auto"/>
            </w:tcBorders>
          </w:tcPr>
          <w:p w14:paraId="39E47499" w14:textId="77777777" w:rsidR="000C329F" w:rsidRPr="00F25D98" w:rsidRDefault="000C329F" w:rsidP="000C329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29F" w14:paraId="761AD199" w14:textId="77777777" w:rsidTr="000C329F">
        <w:tc>
          <w:tcPr>
            <w:tcW w:w="9641" w:type="dxa"/>
            <w:gridSpan w:val="9"/>
          </w:tcPr>
          <w:p w14:paraId="6E19FD64" w14:textId="77777777" w:rsidR="000C329F" w:rsidRDefault="000C329F" w:rsidP="000C329F">
            <w:pPr>
              <w:pStyle w:val="CRCoverPage"/>
              <w:spacing w:after="0"/>
              <w:rPr>
                <w:noProof/>
                <w:sz w:val="8"/>
                <w:szCs w:val="8"/>
              </w:rPr>
            </w:pPr>
          </w:p>
        </w:tc>
      </w:tr>
    </w:tbl>
    <w:p w14:paraId="7DE7C68D" w14:textId="77777777" w:rsidR="000C329F" w:rsidRDefault="000C329F" w:rsidP="000C329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29F" w14:paraId="0FD1A4E5" w14:textId="77777777" w:rsidTr="000C329F">
        <w:tc>
          <w:tcPr>
            <w:tcW w:w="2835" w:type="dxa"/>
          </w:tcPr>
          <w:p w14:paraId="3FB905AF" w14:textId="77777777" w:rsidR="000C329F" w:rsidRDefault="000C329F" w:rsidP="000C329F">
            <w:pPr>
              <w:pStyle w:val="CRCoverPage"/>
              <w:tabs>
                <w:tab w:val="right" w:pos="2751"/>
              </w:tabs>
              <w:spacing w:after="0"/>
              <w:rPr>
                <w:b/>
                <w:i/>
                <w:noProof/>
              </w:rPr>
            </w:pPr>
            <w:r>
              <w:rPr>
                <w:b/>
                <w:i/>
                <w:noProof/>
              </w:rPr>
              <w:t>Proposed change affects:</w:t>
            </w:r>
          </w:p>
        </w:tc>
        <w:tc>
          <w:tcPr>
            <w:tcW w:w="1418" w:type="dxa"/>
          </w:tcPr>
          <w:p w14:paraId="381BEB28" w14:textId="77777777" w:rsidR="000C329F" w:rsidRDefault="000C329F" w:rsidP="000C329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193C8B" w14:textId="77777777" w:rsidR="000C329F" w:rsidRDefault="000C329F" w:rsidP="000C329F">
            <w:pPr>
              <w:pStyle w:val="CRCoverPage"/>
              <w:spacing w:after="0"/>
              <w:jc w:val="center"/>
              <w:rPr>
                <w:b/>
                <w:caps/>
                <w:noProof/>
              </w:rPr>
            </w:pPr>
          </w:p>
        </w:tc>
        <w:tc>
          <w:tcPr>
            <w:tcW w:w="709" w:type="dxa"/>
            <w:tcBorders>
              <w:left w:val="single" w:sz="4" w:space="0" w:color="auto"/>
            </w:tcBorders>
          </w:tcPr>
          <w:p w14:paraId="3D346043" w14:textId="77777777" w:rsidR="000C329F" w:rsidRDefault="000C329F" w:rsidP="000C329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5DB3EC" w14:textId="77777777" w:rsidR="000C329F" w:rsidRDefault="000C329F" w:rsidP="000C329F">
            <w:pPr>
              <w:pStyle w:val="CRCoverPage"/>
              <w:spacing w:after="0"/>
              <w:jc w:val="center"/>
              <w:rPr>
                <w:b/>
                <w:caps/>
                <w:noProof/>
                <w:lang w:eastAsia="zh-CN"/>
              </w:rPr>
            </w:pPr>
            <w:r>
              <w:rPr>
                <w:rFonts w:hint="eastAsia"/>
                <w:b/>
                <w:caps/>
                <w:noProof/>
                <w:lang w:eastAsia="zh-CN"/>
              </w:rPr>
              <w:t>X</w:t>
            </w:r>
          </w:p>
        </w:tc>
        <w:tc>
          <w:tcPr>
            <w:tcW w:w="2126" w:type="dxa"/>
          </w:tcPr>
          <w:p w14:paraId="2ECC2673" w14:textId="77777777" w:rsidR="000C329F" w:rsidRDefault="000C329F" w:rsidP="000C329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EBC8B7" w14:textId="77777777" w:rsidR="000C329F" w:rsidRDefault="000C329F" w:rsidP="000C329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8800480" w14:textId="77777777" w:rsidR="000C329F" w:rsidRDefault="000C329F" w:rsidP="000C329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396B2F" w14:textId="77777777" w:rsidR="000C329F" w:rsidRDefault="000C329F" w:rsidP="000C329F">
            <w:pPr>
              <w:pStyle w:val="CRCoverPage"/>
              <w:spacing w:after="0"/>
              <w:jc w:val="center"/>
              <w:rPr>
                <w:b/>
                <w:bCs/>
                <w:caps/>
                <w:noProof/>
                <w:lang w:eastAsia="zh-CN"/>
              </w:rPr>
            </w:pPr>
          </w:p>
        </w:tc>
      </w:tr>
    </w:tbl>
    <w:p w14:paraId="78AFAF38" w14:textId="77777777" w:rsidR="000C329F" w:rsidRDefault="000C329F" w:rsidP="000C329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29F" w14:paraId="22C92B4D" w14:textId="77777777" w:rsidTr="000C329F">
        <w:tc>
          <w:tcPr>
            <w:tcW w:w="9640" w:type="dxa"/>
            <w:gridSpan w:val="11"/>
          </w:tcPr>
          <w:p w14:paraId="06E1E2DF" w14:textId="77777777" w:rsidR="000C329F" w:rsidRDefault="000C329F" w:rsidP="000C329F">
            <w:pPr>
              <w:pStyle w:val="CRCoverPage"/>
              <w:spacing w:after="0"/>
              <w:rPr>
                <w:noProof/>
                <w:sz w:val="8"/>
                <w:szCs w:val="8"/>
              </w:rPr>
            </w:pPr>
          </w:p>
        </w:tc>
      </w:tr>
      <w:tr w:rsidR="000C329F" w14:paraId="5ECCDA5A" w14:textId="77777777" w:rsidTr="000C329F">
        <w:tc>
          <w:tcPr>
            <w:tcW w:w="1843" w:type="dxa"/>
            <w:tcBorders>
              <w:top w:val="single" w:sz="4" w:space="0" w:color="auto"/>
              <w:left w:val="single" w:sz="4" w:space="0" w:color="auto"/>
            </w:tcBorders>
          </w:tcPr>
          <w:p w14:paraId="1A8EFBD9" w14:textId="77777777" w:rsidR="000C329F" w:rsidRDefault="000C329F" w:rsidP="000C329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606342" w14:textId="3343ACC3" w:rsidR="000C329F" w:rsidRDefault="000C329F" w:rsidP="000C329F">
            <w:pPr>
              <w:pStyle w:val="CRCoverPage"/>
              <w:spacing w:after="0"/>
              <w:ind w:left="100"/>
              <w:rPr>
                <w:noProof/>
              </w:rPr>
            </w:pPr>
            <w:r>
              <w:t xml:space="preserve">Introduction of </w:t>
            </w:r>
            <w:r w:rsidR="00600EBF">
              <w:t xml:space="preserve">NR </w:t>
            </w:r>
            <w:proofErr w:type="spellStart"/>
            <w:r w:rsidR="00600EBF">
              <w:t>sidelink</w:t>
            </w:r>
            <w:proofErr w:type="spellEnd"/>
            <w:r w:rsidR="00600EBF">
              <w:t xml:space="preserve"> multi-hop relay</w:t>
            </w:r>
          </w:p>
        </w:tc>
      </w:tr>
      <w:tr w:rsidR="000C329F" w14:paraId="660C016A" w14:textId="77777777" w:rsidTr="000C329F">
        <w:tc>
          <w:tcPr>
            <w:tcW w:w="1843" w:type="dxa"/>
            <w:tcBorders>
              <w:left w:val="single" w:sz="4" w:space="0" w:color="auto"/>
            </w:tcBorders>
          </w:tcPr>
          <w:p w14:paraId="73E1A6CD" w14:textId="77777777" w:rsidR="000C329F" w:rsidRDefault="000C329F" w:rsidP="000C329F">
            <w:pPr>
              <w:pStyle w:val="CRCoverPage"/>
              <w:spacing w:after="0"/>
              <w:rPr>
                <w:b/>
                <w:i/>
                <w:noProof/>
                <w:sz w:val="8"/>
                <w:szCs w:val="8"/>
              </w:rPr>
            </w:pPr>
          </w:p>
        </w:tc>
        <w:tc>
          <w:tcPr>
            <w:tcW w:w="7797" w:type="dxa"/>
            <w:gridSpan w:val="10"/>
            <w:tcBorders>
              <w:right w:val="single" w:sz="4" w:space="0" w:color="auto"/>
            </w:tcBorders>
          </w:tcPr>
          <w:p w14:paraId="32C90D32" w14:textId="77777777" w:rsidR="000C329F" w:rsidRDefault="000C329F" w:rsidP="000C329F">
            <w:pPr>
              <w:pStyle w:val="CRCoverPage"/>
              <w:spacing w:after="0"/>
              <w:rPr>
                <w:noProof/>
                <w:sz w:val="8"/>
                <w:szCs w:val="8"/>
              </w:rPr>
            </w:pPr>
          </w:p>
        </w:tc>
      </w:tr>
      <w:tr w:rsidR="000C329F" w14:paraId="23842E85" w14:textId="77777777" w:rsidTr="000C329F">
        <w:tc>
          <w:tcPr>
            <w:tcW w:w="1843" w:type="dxa"/>
            <w:tcBorders>
              <w:left w:val="single" w:sz="4" w:space="0" w:color="auto"/>
            </w:tcBorders>
          </w:tcPr>
          <w:p w14:paraId="759F3FEF" w14:textId="77777777" w:rsidR="000C329F" w:rsidRDefault="000C329F" w:rsidP="000C329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649A66" w14:textId="1B52BA11" w:rsidR="000C329F" w:rsidRDefault="000C329F" w:rsidP="000C329F">
            <w:pPr>
              <w:pStyle w:val="CRCoverPage"/>
              <w:spacing w:after="0"/>
              <w:ind w:left="100"/>
              <w:rPr>
                <w:noProof/>
                <w:lang w:eastAsia="zh-CN"/>
              </w:rPr>
            </w:pPr>
            <w:r>
              <w:t>Huawei, HiSilicon</w:t>
            </w:r>
            <w:r w:rsidR="00594C29">
              <w:t xml:space="preserve"> (Rapporteur)</w:t>
            </w:r>
          </w:p>
        </w:tc>
      </w:tr>
      <w:tr w:rsidR="000C329F" w14:paraId="030D1B50" w14:textId="77777777" w:rsidTr="000C329F">
        <w:tc>
          <w:tcPr>
            <w:tcW w:w="1843" w:type="dxa"/>
            <w:tcBorders>
              <w:left w:val="single" w:sz="4" w:space="0" w:color="auto"/>
            </w:tcBorders>
          </w:tcPr>
          <w:p w14:paraId="20F97AB6" w14:textId="77777777" w:rsidR="000C329F" w:rsidRDefault="000C329F" w:rsidP="000C329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E55C28" w14:textId="77777777" w:rsidR="000C329F" w:rsidRDefault="000C329F" w:rsidP="000C329F">
            <w:pPr>
              <w:pStyle w:val="CRCoverPage"/>
              <w:spacing w:after="0"/>
              <w:ind w:left="100"/>
              <w:rPr>
                <w:noProof/>
              </w:rPr>
            </w:pPr>
            <w:r>
              <w:t>R2</w:t>
            </w:r>
          </w:p>
        </w:tc>
      </w:tr>
      <w:tr w:rsidR="000C329F" w14:paraId="01CB3159" w14:textId="77777777" w:rsidTr="000C329F">
        <w:tc>
          <w:tcPr>
            <w:tcW w:w="1843" w:type="dxa"/>
            <w:tcBorders>
              <w:left w:val="single" w:sz="4" w:space="0" w:color="auto"/>
            </w:tcBorders>
          </w:tcPr>
          <w:p w14:paraId="28DD890E" w14:textId="77777777" w:rsidR="000C329F" w:rsidRDefault="000C329F" w:rsidP="000C329F">
            <w:pPr>
              <w:pStyle w:val="CRCoverPage"/>
              <w:spacing w:after="0"/>
              <w:rPr>
                <w:b/>
                <w:i/>
                <w:noProof/>
                <w:sz w:val="8"/>
                <w:szCs w:val="8"/>
              </w:rPr>
            </w:pPr>
          </w:p>
        </w:tc>
        <w:tc>
          <w:tcPr>
            <w:tcW w:w="7797" w:type="dxa"/>
            <w:gridSpan w:val="10"/>
            <w:tcBorders>
              <w:right w:val="single" w:sz="4" w:space="0" w:color="auto"/>
            </w:tcBorders>
          </w:tcPr>
          <w:p w14:paraId="55DFB262" w14:textId="77777777" w:rsidR="000C329F" w:rsidRDefault="000C329F" w:rsidP="000C329F">
            <w:pPr>
              <w:pStyle w:val="CRCoverPage"/>
              <w:spacing w:after="0"/>
              <w:rPr>
                <w:noProof/>
                <w:sz w:val="8"/>
                <w:szCs w:val="8"/>
              </w:rPr>
            </w:pPr>
          </w:p>
        </w:tc>
      </w:tr>
      <w:tr w:rsidR="000C329F" w14:paraId="3670C7F3" w14:textId="77777777" w:rsidTr="000C329F">
        <w:tc>
          <w:tcPr>
            <w:tcW w:w="1843" w:type="dxa"/>
            <w:tcBorders>
              <w:left w:val="single" w:sz="4" w:space="0" w:color="auto"/>
            </w:tcBorders>
          </w:tcPr>
          <w:p w14:paraId="6B30CB57" w14:textId="77777777" w:rsidR="000C329F" w:rsidRDefault="000C329F" w:rsidP="000C329F">
            <w:pPr>
              <w:pStyle w:val="CRCoverPage"/>
              <w:tabs>
                <w:tab w:val="right" w:pos="1759"/>
              </w:tabs>
              <w:spacing w:after="0"/>
              <w:rPr>
                <w:b/>
                <w:i/>
                <w:noProof/>
              </w:rPr>
            </w:pPr>
            <w:r>
              <w:rPr>
                <w:b/>
                <w:i/>
                <w:noProof/>
              </w:rPr>
              <w:t>Work item code:</w:t>
            </w:r>
          </w:p>
        </w:tc>
        <w:tc>
          <w:tcPr>
            <w:tcW w:w="3686" w:type="dxa"/>
            <w:gridSpan w:val="5"/>
            <w:shd w:val="pct30" w:color="FFFF00" w:fill="auto"/>
          </w:tcPr>
          <w:p w14:paraId="49F5C8A9" w14:textId="4EEE0D38" w:rsidR="000C329F" w:rsidRPr="00C84523" w:rsidRDefault="00600EBF" w:rsidP="000C329F">
            <w:pPr>
              <w:pStyle w:val="CRCoverPage"/>
              <w:spacing w:after="0"/>
              <w:ind w:firstLineChars="50" w:firstLine="100"/>
              <w:rPr>
                <w:rFonts w:eastAsia="DengXian"/>
                <w:noProof/>
                <w:lang w:eastAsia="zh-CN"/>
              </w:rPr>
            </w:pPr>
            <w:r>
              <w:rPr>
                <w:rFonts w:eastAsia="Malgun Gothic" w:cs="Arial"/>
                <w:lang w:val="en-US"/>
              </w:rPr>
              <w:t>NR_SL_relay_enh2</w:t>
            </w:r>
          </w:p>
        </w:tc>
        <w:tc>
          <w:tcPr>
            <w:tcW w:w="567" w:type="dxa"/>
            <w:tcBorders>
              <w:left w:val="nil"/>
            </w:tcBorders>
          </w:tcPr>
          <w:p w14:paraId="751FD621" w14:textId="77777777" w:rsidR="000C329F" w:rsidRDefault="000C329F" w:rsidP="000C329F">
            <w:pPr>
              <w:pStyle w:val="CRCoverPage"/>
              <w:spacing w:after="0"/>
              <w:ind w:right="100"/>
              <w:rPr>
                <w:noProof/>
              </w:rPr>
            </w:pPr>
          </w:p>
        </w:tc>
        <w:tc>
          <w:tcPr>
            <w:tcW w:w="1417" w:type="dxa"/>
            <w:gridSpan w:val="3"/>
            <w:tcBorders>
              <w:left w:val="nil"/>
            </w:tcBorders>
          </w:tcPr>
          <w:p w14:paraId="6166AEEA" w14:textId="77777777" w:rsidR="000C329F" w:rsidRDefault="000C329F" w:rsidP="000C329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513BD2" w14:textId="2F6E6EBC" w:rsidR="000C329F" w:rsidRDefault="000C329F" w:rsidP="000C329F">
            <w:pPr>
              <w:pStyle w:val="CRCoverPage"/>
              <w:spacing w:after="0"/>
              <w:ind w:left="100"/>
              <w:rPr>
                <w:noProof/>
                <w:lang w:eastAsia="zh-CN"/>
              </w:rPr>
            </w:pPr>
            <w:r>
              <w:rPr>
                <w:rFonts w:hint="eastAsia"/>
                <w:noProof/>
                <w:lang w:eastAsia="zh-CN"/>
              </w:rPr>
              <w:t>2</w:t>
            </w:r>
            <w:r>
              <w:rPr>
                <w:noProof/>
                <w:lang w:eastAsia="zh-CN"/>
              </w:rPr>
              <w:t>025-0</w:t>
            </w:r>
            <w:r w:rsidR="00134533">
              <w:rPr>
                <w:noProof/>
                <w:lang w:eastAsia="zh-CN"/>
              </w:rPr>
              <w:t>5</w:t>
            </w:r>
            <w:r>
              <w:rPr>
                <w:noProof/>
                <w:lang w:eastAsia="zh-CN"/>
              </w:rPr>
              <w:t>-0</w:t>
            </w:r>
            <w:r w:rsidR="00B66DA3">
              <w:rPr>
                <w:noProof/>
                <w:lang w:eastAsia="zh-CN"/>
              </w:rPr>
              <w:t>9</w:t>
            </w:r>
          </w:p>
        </w:tc>
      </w:tr>
      <w:tr w:rsidR="000C329F" w14:paraId="7C460285" w14:textId="77777777" w:rsidTr="000C329F">
        <w:tc>
          <w:tcPr>
            <w:tcW w:w="1843" w:type="dxa"/>
            <w:tcBorders>
              <w:left w:val="single" w:sz="4" w:space="0" w:color="auto"/>
            </w:tcBorders>
          </w:tcPr>
          <w:p w14:paraId="1FB374E5" w14:textId="77777777" w:rsidR="000C329F" w:rsidRDefault="000C329F" w:rsidP="000C329F">
            <w:pPr>
              <w:pStyle w:val="CRCoverPage"/>
              <w:spacing w:after="0"/>
              <w:rPr>
                <w:b/>
                <w:i/>
                <w:noProof/>
                <w:sz w:val="8"/>
                <w:szCs w:val="8"/>
              </w:rPr>
            </w:pPr>
          </w:p>
        </w:tc>
        <w:tc>
          <w:tcPr>
            <w:tcW w:w="1986" w:type="dxa"/>
            <w:gridSpan w:val="4"/>
          </w:tcPr>
          <w:p w14:paraId="429830D6" w14:textId="77777777" w:rsidR="000C329F" w:rsidRDefault="000C329F" w:rsidP="000C329F">
            <w:pPr>
              <w:pStyle w:val="CRCoverPage"/>
              <w:spacing w:after="0"/>
              <w:rPr>
                <w:noProof/>
                <w:sz w:val="8"/>
                <w:szCs w:val="8"/>
              </w:rPr>
            </w:pPr>
          </w:p>
        </w:tc>
        <w:tc>
          <w:tcPr>
            <w:tcW w:w="2267" w:type="dxa"/>
            <w:gridSpan w:val="2"/>
          </w:tcPr>
          <w:p w14:paraId="63964BB2" w14:textId="77777777" w:rsidR="000C329F" w:rsidRDefault="000C329F" w:rsidP="000C329F">
            <w:pPr>
              <w:pStyle w:val="CRCoverPage"/>
              <w:spacing w:after="0"/>
              <w:rPr>
                <w:noProof/>
                <w:sz w:val="8"/>
                <w:szCs w:val="8"/>
              </w:rPr>
            </w:pPr>
          </w:p>
        </w:tc>
        <w:tc>
          <w:tcPr>
            <w:tcW w:w="1417" w:type="dxa"/>
            <w:gridSpan w:val="3"/>
          </w:tcPr>
          <w:p w14:paraId="17E2D038" w14:textId="77777777" w:rsidR="000C329F" w:rsidRDefault="000C329F" w:rsidP="000C329F">
            <w:pPr>
              <w:pStyle w:val="CRCoverPage"/>
              <w:spacing w:after="0"/>
              <w:rPr>
                <w:noProof/>
                <w:sz w:val="8"/>
                <w:szCs w:val="8"/>
              </w:rPr>
            </w:pPr>
          </w:p>
        </w:tc>
        <w:tc>
          <w:tcPr>
            <w:tcW w:w="2127" w:type="dxa"/>
            <w:tcBorders>
              <w:right w:val="single" w:sz="4" w:space="0" w:color="auto"/>
            </w:tcBorders>
          </w:tcPr>
          <w:p w14:paraId="735AC50A" w14:textId="77777777" w:rsidR="000C329F" w:rsidRDefault="000C329F" w:rsidP="000C329F">
            <w:pPr>
              <w:pStyle w:val="CRCoverPage"/>
              <w:spacing w:after="0"/>
              <w:rPr>
                <w:noProof/>
                <w:sz w:val="8"/>
                <w:szCs w:val="8"/>
              </w:rPr>
            </w:pPr>
          </w:p>
        </w:tc>
      </w:tr>
      <w:tr w:rsidR="000C329F" w14:paraId="35AEE6E2" w14:textId="77777777" w:rsidTr="000C329F">
        <w:trPr>
          <w:cantSplit/>
        </w:trPr>
        <w:tc>
          <w:tcPr>
            <w:tcW w:w="1843" w:type="dxa"/>
            <w:tcBorders>
              <w:left w:val="single" w:sz="4" w:space="0" w:color="auto"/>
            </w:tcBorders>
          </w:tcPr>
          <w:p w14:paraId="24DBAC1E" w14:textId="77777777" w:rsidR="000C329F" w:rsidRDefault="000C329F" w:rsidP="000C329F">
            <w:pPr>
              <w:pStyle w:val="CRCoverPage"/>
              <w:tabs>
                <w:tab w:val="right" w:pos="1759"/>
              </w:tabs>
              <w:spacing w:after="0"/>
              <w:rPr>
                <w:b/>
                <w:i/>
                <w:noProof/>
              </w:rPr>
            </w:pPr>
            <w:r>
              <w:rPr>
                <w:b/>
                <w:i/>
                <w:noProof/>
              </w:rPr>
              <w:t>Category:</w:t>
            </w:r>
          </w:p>
        </w:tc>
        <w:tc>
          <w:tcPr>
            <w:tcW w:w="851" w:type="dxa"/>
            <w:shd w:val="pct30" w:color="FFFF00" w:fill="auto"/>
          </w:tcPr>
          <w:p w14:paraId="1A66C1DC" w14:textId="77777777" w:rsidR="000C329F" w:rsidRDefault="000C329F" w:rsidP="000C329F">
            <w:pPr>
              <w:pStyle w:val="CRCoverPage"/>
              <w:spacing w:after="0"/>
              <w:ind w:left="100" w:right="-609"/>
              <w:rPr>
                <w:b/>
                <w:noProof/>
              </w:rPr>
            </w:pPr>
            <w:r>
              <w:t>B</w:t>
            </w:r>
          </w:p>
        </w:tc>
        <w:tc>
          <w:tcPr>
            <w:tcW w:w="3402" w:type="dxa"/>
            <w:gridSpan w:val="5"/>
            <w:tcBorders>
              <w:left w:val="nil"/>
            </w:tcBorders>
          </w:tcPr>
          <w:p w14:paraId="7327C8EB" w14:textId="77777777" w:rsidR="000C329F" w:rsidRDefault="000C329F" w:rsidP="000C329F">
            <w:pPr>
              <w:pStyle w:val="CRCoverPage"/>
              <w:spacing w:after="0"/>
              <w:rPr>
                <w:noProof/>
              </w:rPr>
            </w:pPr>
          </w:p>
        </w:tc>
        <w:tc>
          <w:tcPr>
            <w:tcW w:w="1417" w:type="dxa"/>
            <w:gridSpan w:val="3"/>
            <w:tcBorders>
              <w:left w:val="nil"/>
            </w:tcBorders>
          </w:tcPr>
          <w:p w14:paraId="5853E1D2" w14:textId="77777777" w:rsidR="000C329F" w:rsidRDefault="000C329F" w:rsidP="000C329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50B1845" w14:textId="77777777" w:rsidR="000C329F" w:rsidRDefault="000C329F" w:rsidP="000C329F">
            <w:pPr>
              <w:pStyle w:val="CRCoverPage"/>
              <w:spacing w:after="0"/>
              <w:ind w:left="100"/>
              <w:rPr>
                <w:noProof/>
              </w:rPr>
            </w:pPr>
            <w:r>
              <w:t>Rel-19</w:t>
            </w:r>
          </w:p>
        </w:tc>
      </w:tr>
      <w:tr w:rsidR="000C329F" w14:paraId="163AE551" w14:textId="77777777" w:rsidTr="000C329F">
        <w:tc>
          <w:tcPr>
            <w:tcW w:w="1843" w:type="dxa"/>
            <w:tcBorders>
              <w:left w:val="single" w:sz="4" w:space="0" w:color="auto"/>
              <w:bottom w:val="single" w:sz="4" w:space="0" w:color="auto"/>
            </w:tcBorders>
          </w:tcPr>
          <w:p w14:paraId="11DC4173" w14:textId="77777777" w:rsidR="000C329F" w:rsidRDefault="000C329F" w:rsidP="000C329F">
            <w:pPr>
              <w:pStyle w:val="CRCoverPage"/>
              <w:spacing w:after="0"/>
              <w:rPr>
                <w:b/>
                <w:i/>
                <w:noProof/>
              </w:rPr>
            </w:pPr>
          </w:p>
        </w:tc>
        <w:tc>
          <w:tcPr>
            <w:tcW w:w="4677" w:type="dxa"/>
            <w:gridSpan w:val="8"/>
            <w:tcBorders>
              <w:bottom w:val="single" w:sz="4" w:space="0" w:color="auto"/>
            </w:tcBorders>
          </w:tcPr>
          <w:p w14:paraId="49C787FB" w14:textId="77777777" w:rsidR="000C329F" w:rsidRDefault="000C329F" w:rsidP="002769B9">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B892A9" w14:textId="77777777" w:rsidR="000C329F" w:rsidRDefault="000C329F" w:rsidP="000C329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DF1523" w14:textId="77777777" w:rsidR="000C329F" w:rsidRPr="007C2097" w:rsidRDefault="000C329F" w:rsidP="000C329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C329F" w14:paraId="32B12BD5" w14:textId="77777777" w:rsidTr="000C329F">
        <w:tc>
          <w:tcPr>
            <w:tcW w:w="1843" w:type="dxa"/>
          </w:tcPr>
          <w:p w14:paraId="6C7C02CE" w14:textId="77777777" w:rsidR="000C329F" w:rsidRDefault="000C329F" w:rsidP="000C329F">
            <w:pPr>
              <w:pStyle w:val="CRCoverPage"/>
              <w:spacing w:after="0"/>
              <w:rPr>
                <w:b/>
                <w:i/>
                <w:noProof/>
                <w:sz w:val="8"/>
                <w:szCs w:val="8"/>
              </w:rPr>
            </w:pPr>
          </w:p>
        </w:tc>
        <w:tc>
          <w:tcPr>
            <w:tcW w:w="7797" w:type="dxa"/>
            <w:gridSpan w:val="10"/>
          </w:tcPr>
          <w:p w14:paraId="6C848362" w14:textId="77777777" w:rsidR="000C329F" w:rsidRDefault="000C329F" w:rsidP="000C329F">
            <w:pPr>
              <w:pStyle w:val="CRCoverPage"/>
              <w:spacing w:after="0"/>
              <w:rPr>
                <w:noProof/>
                <w:sz w:val="8"/>
                <w:szCs w:val="8"/>
              </w:rPr>
            </w:pPr>
          </w:p>
        </w:tc>
      </w:tr>
      <w:tr w:rsidR="000C329F" w14:paraId="322E7EEC" w14:textId="77777777" w:rsidTr="000C329F">
        <w:tc>
          <w:tcPr>
            <w:tcW w:w="2694" w:type="dxa"/>
            <w:gridSpan w:val="2"/>
            <w:tcBorders>
              <w:top w:val="single" w:sz="4" w:space="0" w:color="auto"/>
              <w:left w:val="single" w:sz="4" w:space="0" w:color="auto"/>
            </w:tcBorders>
          </w:tcPr>
          <w:p w14:paraId="51EB4D24" w14:textId="77777777" w:rsidR="000C329F" w:rsidRDefault="000C329F" w:rsidP="000C329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15AB8" w14:textId="20DD2C47" w:rsidR="005F2DFC" w:rsidRPr="005F2DFC" w:rsidRDefault="005F2DFC" w:rsidP="005F2DFC">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440245A5" w14:textId="54E61253" w:rsidR="005F2DFC" w:rsidRPr="005F2DFC" w:rsidRDefault="005F2DFC" w:rsidP="005F2DFC">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00427EB7" w:rsidRPr="00427EB7">
              <w:rPr>
                <w:rFonts w:eastAsia="DengXian"/>
                <w:iCs/>
                <w:noProof/>
                <w:lang w:eastAsia="zh-CN"/>
              </w:rPr>
              <w:t>Relay discovery and (re)selection</w:t>
            </w:r>
            <w:r w:rsidRPr="005F2DFC">
              <w:rPr>
                <w:rFonts w:eastAsia="DengXian"/>
                <w:iCs/>
                <w:noProof/>
                <w:lang w:eastAsia="zh-CN"/>
              </w:rPr>
              <w:t xml:space="preserve"> </w:t>
            </w:r>
          </w:p>
          <w:p w14:paraId="46407753" w14:textId="0AB0BA32" w:rsidR="000C329F" w:rsidRPr="00E6707A" w:rsidRDefault="005F2DFC" w:rsidP="000C329F">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00427EB7" w:rsidRPr="00DB2F94">
              <w:t>Control Plane Procedures</w:t>
            </w:r>
            <w:r w:rsidR="00427EB7">
              <w:t xml:space="preserve"> and SRAP impact in </w:t>
            </w:r>
            <w:r w:rsidR="00427EB7" w:rsidRPr="005F2DFC">
              <w:rPr>
                <w:rFonts w:eastAsia="DengXian"/>
                <w:iCs/>
                <w:noProof/>
                <w:lang w:eastAsia="zh-CN"/>
              </w:rPr>
              <w:t>TS 3</w:t>
            </w:r>
            <w:r w:rsidR="00427EB7">
              <w:rPr>
                <w:rFonts w:eastAsia="DengXian"/>
                <w:iCs/>
                <w:noProof/>
                <w:lang w:eastAsia="zh-CN"/>
              </w:rPr>
              <w:t>8</w:t>
            </w:r>
            <w:r w:rsidR="00427EB7" w:rsidRPr="005F2DFC">
              <w:rPr>
                <w:rFonts w:eastAsia="DengXian"/>
                <w:iCs/>
                <w:noProof/>
                <w:lang w:eastAsia="zh-CN"/>
              </w:rPr>
              <w:t>.331</w:t>
            </w:r>
          </w:p>
        </w:tc>
      </w:tr>
      <w:tr w:rsidR="000C329F" w14:paraId="2330E424" w14:textId="77777777" w:rsidTr="000C329F">
        <w:tc>
          <w:tcPr>
            <w:tcW w:w="2694" w:type="dxa"/>
            <w:gridSpan w:val="2"/>
            <w:tcBorders>
              <w:left w:val="single" w:sz="4" w:space="0" w:color="auto"/>
            </w:tcBorders>
          </w:tcPr>
          <w:p w14:paraId="3CC8006C"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5FC4FD28" w14:textId="77777777" w:rsidR="000C329F" w:rsidRDefault="000C329F" w:rsidP="000C329F">
            <w:pPr>
              <w:pStyle w:val="CRCoverPage"/>
              <w:spacing w:after="0"/>
              <w:rPr>
                <w:noProof/>
                <w:sz w:val="8"/>
                <w:szCs w:val="8"/>
              </w:rPr>
            </w:pPr>
          </w:p>
        </w:tc>
      </w:tr>
      <w:tr w:rsidR="000C329F" w14:paraId="1F53DD9E" w14:textId="77777777" w:rsidTr="000C329F">
        <w:tc>
          <w:tcPr>
            <w:tcW w:w="2694" w:type="dxa"/>
            <w:gridSpan w:val="2"/>
            <w:tcBorders>
              <w:left w:val="single" w:sz="4" w:space="0" w:color="auto"/>
            </w:tcBorders>
          </w:tcPr>
          <w:p w14:paraId="25ACEF2E" w14:textId="77777777" w:rsidR="000C329F" w:rsidRDefault="000C329F" w:rsidP="000C329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C66C58" w14:textId="6191786A" w:rsidR="00E27341" w:rsidRDefault="00E27341" w:rsidP="008E286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1A53E3B9" w14:textId="7D629F1C" w:rsidR="000C329F" w:rsidRPr="00E27341" w:rsidRDefault="00E27341" w:rsidP="008E286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tc>
      </w:tr>
      <w:tr w:rsidR="000C329F" w14:paraId="4EC90598" w14:textId="77777777" w:rsidTr="000C329F">
        <w:tc>
          <w:tcPr>
            <w:tcW w:w="2694" w:type="dxa"/>
            <w:gridSpan w:val="2"/>
            <w:tcBorders>
              <w:left w:val="single" w:sz="4" w:space="0" w:color="auto"/>
            </w:tcBorders>
          </w:tcPr>
          <w:p w14:paraId="6F69ACB8"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44140322" w14:textId="77777777" w:rsidR="000C329F" w:rsidRDefault="000C329F" w:rsidP="000C329F">
            <w:pPr>
              <w:pStyle w:val="CRCoverPage"/>
              <w:spacing w:after="0"/>
              <w:rPr>
                <w:noProof/>
                <w:sz w:val="8"/>
                <w:szCs w:val="8"/>
              </w:rPr>
            </w:pPr>
          </w:p>
        </w:tc>
      </w:tr>
      <w:tr w:rsidR="000C329F" w14:paraId="305CA7D3" w14:textId="77777777" w:rsidTr="000C329F">
        <w:tc>
          <w:tcPr>
            <w:tcW w:w="2694" w:type="dxa"/>
            <w:gridSpan w:val="2"/>
            <w:tcBorders>
              <w:left w:val="single" w:sz="4" w:space="0" w:color="auto"/>
              <w:bottom w:val="single" w:sz="4" w:space="0" w:color="auto"/>
            </w:tcBorders>
          </w:tcPr>
          <w:p w14:paraId="10E874AF" w14:textId="77777777" w:rsidR="000C329F" w:rsidRDefault="000C329F" w:rsidP="000C329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D11698" w14:textId="4AAB2ACF" w:rsidR="000C329F" w:rsidRDefault="000C329F" w:rsidP="000C329F">
            <w:pPr>
              <w:pStyle w:val="CRCoverPage"/>
              <w:spacing w:after="0"/>
              <w:rPr>
                <w:noProof/>
                <w:lang w:eastAsia="zh-CN"/>
              </w:rPr>
            </w:pPr>
            <w:r>
              <w:rPr>
                <w:noProof/>
                <w:lang w:eastAsia="zh-CN"/>
              </w:rPr>
              <w:t xml:space="preserve">The enhancements introduced in R19 for </w:t>
            </w:r>
            <w:r w:rsidR="005F2DFC">
              <w:t xml:space="preserve">NR </w:t>
            </w:r>
            <w:proofErr w:type="spellStart"/>
            <w:r w:rsidR="005F2DFC">
              <w:t>sidelink</w:t>
            </w:r>
            <w:proofErr w:type="spellEnd"/>
            <w:r w:rsidR="005F2DFC">
              <w:t xml:space="preserve"> multi-hop relay</w:t>
            </w:r>
            <w:r>
              <w:rPr>
                <w:noProof/>
                <w:lang w:eastAsia="zh-CN"/>
              </w:rPr>
              <w:t xml:space="preserve"> cannot be supported</w:t>
            </w:r>
          </w:p>
        </w:tc>
      </w:tr>
      <w:tr w:rsidR="000C329F" w14:paraId="737DB6C4" w14:textId="77777777" w:rsidTr="000C329F">
        <w:tc>
          <w:tcPr>
            <w:tcW w:w="2694" w:type="dxa"/>
            <w:gridSpan w:val="2"/>
          </w:tcPr>
          <w:p w14:paraId="6D9F24FD" w14:textId="77777777" w:rsidR="000C329F" w:rsidRDefault="000C329F" w:rsidP="000C329F">
            <w:pPr>
              <w:pStyle w:val="CRCoverPage"/>
              <w:spacing w:after="0"/>
              <w:rPr>
                <w:b/>
                <w:i/>
                <w:noProof/>
                <w:sz w:val="8"/>
                <w:szCs w:val="8"/>
              </w:rPr>
            </w:pPr>
          </w:p>
        </w:tc>
        <w:tc>
          <w:tcPr>
            <w:tcW w:w="6946" w:type="dxa"/>
            <w:gridSpan w:val="9"/>
          </w:tcPr>
          <w:p w14:paraId="0D5AE7DD" w14:textId="77777777" w:rsidR="000C329F" w:rsidRDefault="000C329F" w:rsidP="000C329F">
            <w:pPr>
              <w:pStyle w:val="CRCoverPage"/>
              <w:spacing w:after="0"/>
              <w:rPr>
                <w:noProof/>
                <w:sz w:val="8"/>
                <w:szCs w:val="8"/>
              </w:rPr>
            </w:pPr>
          </w:p>
        </w:tc>
      </w:tr>
      <w:tr w:rsidR="000C329F" w14:paraId="03FFF2EF" w14:textId="77777777" w:rsidTr="000C329F">
        <w:tc>
          <w:tcPr>
            <w:tcW w:w="2694" w:type="dxa"/>
            <w:gridSpan w:val="2"/>
            <w:tcBorders>
              <w:top w:val="single" w:sz="4" w:space="0" w:color="auto"/>
              <w:left w:val="single" w:sz="4" w:space="0" w:color="auto"/>
            </w:tcBorders>
          </w:tcPr>
          <w:p w14:paraId="38D960DC" w14:textId="77777777" w:rsidR="000C329F" w:rsidRDefault="000C329F" w:rsidP="000C329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65A1E1" w14:textId="1C788F74" w:rsidR="000C329F" w:rsidRPr="00F944BC" w:rsidRDefault="0063182C" w:rsidP="000C329F">
            <w:pPr>
              <w:pStyle w:val="CRCoverPage"/>
              <w:spacing w:after="0"/>
              <w:rPr>
                <w:rFonts w:eastAsia="DengXian"/>
                <w:noProof/>
                <w:lang w:eastAsia="zh-CN"/>
              </w:rPr>
            </w:pPr>
            <w:r>
              <w:rPr>
                <w:rFonts w:eastAsia="DengXian"/>
                <w:noProof/>
                <w:lang w:eastAsia="zh-CN"/>
              </w:rPr>
              <w:t>To be added.</w:t>
            </w:r>
          </w:p>
        </w:tc>
      </w:tr>
      <w:tr w:rsidR="000C329F" w14:paraId="288D89AC" w14:textId="77777777" w:rsidTr="000C329F">
        <w:tc>
          <w:tcPr>
            <w:tcW w:w="2694" w:type="dxa"/>
            <w:gridSpan w:val="2"/>
            <w:tcBorders>
              <w:left w:val="single" w:sz="4" w:space="0" w:color="auto"/>
            </w:tcBorders>
          </w:tcPr>
          <w:p w14:paraId="0D17652A" w14:textId="77777777" w:rsidR="000C329F" w:rsidRDefault="000C329F" w:rsidP="000C329F">
            <w:pPr>
              <w:pStyle w:val="CRCoverPage"/>
              <w:spacing w:after="0"/>
              <w:rPr>
                <w:b/>
                <w:i/>
                <w:noProof/>
                <w:sz w:val="8"/>
                <w:szCs w:val="8"/>
              </w:rPr>
            </w:pPr>
          </w:p>
        </w:tc>
        <w:tc>
          <w:tcPr>
            <w:tcW w:w="6946" w:type="dxa"/>
            <w:gridSpan w:val="9"/>
            <w:tcBorders>
              <w:right w:val="single" w:sz="4" w:space="0" w:color="auto"/>
            </w:tcBorders>
          </w:tcPr>
          <w:p w14:paraId="5590A16C" w14:textId="77777777" w:rsidR="000C329F" w:rsidRDefault="000C329F" w:rsidP="000C329F">
            <w:pPr>
              <w:pStyle w:val="CRCoverPage"/>
              <w:spacing w:after="0"/>
              <w:rPr>
                <w:noProof/>
                <w:sz w:val="8"/>
                <w:szCs w:val="8"/>
              </w:rPr>
            </w:pPr>
          </w:p>
        </w:tc>
      </w:tr>
      <w:tr w:rsidR="000C329F" w14:paraId="7E5797A9" w14:textId="77777777" w:rsidTr="000C329F">
        <w:tc>
          <w:tcPr>
            <w:tcW w:w="2694" w:type="dxa"/>
            <w:gridSpan w:val="2"/>
            <w:tcBorders>
              <w:left w:val="single" w:sz="4" w:space="0" w:color="auto"/>
            </w:tcBorders>
          </w:tcPr>
          <w:p w14:paraId="58E7525E" w14:textId="77777777" w:rsidR="000C329F" w:rsidRDefault="000C329F" w:rsidP="000C329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4FB38B" w14:textId="77777777" w:rsidR="000C329F" w:rsidRDefault="000C329F" w:rsidP="000C329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A7BBB4" w14:textId="77777777" w:rsidR="000C329F" w:rsidRDefault="000C329F" w:rsidP="000C329F">
            <w:pPr>
              <w:pStyle w:val="CRCoverPage"/>
              <w:spacing w:after="0"/>
              <w:jc w:val="center"/>
              <w:rPr>
                <w:b/>
                <w:caps/>
                <w:noProof/>
              </w:rPr>
            </w:pPr>
            <w:r>
              <w:rPr>
                <w:b/>
                <w:caps/>
                <w:noProof/>
              </w:rPr>
              <w:t>N</w:t>
            </w:r>
          </w:p>
        </w:tc>
        <w:tc>
          <w:tcPr>
            <w:tcW w:w="2977" w:type="dxa"/>
            <w:gridSpan w:val="4"/>
          </w:tcPr>
          <w:p w14:paraId="7ED8CAEB" w14:textId="77777777" w:rsidR="000C329F" w:rsidRDefault="000C329F" w:rsidP="000C329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ED941A" w14:textId="77777777" w:rsidR="000C329F" w:rsidRDefault="000C329F" w:rsidP="000C329F">
            <w:pPr>
              <w:pStyle w:val="CRCoverPage"/>
              <w:spacing w:after="0"/>
              <w:ind w:left="99"/>
              <w:rPr>
                <w:noProof/>
              </w:rPr>
            </w:pPr>
          </w:p>
        </w:tc>
      </w:tr>
      <w:tr w:rsidR="00B10AC5" w14:paraId="0777F8FE" w14:textId="77777777" w:rsidTr="000C329F">
        <w:tc>
          <w:tcPr>
            <w:tcW w:w="2694" w:type="dxa"/>
            <w:gridSpan w:val="2"/>
            <w:tcBorders>
              <w:left w:val="single" w:sz="4" w:space="0" w:color="auto"/>
            </w:tcBorders>
          </w:tcPr>
          <w:p w14:paraId="01623605" w14:textId="77777777" w:rsidR="00B10AC5" w:rsidRDefault="00B10AC5" w:rsidP="00B10A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BF089A" w14:textId="77777777" w:rsidR="00B10AC5" w:rsidRPr="0013529B" w:rsidRDefault="00B10AC5" w:rsidP="00B10AC5">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9CAEC" w14:textId="77777777" w:rsidR="00B10AC5" w:rsidRPr="0013529B" w:rsidRDefault="00B10AC5" w:rsidP="00B10AC5">
            <w:pPr>
              <w:pStyle w:val="CRCoverPage"/>
              <w:spacing w:after="0"/>
              <w:jc w:val="center"/>
              <w:rPr>
                <w:rFonts w:eastAsia="DengXian"/>
                <w:b/>
                <w:caps/>
                <w:noProof/>
                <w:lang w:eastAsia="zh-CN"/>
              </w:rPr>
            </w:pPr>
          </w:p>
        </w:tc>
        <w:tc>
          <w:tcPr>
            <w:tcW w:w="2977" w:type="dxa"/>
            <w:gridSpan w:val="4"/>
          </w:tcPr>
          <w:p w14:paraId="48AA8FF2" w14:textId="77777777" w:rsidR="00B10AC5" w:rsidRDefault="00B10AC5" w:rsidP="00B10A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70696F" w14:textId="77777777" w:rsidR="00B10AC5" w:rsidRDefault="00B10AC5" w:rsidP="00B10AC5">
            <w:pPr>
              <w:pStyle w:val="CRCoverPage"/>
              <w:spacing w:after="0"/>
              <w:ind w:left="99"/>
              <w:rPr>
                <w:noProof/>
              </w:rPr>
            </w:pPr>
            <w:r>
              <w:rPr>
                <w:noProof/>
              </w:rPr>
              <w:t>TS 38.300 CR</w:t>
            </w:r>
          </w:p>
          <w:p w14:paraId="2F89B9E4" w14:textId="77777777" w:rsidR="00B10AC5" w:rsidRDefault="00B10AC5" w:rsidP="00B10AC5">
            <w:pPr>
              <w:pStyle w:val="CRCoverPage"/>
              <w:spacing w:after="0"/>
              <w:ind w:left="99"/>
              <w:rPr>
                <w:noProof/>
              </w:rPr>
            </w:pPr>
            <w:r>
              <w:rPr>
                <w:noProof/>
              </w:rPr>
              <w:t>TS 38.351 CR</w:t>
            </w:r>
          </w:p>
          <w:p w14:paraId="51AD2F54" w14:textId="77777777" w:rsidR="00B10AC5" w:rsidRDefault="00B10AC5" w:rsidP="00B10AC5">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3 CR</w:t>
            </w:r>
          </w:p>
          <w:p w14:paraId="3FCE0D39" w14:textId="77777777" w:rsidR="00B10AC5" w:rsidRDefault="00B10AC5" w:rsidP="00B10AC5">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1 CR</w:t>
            </w:r>
          </w:p>
          <w:p w14:paraId="2252E447" w14:textId="77777777" w:rsidR="00B10AC5" w:rsidRDefault="00B10AC5" w:rsidP="00B10AC5">
            <w:pPr>
              <w:pStyle w:val="CRCoverPage"/>
              <w:spacing w:after="0"/>
              <w:ind w:left="99"/>
            </w:pPr>
            <w:r>
              <w:rPr>
                <w:noProof/>
              </w:rPr>
              <w:t xml:space="preserve">TS </w:t>
            </w:r>
            <w:r>
              <w:t>38.306 CR</w:t>
            </w:r>
          </w:p>
          <w:p w14:paraId="4CFFAC0B" w14:textId="2BAA799D" w:rsidR="00B10AC5" w:rsidRPr="00030DAB" w:rsidRDefault="00B10AC5" w:rsidP="00B10AC5">
            <w:pPr>
              <w:pStyle w:val="CRCoverPage"/>
              <w:spacing w:after="0"/>
              <w:ind w:left="99"/>
              <w:rPr>
                <w:rFonts w:eastAsia="DengXian"/>
                <w:noProof/>
                <w:lang w:eastAsia="zh-CN"/>
              </w:rPr>
            </w:pPr>
            <w:r>
              <w:rPr>
                <w:noProof/>
              </w:rPr>
              <w:t xml:space="preserve">TS </w:t>
            </w:r>
            <w:r>
              <w:t>38.304 CR</w:t>
            </w:r>
          </w:p>
        </w:tc>
      </w:tr>
      <w:tr w:rsidR="00B10AC5" w14:paraId="58CECE34" w14:textId="77777777" w:rsidTr="000C329F">
        <w:tc>
          <w:tcPr>
            <w:tcW w:w="2694" w:type="dxa"/>
            <w:gridSpan w:val="2"/>
            <w:tcBorders>
              <w:left w:val="single" w:sz="4" w:space="0" w:color="auto"/>
            </w:tcBorders>
          </w:tcPr>
          <w:p w14:paraId="2097D755" w14:textId="77777777" w:rsidR="00B10AC5" w:rsidRDefault="00B10AC5" w:rsidP="00B10A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2C8E0C" w14:textId="77777777" w:rsidR="00B10AC5" w:rsidRDefault="00B10AC5" w:rsidP="00B10A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526F13" w14:textId="77777777" w:rsidR="00B10AC5" w:rsidRDefault="00B10AC5" w:rsidP="00B10AC5">
            <w:pPr>
              <w:pStyle w:val="CRCoverPage"/>
              <w:spacing w:after="0"/>
              <w:jc w:val="center"/>
              <w:rPr>
                <w:b/>
                <w:caps/>
                <w:noProof/>
                <w:lang w:eastAsia="zh-CN"/>
              </w:rPr>
            </w:pPr>
            <w:r>
              <w:rPr>
                <w:rFonts w:hint="eastAsia"/>
                <w:b/>
                <w:caps/>
                <w:noProof/>
                <w:lang w:eastAsia="zh-CN"/>
              </w:rPr>
              <w:t>X</w:t>
            </w:r>
          </w:p>
        </w:tc>
        <w:tc>
          <w:tcPr>
            <w:tcW w:w="2977" w:type="dxa"/>
            <w:gridSpan w:val="4"/>
          </w:tcPr>
          <w:p w14:paraId="797C0A89" w14:textId="77777777" w:rsidR="00B10AC5" w:rsidRDefault="00B10AC5" w:rsidP="00B10A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AD136C" w14:textId="07A5291E" w:rsidR="00B10AC5" w:rsidRDefault="00B10AC5" w:rsidP="00B10AC5">
            <w:pPr>
              <w:pStyle w:val="CRCoverPage"/>
              <w:spacing w:after="0"/>
              <w:ind w:left="99"/>
              <w:rPr>
                <w:noProof/>
              </w:rPr>
            </w:pPr>
          </w:p>
        </w:tc>
      </w:tr>
      <w:tr w:rsidR="00B10AC5" w14:paraId="0853A44A" w14:textId="77777777" w:rsidTr="000C329F">
        <w:tc>
          <w:tcPr>
            <w:tcW w:w="2694" w:type="dxa"/>
            <w:gridSpan w:val="2"/>
            <w:tcBorders>
              <w:left w:val="single" w:sz="4" w:space="0" w:color="auto"/>
            </w:tcBorders>
          </w:tcPr>
          <w:p w14:paraId="10C99508" w14:textId="77777777" w:rsidR="00B10AC5" w:rsidRDefault="00B10AC5" w:rsidP="00B10A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0671C37" w14:textId="77777777" w:rsidR="00B10AC5" w:rsidRDefault="00B10AC5" w:rsidP="00B10A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22852" w14:textId="77777777" w:rsidR="00B10AC5" w:rsidRDefault="00B10AC5" w:rsidP="00B10AC5">
            <w:pPr>
              <w:pStyle w:val="CRCoverPage"/>
              <w:spacing w:after="0"/>
              <w:jc w:val="center"/>
              <w:rPr>
                <w:b/>
                <w:caps/>
                <w:noProof/>
                <w:lang w:eastAsia="zh-CN"/>
              </w:rPr>
            </w:pPr>
            <w:r>
              <w:rPr>
                <w:rFonts w:hint="eastAsia"/>
                <w:b/>
                <w:caps/>
                <w:noProof/>
                <w:lang w:eastAsia="zh-CN"/>
              </w:rPr>
              <w:t>X</w:t>
            </w:r>
          </w:p>
        </w:tc>
        <w:tc>
          <w:tcPr>
            <w:tcW w:w="2977" w:type="dxa"/>
            <w:gridSpan w:val="4"/>
          </w:tcPr>
          <w:p w14:paraId="03C1B06D" w14:textId="77777777" w:rsidR="00B10AC5" w:rsidRDefault="00B10AC5" w:rsidP="00B10A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9A08E2" w14:textId="4625D6DF" w:rsidR="00B10AC5" w:rsidRDefault="00B10AC5" w:rsidP="00B10AC5">
            <w:pPr>
              <w:pStyle w:val="CRCoverPage"/>
              <w:spacing w:after="0"/>
              <w:ind w:left="99"/>
              <w:rPr>
                <w:noProof/>
              </w:rPr>
            </w:pPr>
          </w:p>
        </w:tc>
      </w:tr>
      <w:tr w:rsidR="00B10AC5" w14:paraId="33B0CF12" w14:textId="77777777" w:rsidTr="000C329F">
        <w:tc>
          <w:tcPr>
            <w:tcW w:w="2694" w:type="dxa"/>
            <w:gridSpan w:val="2"/>
            <w:tcBorders>
              <w:left w:val="single" w:sz="4" w:space="0" w:color="auto"/>
            </w:tcBorders>
          </w:tcPr>
          <w:p w14:paraId="0BD26ABA" w14:textId="77777777" w:rsidR="00B10AC5" w:rsidRDefault="00B10AC5" w:rsidP="00B10AC5">
            <w:pPr>
              <w:pStyle w:val="CRCoverPage"/>
              <w:spacing w:after="0"/>
              <w:rPr>
                <w:b/>
                <w:i/>
                <w:noProof/>
              </w:rPr>
            </w:pPr>
          </w:p>
        </w:tc>
        <w:tc>
          <w:tcPr>
            <w:tcW w:w="6946" w:type="dxa"/>
            <w:gridSpan w:val="9"/>
            <w:tcBorders>
              <w:right w:val="single" w:sz="4" w:space="0" w:color="auto"/>
            </w:tcBorders>
          </w:tcPr>
          <w:p w14:paraId="22550BC2" w14:textId="77777777" w:rsidR="00B10AC5" w:rsidRDefault="00B10AC5" w:rsidP="00B10AC5">
            <w:pPr>
              <w:pStyle w:val="CRCoverPage"/>
              <w:spacing w:after="0"/>
              <w:rPr>
                <w:noProof/>
              </w:rPr>
            </w:pPr>
          </w:p>
        </w:tc>
      </w:tr>
      <w:tr w:rsidR="00B10AC5" w14:paraId="74D9FFBD" w14:textId="77777777" w:rsidTr="000C329F">
        <w:tc>
          <w:tcPr>
            <w:tcW w:w="2694" w:type="dxa"/>
            <w:gridSpan w:val="2"/>
            <w:tcBorders>
              <w:left w:val="single" w:sz="4" w:space="0" w:color="auto"/>
              <w:bottom w:val="single" w:sz="4" w:space="0" w:color="auto"/>
            </w:tcBorders>
          </w:tcPr>
          <w:p w14:paraId="2104A4DB" w14:textId="77777777" w:rsidR="00B10AC5" w:rsidRDefault="00B10AC5" w:rsidP="00B10A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352BB1" w14:textId="77777777" w:rsidR="00B10AC5" w:rsidRDefault="00B10AC5" w:rsidP="00B10AC5">
            <w:pPr>
              <w:pStyle w:val="CRCoverPage"/>
              <w:spacing w:after="0"/>
              <w:ind w:left="100"/>
              <w:rPr>
                <w:noProof/>
              </w:rPr>
            </w:pPr>
          </w:p>
        </w:tc>
      </w:tr>
      <w:tr w:rsidR="00B10AC5" w:rsidRPr="008863B9" w14:paraId="02D798AC" w14:textId="77777777" w:rsidTr="000C329F">
        <w:tc>
          <w:tcPr>
            <w:tcW w:w="2694" w:type="dxa"/>
            <w:gridSpan w:val="2"/>
            <w:tcBorders>
              <w:top w:val="single" w:sz="4" w:space="0" w:color="auto"/>
              <w:bottom w:val="single" w:sz="4" w:space="0" w:color="auto"/>
            </w:tcBorders>
          </w:tcPr>
          <w:p w14:paraId="6A34D8B7" w14:textId="77777777" w:rsidR="00B10AC5" w:rsidRPr="008863B9" w:rsidRDefault="00B10AC5" w:rsidP="00B10A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6AC36B" w14:textId="77777777" w:rsidR="00B10AC5" w:rsidRPr="008863B9" w:rsidRDefault="00B10AC5" w:rsidP="00B10AC5">
            <w:pPr>
              <w:pStyle w:val="CRCoverPage"/>
              <w:spacing w:after="0"/>
              <w:ind w:left="100"/>
              <w:rPr>
                <w:noProof/>
                <w:sz w:val="8"/>
                <w:szCs w:val="8"/>
              </w:rPr>
            </w:pPr>
          </w:p>
        </w:tc>
      </w:tr>
      <w:tr w:rsidR="00B10AC5" w14:paraId="784A9D00" w14:textId="77777777" w:rsidTr="000C329F">
        <w:tc>
          <w:tcPr>
            <w:tcW w:w="2694" w:type="dxa"/>
            <w:gridSpan w:val="2"/>
            <w:tcBorders>
              <w:top w:val="single" w:sz="4" w:space="0" w:color="auto"/>
              <w:left w:val="single" w:sz="4" w:space="0" w:color="auto"/>
              <w:bottom w:val="single" w:sz="4" w:space="0" w:color="auto"/>
            </w:tcBorders>
          </w:tcPr>
          <w:p w14:paraId="2408A5D3" w14:textId="77777777" w:rsidR="00B10AC5" w:rsidRDefault="00B10AC5" w:rsidP="00B10A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DC9472" w14:textId="77777777" w:rsidR="00B10AC5" w:rsidRDefault="00B10AC5" w:rsidP="00B10AC5">
            <w:pPr>
              <w:pStyle w:val="CRCoverPage"/>
              <w:spacing w:after="0"/>
              <w:ind w:left="100"/>
              <w:rPr>
                <w:rFonts w:eastAsia="DengXian"/>
                <w:noProof/>
                <w:lang w:eastAsia="zh-CN"/>
              </w:rPr>
            </w:pPr>
            <w:r>
              <w:rPr>
                <w:rFonts w:eastAsia="DengXian"/>
                <w:noProof/>
                <w:lang w:eastAsia="zh-CN"/>
              </w:rPr>
              <w:t xml:space="preserve">Revision of </w:t>
            </w:r>
            <w:r w:rsidRPr="00DD69FF">
              <w:rPr>
                <w:rFonts w:eastAsia="DengXian"/>
                <w:noProof/>
                <w:lang w:eastAsia="zh-CN"/>
              </w:rPr>
              <w:t>R2-2503075</w:t>
            </w:r>
            <w:r>
              <w:rPr>
                <w:rFonts w:eastAsia="DengXian"/>
                <w:noProof/>
                <w:lang w:eastAsia="zh-CN"/>
              </w:rPr>
              <w:t xml:space="preserve"> to incorporate the agreements of RAN 2# 129 bis</w:t>
            </w:r>
          </w:p>
          <w:p w14:paraId="5805F9BD" w14:textId="0F0B8EB9" w:rsidR="00B10AC5" w:rsidRPr="005E12FE" w:rsidRDefault="00B10AC5" w:rsidP="00B10AC5">
            <w:pPr>
              <w:pStyle w:val="CRCoverPage"/>
              <w:spacing w:after="0"/>
              <w:ind w:left="100"/>
              <w:rPr>
                <w:rFonts w:eastAsia="DengXian"/>
                <w:noProof/>
                <w:lang w:eastAsia="zh-CN"/>
              </w:rPr>
            </w:pPr>
            <w:r>
              <w:rPr>
                <w:rFonts w:eastAsia="DengXian"/>
                <w:noProof/>
                <w:lang w:eastAsia="zh-CN"/>
              </w:rPr>
              <w:t xml:space="preserve">Revision of </w:t>
            </w:r>
            <w:r w:rsidRPr="00DE6F60">
              <w:rPr>
                <w:rFonts w:eastAsia="DengXian"/>
                <w:noProof/>
                <w:lang w:eastAsia="zh-CN"/>
              </w:rPr>
              <w:t>R2-2504271</w:t>
            </w:r>
            <w:r>
              <w:rPr>
                <w:rFonts w:eastAsia="DengXian"/>
                <w:noProof/>
                <w:lang w:eastAsia="zh-CN"/>
              </w:rPr>
              <w:t xml:space="preserve"> to incorporate the agreements of RAN 2# 130  </w:t>
            </w:r>
          </w:p>
        </w:tc>
      </w:tr>
    </w:tbl>
    <w:p w14:paraId="4AB9DB95" w14:textId="77777777" w:rsidR="000E2983" w:rsidRDefault="000E2983" w:rsidP="000E2983">
      <w:pPr>
        <w:rPr>
          <w:rFonts w:eastAsia="DengXian"/>
          <w:noProof/>
        </w:rPr>
      </w:pPr>
    </w:p>
    <w:p w14:paraId="7777056F" w14:textId="77777777" w:rsidR="000E2983" w:rsidRDefault="000E2983" w:rsidP="000E2983">
      <w:pPr>
        <w:rPr>
          <w:rFonts w:eastAsia="DengXian"/>
          <w:noProof/>
        </w:rPr>
      </w:pPr>
    </w:p>
    <w:p w14:paraId="4165502B" w14:textId="77777777" w:rsidR="000E2983" w:rsidRDefault="000E2983" w:rsidP="000E2983">
      <w:pPr>
        <w:rPr>
          <w:rFonts w:eastAsia="DengXian"/>
          <w:noProof/>
        </w:rPr>
      </w:pPr>
    </w:p>
    <w:p w14:paraId="23CD24CF" w14:textId="77777777" w:rsidR="000E2983" w:rsidRDefault="000E2983" w:rsidP="000E2983">
      <w:pPr>
        <w:rPr>
          <w:rFonts w:eastAsia="DengXian"/>
          <w:noProof/>
        </w:rPr>
      </w:pPr>
    </w:p>
    <w:p w14:paraId="636835BC" w14:textId="77777777" w:rsidR="000E2983" w:rsidRDefault="000E2983" w:rsidP="000E2983">
      <w:pPr>
        <w:rPr>
          <w:rFonts w:eastAsia="DengXian"/>
          <w:noProof/>
        </w:rPr>
      </w:pPr>
    </w:p>
    <w:p w14:paraId="16E3FA7C" w14:textId="77777777" w:rsidR="000E2983" w:rsidRDefault="000E2983" w:rsidP="000E2983">
      <w:pPr>
        <w:rPr>
          <w:rFonts w:eastAsia="DengXian"/>
          <w:noProof/>
        </w:rPr>
      </w:pPr>
    </w:p>
    <w:p w14:paraId="6A1B28B3" w14:textId="23ACA76B" w:rsidR="000E2983" w:rsidRDefault="000E2983" w:rsidP="000E2983">
      <w:pPr>
        <w:rPr>
          <w:rFonts w:eastAsia="DengXian"/>
          <w:noProof/>
        </w:rPr>
      </w:pPr>
    </w:p>
    <w:p w14:paraId="319F75CF" w14:textId="77777777" w:rsidR="000E2983" w:rsidRDefault="000E2983" w:rsidP="000E2983">
      <w:pPr>
        <w:rPr>
          <w:rFonts w:eastAsia="DengXian"/>
          <w:noProof/>
        </w:rPr>
      </w:pPr>
    </w:p>
    <w:p w14:paraId="15AB58C1" w14:textId="77777777" w:rsidR="000E2983" w:rsidRDefault="000E2983" w:rsidP="000E2983">
      <w:pPr>
        <w:rPr>
          <w:rFonts w:eastAsia="DengXian"/>
          <w:noProof/>
        </w:rPr>
      </w:pPr>
    </w:p>
    <w:p w14:paraId="55618ABD" w14:textId="77777777" w:rsidR="000E2983" w:rsidRDefault="000E2983" w:rsidP="000E2983">
      <w:pPr>
        <w:rPr>
          <w:rFonts w:eastAsia="DengXian"/>
          <w:noProof/>
        </w:rPr>
      </w:pPr>
    </w:p>
    <w:p w14:paraId="189B7019" w14:textId="77777777" w:rsidR="000E2983" w:rsidRDefault="000E2983" w:rsidP="000E2983">
      <w:pPr>
        <w:rPr>
          <w:rFonts w:eastAsia="DengXian"/>
          <w:noProof/>
        </w:rPr>
      </w:pPr>
    </w:p>
    <w:p w14:paraId="617604EE" w14:textId="0814DE9B" w:rsidR="000C329F" w:rsidRPr="000E2983" w:rsidRDefault="000E2983" w:rsidP="000C329F">
      <w:pPr>
        <w:rPr>
          <w:rFonts w:eastAsia="DengXian"/>
          <w:noProof/>
        </w:rPr>
        <w:sectPr w:rsidR="000C329F"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7096EC02" w14:textId="77777777" w:rsidR="00394471" w:rsidRPr="00D839FF" w:rsidRDefault="00394471" w:rsidP="00394471">
      <w:pPr>
        <w:pStyle w:val="Heading1"/>
        <w:rPr>
          <w:rFonts w:eastAsia="MS Mincho"/>
        </w:rPr>
      </w:pPr>
      <w:bookmarkStart w:id="1" w:name="_Toc60776685"/>
      <w:bookmarkStart w:id="2" w:name="_Toc193445384"/>
      <w:bookmarkStart w:id="3" w:name="_Toc193451189"/>
      <w:bookmarkStart w:id="4" w:name="_Toc193462453"/>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D839FF">
        <w:rPr>
          <w:rFonts w:eastAsia="MS Mincho"/>
        </w:rPr>
        <w:lastRenderedPageBreak/>
        <w:t>3</w:t>
      </w:r>
      <w:r w:rsidRPr="00D839FF">
        <w:rPr>
          <w:rFonts w:eastAsia="MS Mincho"/>
        </w:rPr>
        <w:tab/>
        <w:t>Definitions, symbols and abbreviations</w:t>
      </w:r>
      <w:bookmarkEnd w:id="1"/>
      <w:bookmarkEnd w:id="2"/>
      <w:bookmarkEnd w:id="3"/>
      <w:bookmarkEnd w:id="4"/>
    </w:p>
    <w:p w14:paraId="68E8F765" w14:textId="77777777" w:rsidR="00394471" w:rsidRPr="00D839FF" w:rsidRDefault="00394471" w:rsidP="00394471">
      <w:pPr>
        <w:pStyle w:val="Heading2"/>
        <w:rPr>
          <w:rFonts w:eastAsia="MS Mincho"/>
        </w:rPr>
      </w:pPr>
      <w:bookmarkStart w:id="17" w:name="_Toc60776686"/>
      <w:bookmarkStart w:id="18" w:name="_Toc193445385"/>
      <w:bookmarkStart w:id="19" w:name="_Toc193451190"/>
      <w:bookmarkStart w:id="20" w:name="_Toc193462454"/>
      <w:r w:rsidRPr="00D839FF">
        <w:rPr>
          <w:rFonts w:eastAsia="MS Mincho"/>
        </w:rPr>
        <w:t>3.1</w:t>
      </w:r>
      <w:r w:rsidRPr="00D839FF">
        <w:rPr>
          <w:rFonts w:eastAsia="MS Mincho"/>
        </w:rPr>
        <w:tab/>
        <w:t>Definitions</w:t>
      </w:r>
      <w:bookmarkEnd w:id="17"/>
      <w:bookmarkEnd w:id="18"/>
      <w:bookmarkEnd w:id="19"/>
      <w:bookmarkEnd w:id="20"/>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proofErr w:type="spellStart"/>
      <w:r w:rsidR="006E1899" w:rsidRPr="00D839FF">
        <w:rPr>
          <w:rFonts w:eastAsia="DengXian"/>
          <w:b/>
        </w:rPr>
        <w:t>sidelink</w:t>
      </w:r>
      <w:proofErr w:type="spellEnd"/>
      <w:r w:rsidR="006E1899" w:rsidRPr="00D839FF">
        <w:rPr>
          <w:rFonts w:eastAsia="DengXian"/>
          <w:b/>
        </w:rPr>
        <w:t xml:space="preserve"> </w:t>
      </w:r>
      <w:r w:rsidRPr="00D839FF">
        <w:rPr>
          <w:b/>
        </w:rPr>
        <w:t xml:space="preserve">RLC bearer: </w:t>
      </w:r>
      <w:r w:rsidRPr="00D839FF">
        <w:rPr>
          <w:bCs/>
        </w:rPr>
        <w:t xml:space="preserve">If the </w:t>
      </w:r>
      <w:proofErr w:type="spellStart"/>
      <w:r w:rsidRPr="00D839FF">
        <w:rPr>
          <w:bCs/>
        </w:rPr>
        <w:t>sidelink</w:t>
      </w:r>
      <w:proofErr w:type="spellEnd"/>
      <w:r w:rsidRPr="00D839FF">
        <w:rPr>
          <w:bCs/>
        </w:rPr>
        <w:t xml:space="preserve"> PDCP entity is associated with two </w:t>
      </w:r>
      <w:proofErr w:type="spellStart"/>
      <w:r w:rsidRPr="00D839FF">
        <w:rPr>
          <w:bCs/>
        </w:rPr>
        <w:t>sidelink</w:t>
      </w:r>
      <w:proofErr w:type="spellEnd"/>
      <w:r w:rsidRPr="00D839FF">
        <w:rPr>
          <w:bCs/>
        </w:rPr>
        <w:t xml:space="preserve"> RLC entities, the additional </w:t>
      </w:r>
      <w:proofErr w:type="spellStart"/>
      <w:r w:rsidR="006E1899" w:rsidRPr="00D839FF">
        <w:rPr>
          <w:rFonts w:eastAsia="DengXian"/>
          <w:bCs/>
        </w:rPr>
        <w:t>sidelink</w:t>
      </w:r>
      <w:proofErr w:type="spellEnd"/>
      <w:r w:rsidR="006E1899" w:rsidRPr="00D839FF">
        <w:rPr>
          <w:rFonts w:eastAsia="DengXian"/>
          <w:bCs/>
        </w:rPr>
        <w:t xml:space="preserve"> </w:t>
      </w:r>
      <w:r w:rsidRPr="00D839FF">
        <w:rPr>
          <w:bCs/>
        </w:rPr>
        <w:t xml:space="preserve">RLC bearer is the RLC bearer configured by </w:t>
      </w:r>
      <w:proofErr w:type="spellStart"/>
      <w:r w:rsidRPr="00D839FF">
        <w:rPr>
          <w:bCs/>
          <w:i/>
          <w:iCs/>
        </w:rPr>
        <w:t>sl</w:t>
      </w:r>
      <w:proofErr w:type="spellEnd"/>
      <w:r w:rsidRPr="00D839FF">
        <w:rPr>
          <w:bCs/>
          <w:i/>
          <w:iCs/>
        </w:rPr>
        <w:t>-RLC-</w:t>
      </w:r>
      <w:proofErr w:type="spellStart"/>
      <w:r w:rsidRPr="00D839FF">
        <w:rPr>
          <w:bCs/>
          <w:i/>
          <w:iCs/>
        </w:rPr>
        <w:t>BearerToAddModListSizeExt</w:t>
      </w:r>
      <w:proofErr w:type="spellEnd"/>
      <w:r w:rsidRPr="00D839FF">
        <w:rPr>
          <w:bCs/>
        </w:rPr>
        <w:t xml:space="preserve"> in </w:t>
      </w:r>
      <w:proofErr w:type="spellStart"/>
      <w:r w:rsidRPr="00D839FF">
        <w:rPr>
          <w:bCs/>
          <w:i/>
          <w:iCs/>
        </w:rPr>
        <w:t>sl-ConfigDedicatedNR</w:t>
      </w:r>
      <w:proofErr w:type="spellEnd"/>
      <w:r w:rsidRPr="00D839FF">
        <w:rPr>
          <w:bCs/>
        </w:rPr>
        <w:t xml:space="preserve">, or </w:t>
      </w:r>
      <w:proofErr w:type="spellStart"/>
      <w:r w:rsidRPr="00D839FF">
        <w:rPr>
          <w:bCs/>
          <w:i/>
          <w:iCs/>
        </w:rPr>
        <w:t>sl</w:t>
      </w:r>
      <w:proofErr w:type="spellEnd"/>
      <w:r w:rsidRPr="00D839FF">
        <w:rPr>
          <w:bCs/>
          <w:i/>
          <w:iCs/>
        </w:rPr>
        <w:t>-RLC-</w:t>
      </w:r>
      <w:proofErr w:type="spellStart"/>
      <w:r w:rsidRPr="00D839FF">
        <w:rPr>
          <w:bCs/>
          <w:i/>
          <w:iCs/>
        </w:rPr>
        <w:t>BearerConfigListSizeExt</w:t>
      </w:r>
      <w:proofErr w:type="spellEnd"/>
      <w:r w:rsidRPr="00D839FF">
        <w:rPr>
          <w:bCs/>
        </w:rPr>
        <w:t xml:space="preserve"> </w:t>
      </w:r>
      <w:r w:rsidRPr="00D839FF">
        <w:t xml:space="preserve">in </w:t>
      </w:r>
      <w:r w:rsidRPr="00D839FF">
        <w:rPr>
          <w:i/>
          <w:iCs/>
        </w:rPr>
        <w:t>SIB12</w:t>
      </w:r>
      <w:r w:rsidRPr="00D839FF">
        <w:t xml:space="preserve"> or in </w:t>
      </w:r>
      <w:proofErr w:type="spellStart"/>
      <w:r w:rsidRPr="00D839FF">
        <w:rPr>
          <w:i/>
          <w:iCs/>
        </w:rPr>
        <w:t>SidelinkPreconfigNR</w:t>
      </w:r>
      <w:proofErr w:type="spellEnd"/>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4135824D" w:rsidR="00394471" w:rsidRDefault="00394471" w:rsidP="00394471">
      <w:pPr>
        <w:rPr>
          <w:ins w:id="21" w:author="Huawei, HiSilicon" w:date="2025-04-18T18:41:00Z"/>
        </w:rPr>
      </w:pPr>
      <w:r w:rsidRPr="00D839FF">
        <w:rPr>
          <w:b/>
        </w:rPr>
        <w:t>CEIL:</w:t>
      </w:r>
      <w:r w:rsidRPr="00D839FF">
        <w:t xml:space="preserve"> Mathematical function used to 'round up' i.e. to the nearest integer having a higher or equal value.</w:t>
      </w:r>
    </w:p>
    <w:p w14:paraId="3CD4A6A7" w14:textId="33EBD449" w:rsidR="004040D5" w:rsidRPr="00D839FF" w:rsidRDefault="004040D5" w:rsidP="00394471">
      <w:ins w:id="22" w:author="Huawei, HiSilicon" w:date="2025-04-18T18:41: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77777777" w:rsidR="00394471" w:rsidRPr="00D839FF" w:rsidRDefault="00394471" w:rsidP="00394471">
      <w:pPr>
        <w:rPr>
          <w:b/>
        </w:rPr>
      </w:pPr>
      <w:r w:rsidRPr="00D839FF">
        <w:rPr>
          <w:b/>
        </w:rPr>
        <w:t xml:space="preserve">DAPS bearer: </w:t>
      </w:r>
      <w:r w:rsidRPr="00D839FF">
        <w:rPr>
          <w:bCs/>
        </w:rPr>
        <w:t xml:space="preserve">a bearer whose radio protocols are located in both the source </w:t>
      </w:r>
      <w:proofErr w:type="spellStart"/>
      <w:r w:rsidRPr="00D839FF">
        <w:rPr>
          <w:bCs/>
        </w:rPr>
        <w:t>gNB</w:t>
      </w:r>
      <w:proofErr w:type="spellEnd"/>
      <w:r w:rsidRPr="00D839FF">
        <w:rPr>
          <w:bCs/>
        </w:rPr>
        <w:t xml:space="preserve"> and the target </w:t>
      </w:r>
      <w:proofErr w:type="spellStart"/>
      <w:r w:rsidRPr="00D839FF">
        <w:rPr>
          <w:bCs/>
        </w:rPr>
        <w:t>gNB</w:t>
      </w:r>
      <w:proofErr w:type="spellEnd"/>
      <w:r w:rsidRPr="00D839FF">
        <w:rPr>
          <w:bCs/>
        </w:rPr>
        <w:t xml:space="preserve"> during DAPS handover to use both source </w:t>
      </w:r>
      <w:proofErr w:type="spellStart"/>
      <w:r w:rsidRPr="00D839FF">
        <w:rPr>
          <w:bCs/>
        </w:rPr>
        <w:t>gNB</w:t>
      </w:r>
      <w:proofErr w:type="spellEnd"/>
      <w:r w:rsidRPr="00D839FF">
        <w:rPr>
          <w:bCs/>
        </w:rPr>
        <w:t xml:space="preserve"> and target </w:t>
      </w:r>
      <w:proofErr w:type="spellStart"/>
      <w:r w:rsidRPr="00D839FF">
        <w:rPr>
          <w:bCs/>
        </w:rPr>
        <w:t>gNB</w:t>
      </w:r>
      <w:proofErr w:type="spellEnd"/>
      <w:r w:rsidRPr="00D839FF">
        <w:rPr>
          <w:bCs/>
        </w:rPr>
        <w:t xml:space="preserve">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4499A59A" w:rsidR="00394471" w:rsidRDefault="00394471" w:rsidP="00394471">
      <w:pPr>
        <w:rPr>
          <w:ins w:id="23" w:author="Huawei, HiSilicon" w:date="2025-04-18T18:45:00Z"/>
        </w:rPr>
      </w:pPr>
      <w:r w:rsidRPr="00D839FF">
        <w:rPr>
          <w:b/>
          <w:bCs/>
        </w:rPr>
        <w:t>Dormant BWP:</w:t>
      </w:r>
      <w:r w:rsidRPr="00D839FF">
        <w:t xml:space="preserve"> The dormant BWP is one of downlink BWPs configured by the network via dedicated RRC signalling. In the dormant BWP, the UE stops monitoring PDCCH on/for the </w:t>
      </w:r>
      <w:proofErr w:type="spellStart"/>
      <w:r w:rsidRPr="00D839FF">
        <w:t>SCell</w:t>
      </w:r>
      <w:proofErr w:type="spellEnd"/>
      <w:r w:rsidRPr="00D839FF">
        <w:t xml:space="preserve">, but continues performing CSI measurements, Automatic Gain Control (AGC) and beam management, if configured. For each serving cell other than the </w:t>
      </w:r>
      <w:proofErr w:type="spellStart"/>
      <w:r w:rsidRPr="00D839FF">
        <w:t>SpCell</w:t>
      </w:r>
      <w:proofErr w:type="spellEnd"/>
      <w:r w:rsidRPr="00D839FF">
        <w:t xml:space="preserve"> or PUCCH </w:t>
      </w:r>
      <w:proofErr w:type="spellStart"/>
      <w:r w:rsidRPr="00D839FF">
        <w:t>SCell</w:t>
      </w:r>
      <w:proofErr w:type="spellEnd"/>
      <w:r w:rsidRPr="00D839FF">
        <w:t>, the network may configure one BWP as a dormant BWP.</w:t>
      </w:r>
    </w:p>
    <w:p w14:paraId="5572E3A7" w14:textId="7E4C9119" w:rsidR="004040D5" w:rsidRPr="00D839FF" w:rsidRDefault="004040D5" w:rsidP="00394471">
      <w:ins w:id="24" w:author="Huawei, HiSilicon" w:date="2025-04-18T18:45:00Z">
        <w:r w:rsidRPr="00DB617F">
          <w:rPr>
            <w:b/>
          </w:rPr>
          <w:t>Downstream</w:t>
        </w:r>
        <w:r w:rsidRPr="00DB617F">
          <w:t>: d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proofErr w:type="spellStart"/>
      <w:r w:rsidRPr="00D839FF">
        <w:rPr>
          <w:b/>
          <w:bCs/>
        </w:rPr>
        <w:t>eRedCap</w:t>
      </w:r>
      <w:proofErr w:type="spellEnd"/>
      <w:r w:rsidRPr="00D839FF">
        <w:rPr>
          <w:b/>
          <w:bCs/>
        </w:rPr>
        <w:t xml:space="preserve"> UE:</w:t>
      </w:r>
      <w:r w:rsidRPr="00D839FF">
        <w:t xml:space="preserve"> A UE with enhanced reduced capabilities as specified in clause 4.2.</w:t>
      </w:r>
      <w:r w:rsidR="007C189F" w:rsidRPr="00D839FF">
        <w:t>22</w:t>
      </w:r>
      <w:r w:rsidRPr="00D839FF">
        <w:t>.1 in TS 38.306 [26].</w:t>
      </w:r>
    </w:p>
    <w:p w14:paraId="52900B14" w14:textId="5F35BEC7" w:rsidR="00394471" w:rsidRDefault="00394471" w:rsidP="00444FDD">
      <w:pPr>
        <w:rPr>
          <w:ins w:id="25" w:author="Huawei, HiSilicon" w:date="2025-04-18T18:46:00Z"/>
        </w:rPr>
      </w:pPr>
      <w:r w:rsidRPr="00D839FF">
        <w:rPr>
          <w:b/>
        </w:rPr>
        <w:t>Field:</w:t>
      </w:r>
      <w:r w:rsidRPr="00D839FF">
        <w:t xml:space="preserve"> The individual contents of an information element are referred to as fields.</w:t>
      </w:r>
    </w:p>
    <w:p w14:paraId="2BE4CE02" w14:textId="277CD966" w:rsidR="004040D5" w:rsidRDefault="004040D5" w:rsidP="00444FDD">
      <w:pPr>
        <w:rPr>
          <w:ins w:id="26" w:author="Huawei, HiSilicon" w:date="2025-04-20T14:02:00Z"/>
          <w:lang w:eastAsia="ko-KR"/>
        </w:rPr>
      </w:pPr>
      <w:ins w:id="27" w:author="Huawei, HiSilicon" w:date="2025-04-18T18:46: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7BACF20C" w14:textId="34DE9DF9" w:rsidR="0003356D" w:rsidRPr="00D839FF" w:rsidRDefault="0003356D" w:rsidP="00444FDD">
      <w:pPr>
        <w:rPr>
          <w:lang w:eastAsia="ko-KR"/>
        </w:rPr>
      </w:pPr>
      <w:ins w:id="28" w:author="Huawei, HiSilicon" w:date="2025-04-20T14:02:00Z">
        <w:r w:rsidRPr="0075256D">
          <w:rPr>
            <w:lang w:eastAsia="ko-KR"/>
          </w:rPr>
          <w:t xml:space="preserve">Editor’s note: FFS </w:t>
        </w:r>
        <w:r>
          <w:rPr>
            <w:lang w:eastAsia="ko-KR"/>
          </w:rPr>
          <w:t>where to capture that t</w:t>
        </w:r>
        <w:r>
          <w:t xml:space="preserve">he </w:t>
        </w:r>
        <w:r>
          <w:rPr>
            <w:rFonts w:eastAsia="MS Mincho"/>
          </w:rPr>
          <w:t>First</w:t>
        </w:r>
        <w:r>
          <w:t xml:space="preserve"> U2N Relay UE first establishes a connection to the network as a U2N Remote UE, before transitioning to operate as a U2N Relay UE. Should it be captured in the definition of the </w:t>
        </w:r>
        <w:r>
          <w:rPr>
            <w:rFonts w:eastAsia="MS Mincho"/>
          </w:rPr>
          <w:t>Intermediate</w:t>
        </w:r>
        <w:r>
          <w:t xml:space="preserve"> U2N Relay UE in Stage 2 or in Stage 3 specs.</w:t>
        </w:r>
      </w:ins>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lastRenderedPageBreak/>
        <w:t>Global cell identity:</w:t>
      </w:r>
      <w:r w:rsidRPr="00D839FF">
        <w:t xml:space="preserve"> An identity to uniquely identifying an NR cell. It is consisted of </w:t>
      </w:r>
      <w:proofErr w:type="spellStart"/>
      <w:r w:rsidRPr="00D839FF">
        <w:rPr>
          <w:i/>
        </w:rPr>
        <w:t>cellIdentity</w:t>
      </w:r>
      <w:proofErr w:type="spellEnd"/>
      <w:r w:rsidRPr="00D839FF">
        <w:t xml:space="preserve"> and </w:t>
      </w:r>
      <w:proofErr w:type="spellStart"/>
      <w:r w:rsidRPr="00D839FF">
        <w:rPr>
          <w:i/>
        </w:rPr>
        <w:t>plmn</w:t>
      </w:r>
      <w:proofErr w:type="spellEnd"/>
      <w:r w:rsidRPr="00D839FF">
        <w:rPr>
          <w:i/>
        </w:rPr>
        <w:t>-Identity</w:t>
      </w:r>
      <w:r w:rsidRPr="00D839FF">
        <w:t xml:space="preserve"> of the first </w:t>
      </w:r>
      <w:r w:rsidRPr="00D839FF">
        <w:rPr>
          <w:i/>
        </w:rPr>
        <w:t>PLMN-Identity</w:t>
      </w:r>
      <w:r w:rsidRPr="00D839FF">
        <w:t xml:space="preserve"> in </w:t>
      </w:r>
      <w:proofErr w:type="spellStart"/>
      <w:r w:rsidRPr="00D839FF">
        <w:rPr>
          <w:i/>
        </w:rPr>
        <w:t>plmn-IdentityList</w:t>
      </w:r>
      <w:proofErr w:type="spellEnd"/>
      <w:r w:rsidRPr="00D839FF">
        <w:t xml:space="preserve"> in SIB1.</w:t>
      </w:r>
    </w:p>
    <w:p w14:paraId="038EFD18" w14:textId="43B54706" w:rsidR="007A7322" w:rsidRDefault="00394471" w:rsidP="007A7322">
      <w:pPr>
        <w:rPr>
          <w:ins w:id="29" w:author="Huawei, HiSilicon" w:date="2025-04-18T18:48:00Z"/>
        </w:rPr>
      </w:pPr>
      <w:r w:rsidRPr="00D839FF">
        <w:rPr>
          <w:b/>
        </w:rPr>
        <w:t>Information element:</w:t>
      </w:r>
      <w:r w:rsidRPr="00D839FF">
        <w:t xml:space="preserve"> A structural element containing single or multiple fields is referred as information element.</w:t>
      </w:r>
    </w:p>
    <w:p w14:paraId="1C728F98" w14:textId="1BA3F348" w:rsidR="004040D5" w:rsidRDefault="004040D5" w:rsidP="007A7322">
      <w:pPr>
        <w:rPr>
          <w:ins w:id="30" w:author="Huawei, HiSilicon" w:date="2025-04-20T13:59:00Z"/>
          <w:lang w:eastAsia="ko-KR"/>
        </w:rPr>
      </w:pPr>
      <w:ins w:id="31" w:author="Huawei, HiSilicon" w:date="2025-04-18T18:48:00Z">
        <w:r w:rsidRPr="00DB617F">
          <w:rPr>
            <w:rFonts w:hint="eastAsia"/>
            <w:b/>
            <w:bCs/>
            <w:lang w:eastAsia="ko-KR"/>
          </w:rPr>
          <w:t>Intermediate U2N Relay UE</w:t>
        </w:r>
        <w:r w:rsidRPr="00DB617F">
          <w:rPr>
            <w:rFonts w:hint="eastAsia"/>
            <w:lang w:eastAsia="ko-KR"/>
          </w:rPr>
          <w:t>: a U2N Relay UE having both PC5 connection to a parent UE and PC5 connection to a child UE or a U2N Remote UE for serving the U2N Remote UE in case of multi-hop L2 U2N Relay communication.</w:t>
        </w:r>
      </w:ins>
    </w:p>
    <w:p w14:paraId="7BB8DD21" w14:textId="0EAFADA5" w:rsidR="004608DE" w:rsidRDefault="004608DE" w:rsidP="007A7322">
      <w:pPr>
        <w:rPr>
          <w:ins w:id="32" w:author="Huawei, HiSilicon" w:date="2025-04-18T18:51:00Z"/>
          <w:lang w:eastAsia="ko-KR"/>
        </w:rPr>
      </w:pPr>
      <w:ins w:id="33" w:author="Huawei, HiSilicon" w:date="2025-04-20T13:59:00Z">
        <w:r w:rsidRPr="0075256D">
          <w:rPr>
            <w:lang w:eastAsia="ko-KR"/>
          </w:rPr>
          <w:t xml:space="preserve">Editor’s note: FFS </w:t>
        </w:r>
        <w:r>
          <w:rPr>
            <w:lang w:eastAsia="ko-KR"/>
          </w:rPr>
          <w:t>where to capture that t</w:t>
        </w:r>
        <w:r>
          <w:t xml:space="preserve">he </w:t>
        </w:r>
        <w:r>
          <w:rPr>
            <w:rFonts w:eastAsia="MS Mincho"/>
          </w:rPr>
          <w:t>Intermediate</w:t>
        </w:r>
        <w:r>
          <w:t xml:space="preserve"> U2N Relay UE first establishes a connection to the network as a U2N Remote UE, before transitioning to operate as a </w:t>
        </w:r>
        <w:r w:rsidR="0003356D">
          <w:t xml:space="preserve">U2N </w:t>
        </w:r>
        <w:r>
          <w:t>Relay UE</w:t>
        </w:r>
      </w:ins>
      <w:ins w:id="34" w:author="Huawei, HiSilicon" w:date="2025-04-20T14:00:00Z">
        <w:r w:rsidR="0003356D">
          <w:t xml:space="preserve">. Should it be </w:t>
        </w:r>
      </w:ins>
      <w:ins w:id="35" w:author="Huawei, HiSilicon" w:date="2025-04-20T14:01:00Z">
        <w:r w:rsidR="0003356D">
          <w:t>captured</w:t>
        </w:r>
      </w:ins>
      <w:ins w:id="36" w:author="Huawei, HiSilicon" w:date="2025-04-20T14:00:00Z">
        <w:r w:rsidR="0003356D">
          <w:t xml:space="preserve"> </w:t>
        </w:r>
      </w:ins>
      <w:ins w:id="37" w:author="Huawei, HiSilicon" w:date="2025-04-20T14:01:00Z">
        <w:r w:rsidR="0003356D">
          <w:t xml:space="preserve">in the definition of the </w:t>
        </w:r>
        <w:r w:rsidR="0003356D">
          <w:rPr>
            <w:rFonts w:eastAsia="MS Mincho"/>
          </w:rPr>
          <w:t>Intermediate</w:t>
        </w:r>
        <w:r w:rsidR="0003356D">
          <w:t xml:space="preserve"> U2N Relay UE in Stage 2 or</w:t>
        </w:r>
      </w:ins>
      <w:ins w:id="38" w:author="Huawei, HiSilicon" w:date="2025-04-20T14:02:00Z">
        <w:r w:rsidR="0003356D">
          <w:t xml:space="preserve"> in Stage 3 specs.</w:t>
        </w:r>
      </w:ins>
    </w:p>
    <w:p w14:paraId="5DB423EB" w14:textId="423B68E3" w:rsidR="001F2446" w:rsidRDefault="001F2446" w:rsidP="007A7322">
      <w:pPr>
        <w:rPr>
          <w:ins w:id="39" w:author="Huawei, HiSilicon" w:date="2025-04-20T13:38:00Z"/>
          <w:lang w:eastAsia="ko-KR"/>
        </w:rPr>
      </w:pPr>
      <w:ins w:id="40" w:author="Huawei, HiSilicon" w:date="2025-04-18T18:51: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41" w:author="R2#130" w:date="2025-06-07T13:39:00Z">
        <w:r w:rsidR="00E92178" w:rsidRPr="00E92178">
          <w:rPr>
            <w:lang w:eastAsia="ko-KR"/>
          </w:rPr>
          <w:t xml:space="preserve"> </w:t>
        </w:r>
        <w:r w:rsidR="00E92178">
          <w:rPr>
            <w:lang w:eastAsia="ko-KR"/>
          </w:rPr>
          <w:t>The child UE is the U2N Remote UE in case of single-hop L2 U2N Relay communication.</w:t>
        </w:r>
      </w:ins>
      <w:r w:rsidR="006A31D9">
        <w:rPr>
          <w:lang w:eastAsia="ko-KR"/>
        </w:rPr>
        <w:t xml:space="preserve"> </w:t>
      </w:r>
    </w:p>
    <w:p w14:paraId="683782EB" w14:textId="42252162" w:rsidR="0075256D" w:rsidRPr="00D839FF" w:rsidDel="00E92178" w:rsidRDefault="0075256D" w:rsidP="007A7322">
      <w:pPr>
        <w:rPr>
          <w:del w:id="42" w:author="R2#130" w:date="2025-06-07T13:40:00Z"/>
          <w:lang w:eastAsia="ko-KR"/>
        </w:rPr>
      </w:pPr>
      <w:ins w:id="43" w:author="Huawei, HiSilicon" w:date="2025-04-20T13:38:00Z">
        <w:del w:id="44" w:author="R2#130" w:date="2025-06-07T13:40:00Z">
          <w:r w:rsidRPr="0075256D" w:rsidDel="00E92178">
            <w:rPr>
              <w:lang w:eastAsia="ko-KR"/>
            </w:rPr>
            <w:delText>Editor’s note: FFS whether the term ‘Last U2N Relay UE’ can also cover single-hop U2N Relay UE, if needed, i.e. single-hop U2N Relay UE can be also called ‘Last U2N Relay UE’ in Rel-19 specifications.</w:delText>
          </w:r>
        </w:del>
      </w:ins>
    </w:p>
    <w:p w14:paraId="1F902D1B" w14:textId="77777777" w:rsidR="007A7322" w:rsidRPr="00D839FF" w:rsidRDefault="007A7322" w:rsidP="007A7322">
      <w:r w:rsidRPr="00D839FF">
        <w:rPr>
          <w:b/>
          <w:bCs/>
        </w:rPr>
        <w:t>Candidate configuration:</w:t>
      </w:r>
      <w:r w:rsidRPr="00D839FF">
        <w:t xml:space="preserve"> A configuration part of an </w:t>
      </w:r>
      <w:proofErr w:type="spellStart"/>
      <w:r w:rsidRPr="00D839FF">
        <w:rPr>
          <w:i/>
          <w:iCs/>
        </w:rPr>
        <w:t>RRCReconfiguration</w:t>
      </w:r>
      <w:proofErr w:type="spellEnd"/>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xml:space="preserve">: mobile IAB-node function that terminates the </w:t>
      </w:r>
      <w:proofErr w:type="spellStart"/>
      <w:r w:rsidRPr="00D839FF">
        <w:t>Uu</w:t>
      </w:r>
      <w:proofErr w:type="spellEnd"/>
      <w:r w:rsidRPr="00D839FF">
        <w:t xml:space="preserve">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3330BE83" w:rsidR="00AA2DA8" w:rsidRDefault="0005611B" w:rsidP="00AA2DA8">
      <w:pPr>
        <w:rPr>
          <w:ins w:id="45" w:author="Huawei, HiSilicon" w:date="2025-03-24T06:43:00Z"/>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2FEC41EA"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w:t>
      </w:r>
      <w:proofErr w:type="spellStart"/>
      <w:r w:rsidRPr="00D839FF">
        <w:rPr>
          <w:rFonts w:eastAsia="Yu Mincho"/>
        </w:rPr>
        <w:t>gNB</w:t>
      </w:r>
      <w:proofErr w:type="spellEnd"/>
      <w:r w:rsidRPr="00D839FF">
        <w:rPr>
          <w:rFonts w:eastAsia="Yu Mincho"/>
        </w:rPr>
        <w:t xml:space="preserve"> using NR </w:t>
      </w:r>
      <w:proofErr w:type="spellStart"/>
      <w:r w:rsidRPr="00D839FF">
        <w:rPr>
          <w:rFonts w:eastAsia="Yu Mincho"/>
        </w:rPr>
        <w:t>Uu</w:t>
      </w:r>
      <w:proofErr w:type="spellEnd"/>
      <w:r w:rsidRPr="00D839FF">
        <w:rPr>
          <w:rFonts w:eastAsia="Yu Mincho"/>
        </w:rPr>
        <w:t xml:space="preserve">, and one indirect path on which the UE connects to the same </w:t>
      </w:r>
      <w:proofErr w:type="spellStart"/>
      <w:r w:rsidRPr="00D839FF">
        <w:rPr>
          <w:rFonts w:eastAsia="Yu Mincho"/>
        </w:rPr>
        <w:t>gNB</w:t>
      </w:r>
      <w:proofErr w:type="spellEnd"/>
      <w:r w:rsidRPr="00D839FF">
        <w:rPr>
          <w:rFonts w:eastAsia="Yu Mincho"/>
        </w:rPr>
        <w:t xml:space="preserve">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proofErr w:type="spellStart"/>
      <w:r w:rsidRPr="00D839FF">
        <w:rPr>
          <w:i/>
        </w:rPr>
        <w:t>cellReservedForOtherUse</w:t>
      </w:r>
      <w:proofErr w:type="spellEnd"/>
      <w:r w:rsidRPr="00D839FF">
        <w:t xml:space="preserve"> IE is set to true while the </w:t>
      </w:r>
      <w:proofErr w:type="spellStart"/>
      <w:r w:rsidRPr="00D839FF">
        <w:rPr>
          <w:i/>
        </w:rPr>
        <w:t>npn-IdentityInfoList</w:t>
      </w:r>
      <w:proofErr w:type="spellEnd"/>
      <w:r w:rsidRPr="00D839FF">
        <w:t xml:space="preserve"> IE is present in </w:t>
      </w:r>
      <w:proofErr w:type="spellStart"/>
      <w:r w:rsidRPr="00D839FF">
        <w:rPr>
          <w:i/>
        </w:rPr>
        <w:t>CellAccessRelatedInfo</w:t>
      </w:r>
      <w:proofErr w:type="spellEnd"/>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1DF2CECA" w:rsidR="00394471" w:rsidRPr="00D839FF" w:rsidRDefault="00394471" w:rsidP="00394471">
      <w:pPr>
        <w:rPr>
          <w:rFonts w:eastAsia="Malgun Gothic"/>
          <w:lang w:eastAsia="ko-KR"/>
        </w:rPr>
      </w:pPr>
      <w:r w:rsidRPr="00D839FF">
        <w:rPr>
          <w:b/>
        </w:rPr>
        <w:t xml:space="preserve">NR </w:t>
      </w:r>
      <w:proofErr w:type="spellStart"/>
      <w:r w:rsidRPr="00D839FF">
        <w:rPr>
          <w:b/>
        </w:rPr>
        <w:t>sidelink</w:t>
      </w:r>
      <w:proofErr w:type="spellEnd"/>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proofErr w:type="spellStart"/>
      <w:r w:rsidR="00BD7E37" w:rsidRPr="00D839FF">
        <w:t>ProSe</w:t>
      </w:r>
      <w:proofErr w:type="spellEnd"/>
      <w:r w:rsidR="00BD7E37" w:rsidRPr="00D839FF">
        <w:t xml:space="preserve"> Communication (including </w:t>
      </w:r>
      <w:proofErr w:type="spellStart"/>
      <w:r w:rsidR="00BD7E37" w:rsidRPr="00D839FF">
        <w:t>ProSe</w:t>
      </w:r>
      <w:proofErr w:type="spellEnd"/>
      <w:r w:rsidR="00BD7E37" w:rsidRPr="00D839FF">
        <w:t xml:space="preserv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proofErr w:type="spellStart"/>
      <w:r w:rsidR="00AA2DA8" w:rsidRPr="00D839FF">
        <w:rPr>
          <w:rFonts w:eastAsia="DengXian"/>
          <w:lang w:bidi="ar"/>
        </w:rPr>
        <w:t>ProSe</w:t>
      </w:r>
      <w:proofErr w:type="spellEnd"/>
      <w:r w:rsidR="00AA2DA8" w:rsidRPr="00D839FF">
        <w:rPr>
          <w:rFonts w:eastAsia="DengXian"/>
          <w:lang w:bidi="ar"/>
        </w:rPr>
        <w:t xml:space="preserve"> UE-to-UE Relay Communication</w:t>
      </w:r>
      <w:r w:rsidR="00D831FB" w:rsidRPr="00D839FF">
        <w:rPr>
          <w:rFonts w:eastAsia="DengXian"/>
          <w:lang w:bidi="ar"/>
        </w:rPr>
        <w:t xml:space="preserve"> including UE-to-UE Relay </w:t>
      </w:r>
      <w:r w:rsidR="00D831FB" w:rsidRPr="00D839FF">
        <w:rPr>
          <w:rFonts w:eastAsia="DengXian"/>
          <w:lang w:bidi="ar"/>
        </w:rPr>
        <w:lastRenderedPageBreak/>
        <w:t>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7CD1F88B" w:rsidR="00B66C14" w:rsidRPr="00D839FF" w:rsidRDefault="00BD7E37" w:rsidP="00B66C14">
      <w:pPr>
        <w:rPr>
          <w:rFonts w:eastAsia="Malgun Gothic"/>
          <w:lang w:eastAsia="ko-KR"/>
        </w:rPr>
      </w:pPr>
      <w:r w:rsidRPr="00D839FF">
        <w:rPr>
          <w:b/>
        </w:rPr>
        <w:t xml:space="preserve">NR </w:t>
      </w:r>
      <w:proofErr w:type="spellStart"/>
      <w:r w:rsidRPr="00D839FF">
        <w:rPr>
          <w:b/>
        </w:rPr>
        <w:t>sidelink</w:t>
      </w:r>
      <w:proofErr w:type="spellEnd"/>
      <w:r w:rsidRPr="00D839FF">
        <w:rPr>
          <w:b/>
          <w:lang w:eastAsia="ko-KR"/>
        </w:rPr>
        <w:t xml:space="preserve"> discovery</w:t>
      </w:r>
      <w:r w:rsidRPr="00D839FF">
        <w:t>:</w:t>
      </w:r>
      <w:r w:rsidRPr="00D839FF">
        <w:rPr>
          <w:rFonts w:eastAsia="Malgun Gothic"/>
          <w:lang w:eastAsia="ko-KR"/>
        </w:rPr>
        <w:t xml:space="preserve"> </w:t>
      </w:r>
      <w:r w:rsidRPr="00D839FF">
        <w:t xml:space="preserve">AS functionality enabling </w:t>
      </w:r>
      <w:proofErr w:type="spellStart"/>
      <w:r w:rsidRPr="00D839FF">
        <w:t>ProSe</w:t>
      </w:r>
      <w:proofErr w:type="spellEnd"/>
      <w:r w:rsidRPr="00D839FF">
        <w:t xml:space="preserve"> non-Relay Discovery</w:t>
      </w:r>
      <w:r w:rsidR="00AA2DA8" w:rsidRPr="00D839FF">
        <w:t>,</w:t>
      </w:r>
      <w:r w:rsidRPr="00D839FF">
        <w:t xml:space="preserve"> </w:t>
      </w:r>
      <w:proofErr w:type="spellStart"/>
      <w:r w:rsidRPr="00D839FF">
        <w:t>ProSe</w:t>
      </w:r>
      <w:proofErr w:type="spellEnd"/>
      <w:r w:rsidRPr="00D839FF">
        <w:t xml:space="preserve"> UE-to-Network Relay discovery</w:t>
      </w:r>
      <w:r w:rsidR="0075256D">
        <w:t xml:space="preserve"> </w:t>
      </w:r>
      <w:r w:rsidR="00AA2DA8" w:rsidRPr="00D839FF">
        <w:rPr>
          <w:rFonts w:eastAsia="SimSun"/>
        </w:rPr>
        <w:t xml:space="preserve">and </w:t>
      </w:r>
      <w:proofErr w:type="spellStart"/>
      <w:r w:rsidR="00AA2DA8" w:rsidRPr="00D839FF">
        <w:t>ProSe</w:t>
      </w:r>
      <w:proofErr w:type="spellEnd"/>
      <w:r w:rsidR="00AA2DA8" w:rsidRPr="00D839FF">
        <w:t xml:space="preserv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5F9AF007" w:rsidR="00394471" w:rsidRDefault="00394471" w:rsidP="00394471">
      <w:pPr>
        <w:rPr>
          <w:ins w:id="46" w:author="Huawei, HiSilicon" w:date="2025-04-18T18:53:00Z"/>
        </w:rPr>
      </w:pPr>
      <w:r w:rsidRPr="00D839FF">
        <w:rPr>
          <w:b/>
        </w:rPr>
        <w:t>Primary Cell</w:t>
      </w:r>
      <w:r w:rsidRPr="00D839FF">
        <w:t>: The MCG cell, operating on the primary frequency, in which the UE either performs the initial connection establishment procedure or initiates the connection re-establishment procedure.</w:t>
      </w:r>
    </w:p>
    <w:p w14:paraId="55F7370D" w14:textId="0161665D" w:rsidR="001F2446" w:rsidRPr="00D839FF" w:rsidRDefault="001F2446" w:rsidP="00394471">
      <w:pPr>
        <w:rPr>
          <w:lang w:eastAsia="ko-KR"/>
        </w:rPr>
      </w:pPr>
      <w:ins w:id="47" w:author="Huawei, HiSilicon" w:date="2025-04-18T18:53:00Z">
        <w:r w:rsidRPr="00DB617F">
          <w:rPr>
            <w:rFonts w:hint="eastAsia"/>
            <w:b/>
            <w:bCs/>
            <w:lang w:eastAsia="ko-KR"/>
          </w:rPr>
          <w:t>Parent UE:</w:t>
        </w:r>
        <w:r w:rsidRPr="00DB617F">
          <w:rPr>
            <w:rFonts w:hint="eastAsia"/>
            <w:lang w:eastAsia="ko-KR"/>
          </w:rPr>
          <w:t xml:space="preserve"> A U2N Remote UE</w:t>
        </w:r>
      </w:ins>
      <w:ins w:id="48" w:author="Huawei, HiSilicon" w:date="2025-04-20T18:08:00Z">
        <w:r w:rsidR="00FA5EDC">
          <w:rPr>
            <w:lang w:eastAsia="ko-KR"/>
          </w:rPr>
          <w:t>’s</w:t>
        </w:r>
      </w:ins>
      <w:ins w:id="49" w:author="Huawei, HiSilicon" w:date="2025-04-18T18:53:00Z">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17D45F39"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ins w:id="50" w:author="Huawei, HiSilicon" w:date="2025-04-20T13:25:00Z">
        <w:r w:rsidR="00064989">
          <w:t xml:space="preserve">or </w:t>
        </w:r>
      </w:ins>
      <w:ins w:id="51" w:author="Huawei, HiSilicon" w:date="2025-04-18T19:09:00Z">
        <w:r w:rsidR="001E7993" w:rsidRPr="00DB617F">
          <w:rPr>
            <w:rFonts w:hint="eastAsia"/>
            <w:lang w:eastAsia="ko-KR"/>
          </w:rPr>
          <w:t>between L2 U2N Relay UEs (in case of multi-hop L2 U2N relay communication)</w:t>
        </w:r>
        <w:r w:rsidR="001E7993">
          <w:rPr>
            <w:lang w:eastAsia="ko-KR"/>
          </w:rPr>
          <w:t xml:space="preserve">, </w:t>
        </w:r>
      </w:ins>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xml:space="preserve">: Timing Advance Group containing the </w:t>
      </w:r>
      <w:proofErr w:type="spellStart"/>
      <w:r w:rsidRPr="00D839FF">
        <w:t>SpCell</w:t>
      </w:r>
      <w:proofErr w:type="spellEnd"/>
      <w:r w:rsidRPr="00D839FF">
        <w:t>.</w:t>
      </w:r>
    </w:p>
    <w:p w14:paraId="213DAE95" w14:textId="443A7BA4" w:rsidR="00394471" w:rsidRPr="00D839FF" w:rsidRDefault="00394471" w:rsidP="00394471">
      <w:r w:rsidRPr="00D839FF">
        <w:rPr>
          <w:b/>
        </w:rPr>
        <w:t xml:space="preserve">PUCCH </w:t>
      </w:r>
      <w:proofErr w:type="spellStart"/>
      <w:r w:rsidRPr="00D839FF">
        <w:rPr>
          <w:b/>
        </w:rPr>
        <w:t>SCell</w:t>
      </w:r>
      <w:proofErr w:type="spellEnd"/>
      <w:r w:rsidRPr="00D839FF">
        <w:rPr>
          <w:b/>
        </w:rPr>
        <w:t>:</w:t>
      </w:r>
      <w:r w:rsidRPr="00D839FF">
        <w:t xml:space="preserve"> An </w:t>
      </w:r>
      <w:proofErr w:type="spellStart"/>
      <w:r w:rsidRPr="00D839FF">
        <w:t>SCell</w:t>
      </w:r>
      <w:proofErr w:type="spellEnd"/>
      <w:r w:rsidRPr="00D839FF">
        <w:t xml:space="preserve">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 xml:space="preserve">PUSCH-Less </w:t>
      </w:r>
      <w:proofErr w:type="spellStart"/>
      <w:r w:rsidRPr="00D839FF">
        <w:rPr>
          <w:b/>
        </w:rPr>
        <w:t>SCell</w:t>
      </w:r>
      <w:proofErr w:type="spellEnd"/>
      <w:r w:rsidRPr="00D839FF">
        <w:rPr>
          <w:b/>
        </w:rPr>
        <w:t>:</w:t>
      </w:r>
      <w:r w:rsidRPr="00D839FF">
        <w:t xml:space="preserve"> An </w:t>
      </w:r>
      <w:proofErr w:type="spellStart"/>
      <w:r w:rsidRPr="00D839FF">
        <w:t>SCell</w:t>
      </w:r>
      <w:proofErr w:type="spellEnd"/>
      <w:r w:rsidRPr="00D839FF">
        <w:t xml:space="preserve">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proofErr w:type="spellStart"/>
      <w:r w:rsidRPr="00D839FF">
        <w:rPr>
          <w:b/>
          <w:bCs/>
        </w:rPr>
        <w:t>RedCap</w:t>
      </w:r>
      <w:proofErr w:type="spellEnd"/>
      <w:r w:rsidRPr="00D839FF">
        <w:rPr>
          <w:b/>
          <w:bCs/>
        </w:rPr>
        <w:t xml:space="preserve">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xml:space="preserve">: For a UE configured with dual connectivity, the subset of serving cells comprising of the </w:t>
      </w:r>
      <w:proofErr w:type="spellStart"/>
      <w:r w:rsidRPr="00D839FF">
        <w:t>PSCell</w:t>
      </w:r>
      <w:proofErr w:type="spellEnd"/>
      <w:r w:rsidRPr="00D839FF">
        <w:t xml:space="preserve">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w:t>
      </w:r>
      <w:proofErr w:type="spellStart"/>
      <w:r w:rsidR="00062DE7" w:rsidRPr="00D839FF">
        <w:t>initating</w:t>
      </w:r>
      <w:proofErr w:type="spellEnd"/>
      <w:r w:rsidR="00062DE7" w:rsidRPr="00D839FF">
        <w:t xml:space="preserve">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w:t>
      </w:r>
      <w:proofErr w:type="spellStart"/>
      <w:r w:rsidRPr="00D839FF">
        <w:t>PCell</w:t>
      </w:r>
      <w:proofErr w:type="spellEnd"/>
      <w:r w:rsidRPr="00D839FF">
        <w:t xml:space="preserve"> of the MCG or the </w:t>
      </w:r>
      <w:proofErr w:type="spellStart"/>
      <w:r w:rsidRPr="00D839FF">
        <w:t>PSCell</w:t>
      </w:r>
      <w:proofErr w:type="spellEnd"/>
      <w:r w:rsidRPr="00D839FF">
        <w:t xml:space="preserve"> of the SCG, otherwise the term Special Cell refers to the </w:t>
      </w:r>
      <w:proofErr w:type="spellStart"/>
      <w:r w:rsidRPr="00D839FF">
        <w:t>PCell</w:t>
      </w:r>
      <w:proofErr w:type="spellEnd"/>
      <w:r w:rsidRPr="00D839FF">
        <w:t>.</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w:t>
      </w:r>
      <w:proofErr w:type="gramStart"/>
      <w:r w:rsidR="00D72068" w:rsidRPr="00D839FF">
        <w:rPr>
          <w:rFonts w:eastAsia="SimSun"/>
        </w:rPr>
        <w:t>a</w:t>
      </w:r>
      <w:proofErr w:type="gramEnd"/>
      <w:r w:rsidR="00D72068" w:rsidRPr="00D839FF">
        <w:rPr>
          <w:rFonts w:eastAsia="SimSun"/>
        </w:rPr>
        <w:t xml:space="preserve">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3271A40E" w:rsidR="00AE6F6C" w:rsidRPr="008600D3" w:rsidRDefault="00AE6F6C" w:rsidP="008600D3">
      <w:pPr>
        <w:rPr>
          <w:lang w:eastAsia="ko-KR"/>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ins w:id="52" w:author="Huawei, HiSilicon" w:date="2025-04-18T18:59:00Z">
        <w:r w:rsidR="008600D3" w:rsidRPr="008600D3">
          <w:rPr>
            <w:rFonts w:hint="eastAsia"/>
            <w:lang w:eastAsia="ko-KR"/>
          </w:rPr>
          <w:t xml:space="preserve"> </w:t>
        </w:r>
        <w:r w:rsidR="008600D3" w:rsidRPr="00DB617F">
          <w:rPr>
            <w:rFonts w:hint="eastAsia"/>
            <w:lang w:eastAsia="ko-KR"/>
          </w:rPr>
          <w:t xml:space="preserve">Up to three L2 U2N Relay UEs (i.e. one Last U2N Relay and up to two Intermediate U2N Relays </w:t>
        </w:r>
        <w:r w:rsidR="008600D3" w:rsidRPr="00DB617F">
          <w:rPr>
            <w:lang w:eastAsia="ko-KR"/>
          </w:rPr>
          <w:t>including</w:t>
        </w:r>
        <w:r w:rsidR="008600D3" w:rsidRPr="00DB617F">
          <w:rPr>
            <w:rFonts w:hint="eastAsia"/>
            <w:lang w:eastAsia="ko-KR"/>
          </w:rPr>
          <w:t xml:space="preserve"> one First U2N Relay) can be configured for serving a L2 U2N Remote UE in multi-hop L2 U2N Relay communication in this release.</w:t>
        </w:r>
      </w:ins>
    </w:p>
    <w:p w14:paraId="462D94BB" w14:textId="4054FABE"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53" w:author="Huawei, HiSilicon" w:date="2025-04-18T19:12:00Z">
        <w:r w:rsidRPr="00D839FF" w:rsidDel="001B10EF">
          <w:rPr>
            <w:rFonts w:eastAsia="MS Mincho"/>
            <w:lang w:eastAsia="en-US"/>
          </w:rPr>
          <w:delText xml:space="preserve">a </w:delText>
        </w:r>
      </w:del>
      <w:ins w:id="54" w:author="Huawei, HiSilicon" w:date="2025-04-18T19:12:00Z">
        <w:r w:rsidR="001B10EF" w:rsidRPr="00DB617F">
          <w:rPr>
            <w:rFonts w:hint="eastAsia"/>
            <w:lang w:eastAsia="ko-KR"/>
          </w:rPr>
          <w:t>one or more</w:t>
        </w:r>
        <w:r w:rsidR="001B10EF" w:rsidRPr="00DB617F">
          <w:t xml:space="preserve"> </w:t>
        </w:r>
      </w:ins>
      <w:r w:rsidRPr="00D839FF">
        <w:rPr>
          <w:rFonts w:eastAsia="MS Mincho"/>
          <w:lang w:eastAsia="en-US"/>
        </w:rPr>
        <w:t>U2N Relay UE</w:t>
      </w:r>
      <w:ins w:id="55" w:author="Huawei, HiSilicon" w:date="2025-04-18T19:12:00Z">
        <w:r w:rsidR="001B10EF">
          <w:rPr>
            <w:rFonts w:eastAsia="MS Mincho"/>
            <w:lang w:eastAsia="en-US"/>
          </w:rPr>
          <w:t>s</w:t>
        </w:r>
      </w:ins>
      <w:ins w:id="56" w:author="Huawei, HiSilicon" w:date="2025-03-24T06:54:00Z">
        <w:r w:rsidR="00064BEB">
          <w:rPr>
            <w:rFonts w:eastAsia="MS Mincho"/>
            <w:lang w:eastAsia="en-US"/>
          </w:rPr>
          <w:t xml:space="preserve"> </w:t>
        </w:r>
      </w:ins>
      <w:ins w:id="57" w:author="Huawei, HiSilicon" w:date="2025-04-18T19:12:00Z">
        <w:r w:rsidR="001B10EF" w:rsidRPr="00DB617F">
          <w:rPr>
            <w:rFonts w:hint="eastAsia"/>
            <w:lang w:eastAsia="ko-KR"/>
          </w:rPr>
          <w:t>on an indirect path</w:t>
        </w:r>
      </w:ins>
      <w:r w:rsidRPr="00D839FF">
        <w:rPr>
          <w:rFonts w:eastAsia="MS Mincho"/>
          <w:lang w:eastAsia="en-US"/>
        </w:rPr>
        <w:t>.</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5191DD7B" w:rsidR="00AA2DA8" w:rsidRDefault="00AA2DA8" w:rsidP="00AA2DA8">
      <w:pPr>
        <w:rPr>
          <w:ins w:id="58" w:author="Huawei, HiSilicon" w:date="2025-04-18T19:13:00Z"/>
          <w:rFonts w:eastAsia="MS Mincho"/>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3CA08807" w14:textId="77777777" w:rsidR="001B10EF" w:rsidRPr="00DB617F" w:rsidRDefault="001B10EF" w:rsidP="001B10EF">
      <w:pPr>
        <w:rPr>
          <w:ins w:id="59" w:author="Huawei, HiSilicon" w:date="2025-04-18T19:13:00Z"/>
          <w:lang w:eastAsia="ko-KR"/>
        </w:rPr>
      </w:pPr>
      <w:ins w:id="60" w:author="Huawei, HiSilicon" w:date="2025-04-18T19:1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63EAAA9F" w14:textId="70441750" w:rsidR="001B10EF" w:rsidRDefault="001B10EF" w:rsidP="00AA2DA8">
      <w:pPr>
        <w:rPr>
          <w:ins w:id="61" w:author="Huawei, HiSilicon" w:date="2025-04-20T13:45:00Z"/>
          <w:rFonts w:eastAsia="MS Mincho"/>
        </w:rPr>
      </w:pPr>
      <w:ins w:id="62" w:author="Huawei, HiSilicon" w:date="2025-04-18T19:13: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7F3F42D5" w14:textId="7ECFA17A" w:rsidR="0075256D" w:rsidRPr="0075256D" w:rsidRDefault="0075256D" w:rsidP="00AA2DA8">
      <w:ins w:id="63" w:author="Huawei, HiSilicon" w:date="2025-04-20T13:45:00Z">
        <w:r w:rsidRPr="00DB617F">
          <w:rPr>
            <w:b/>
          </w:rPr>
          <w:t>Upstream</w:t>
        </w:r>
        <w:r w:rsidRPr="00DB617F">
          <w:t>: d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2E57C947" w:rsidR="00AE6F6C" w:rsidRPr="00D839FF" w:rsidRDefault="00AE6F6C" w:rsidP="00AE6F6C">
      <w:proofErr w:type="spellStart"/>
      <w:r w:rsidRPr="00D839FF">
        <w:rPr>
          <w:b/>
          <w:bCs/>
        </w:rPr>
        <w:t>Uu</w:t>
      </w:r>
      <w:proofErr w:type="spellEnd"/>
      <w:r w:rsidRPr="00D839FF">
        <w:rPr>
          <w:b/>
          <w:bCs/>
        </w:rPr>
        <w:t xml:space="preserve"> Relay RLC channel</w:t>
      </w:r>
      <w:r w:rsidRPr="00D839FF">
        <w:t xml:space="preserve">: </w:t>
      </w:r>
      <w:r w:rsidRPr="00D839FF">
        <w:rPr>
          <w:rFonts w:eastAsia="MS Mincho"/>
          <w:lang w:eastAsia="en-US"/>
        </w:rPr>
        <w:t>A</w:t>
      </w:r>
      <w:r w:rsidRPr="00D839FF">
        <w:t xml:space="preserve">n RLC channel between L2 U2N Relay UE and </w:t>
      </w:r>
      <w:proofErr w:type="spellStart"/>
      <w:r w:rsidRPr="00D839FF">
        <w:t>gNB</w:t>
      </w:r>
      <w:proofErr w:type="spellEnd"/>
      <w:r w:rsidRPr="00D839FF">
        <w:t xml:space="preserve">, which is used to transport packets over </w:t>
      </w:r>
      <w:proofErr w:type="spellStart"/>
      <w:r w:rsidRPr="00D839FF">
        <w:t>Uu</w:t>
      </w:r>
      <w:proofErr w:type="spellEnd"/>
      <w:r w:rsidRPr="00D839FF">
        <w:t xml:space="preserve">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 xml:space="preserve">V2X </w:t>
      </w:r>
      <w:proofErr w:type="spellStart"/>
      <w:r w:rsidRPr="00D839FF">
        <w:rPr>
          <w:b/>
        </w:rPr>
        <w:t>sidelink</w:t>
      </w:r>
      <w:proofErr w:type="spellEnd"/>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64" w:name="_Toc60776687"/>
      <w:bookmarkStart w:id="65" w:name="_Toc193445386"/>
      <w:bookmarkStart w:id="66" w:name="_Toc193451191"/>
      <w:bookmarkStart w:id="67" w:name="_Toc193462455"/>
      <w:r w:rsidRPr="00D839FF">
        <w:rPr>
          <w:rFonts w:eastAsia="MS Mincho"/>
        </w:rPr>
        <w:t>3.2</w:t>
      </w:r>
      <w:r w:rsidRPr="00D839FF">
        <w:rPr>
          <w:rFonts w:eastAsia="MS Mincho"/>
        </w:rPr>
        <w:tab/>
        <w:t>Abbreviations</w:t>
      </w:r>
      <w:bookmarkEnd w:id="64"/>
      <w:bookmarkEnd w:id="65"/>
      <w:bookmarkEnd w:id="66"/>
      <w:bookmarkEnd w:id="67"/>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lastRenderedPageBreak/>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 xml:space="preserve">Conditional </w:t>
      </w:r>
      <w:proofErr w:type="spellStart"/>
      <w:r w:rsidRPr="00D839FF">
        <w:t>PSCell</w:t>
      </w:r>
      <w:proofErr w:type="spellEnd"/>
      <w:r w:rsidRPr="00D839FF">
        <w:t xml:space="preserve"> Addition</w:t>
      </w:r>
    </w:p>
    <w:p w14:paraId="6FE7ADF4" w14:textId="00295AD1" w:rsidR="0056095E" w:rsidRPr="00D839FF" w:rsidRDefault="00BB10EB" w:rsidP="00BB10EB">
      <w:pPr>
        <w:pStyle w:val="EW"/>
      </w:pPr>
      <w:r w:rsidRPr="00D839FF">
        <w:t>CPAC</w:t>
      </w:r>
      <w:r w:rsidRPr="00D839FF">
        <w:tab/>
        <w:t xml:space="preserve">Conditional </w:t>
      </w:r>
      <w:proofErr w:type="spellStart"/>
      <w:r w:rsidRPr="00D839FF">
        <w:t>PSCell</w:t>
      </w:r>
      <w:proofErr w:type="spellEnd"/>
      <w:r w:rsidRPr="00D839FF">
        <w:t xml:space="preserve"> Addition or Change</w:t>
      </w:r>
    </w:p>
    <w:p w14:paraId="0158ED49" w14:textId="755F9BC4" w:rsidR="00394471" w:rsidRPr="00D839FF" w:rsidRDefault="00394471" w:rsidP="0056095E">
      <w:pPr>
        <w:pStyle w:val="EW"/>
      </w:pPr>
      <w:r w:rsidRPr="00D839FF">
        <w:t>CPC</w:t>
      </w:r>
      <w:r w:rsidRPr="00D839FF">
        <w:tab/>
        <w:t xml:space="preserve">Conditional </w:t>
      </w:r>
      <w:proofErr w:type="spellStart"/>
      <w:r w:rsidRPr="00D839FF">
        <w:t>PSCell</w:t>
      </w:r>
      <w:proofErr w:type="spellEnd"/>
      <w:r w:rsidRPr="00D839FF">
        <w:t xml:space="preserve">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68" w:name="_Hlk153705065"/>
    </w:p>
    <w:p w14:paraId="555CADAB" w14:textId="65A3C4CE" w:rsidR="00394471" w:rsidRPr="00D839FF" w:rsidRDefault="00806A70" w:rsidP="00806A70">
      <w:pPr>
        <w:pStyle w:val="EW"/>
      </w:pPr>
      <w:r w:rsidRPr="00D839FF">
        <w:t>DTX</w:t>
      </w:r>
      <w:r w:rsidRPr="00D839FF">
        <w:tab/>
        <w:t>Discontinuous Transmission</w:t>
      </w:r>
      <w:bookmarkEnd w:id="68"/>
    </w:p>
    <w:p w14:paraId="57607DB0" w14:textId="77777777" w:rsidR="00276FEB" w:rsidRPr="00D839FF" w:rsidRDefault="00276FEB" w:rsidP="00276FEB">
      <w:pPr>
        <w:pStyle w:val="EW"/>
      </w:pPr>
      <w:r w:rsidRPr="00D839FF">
        <w:t>ECEF</w:t>
      </w:r>
      <w:r w:rsidRPr="00D839FF">
        <w:tab/>
        <w:t>Earth-</w:t>
      </w:r>
      <w:proofErr w:type="spellStart"/>
      <w:r w:rsidRPr="00D839FF">
        <w:t>Centered</w:t>
      </w:r>
      <w:proofErr w:type="spellEnd"/>
      <w:r w:rsidRPr="00D839FF">
        <w:t>, Earth-Fixed</w:t>
      </w:r>
    </w:p>
    <w:p w14:paraId="2BC2BCDA" w14:textId="77777777" w:rsidR="00276FEB" w:rsidRPr="00D839FF" w:rsidRDefault="00276FEB" w:rsidP="00276FEB">
      <w:pPr>
        <w:pStyle w:val="EW"/>
      </w:pPr>
      <w:r w:rsidRPr="00D839FF">
        <w:t>ECI</w:t>
      </w:r>
      <w:r w:rsidRPr="00D839FF">
        <w:tab/>
        <w:t>Earth-</w:t>
      </w:r>
      <w:proofErr w:type="spellStart"/>
      <w:r w:rsidRPr="00D839FF">
        <w:t>Centered</w:t>
      </w:r>
      <w:proofErr w:type="spellEnd"/>
      <w:r w:rsidRPr="00D839FF">
        <w:t xml:space="preserve">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lastRenderedPageBreak/>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62F73A61" w:rsidR="00394471"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w:t>
      </w:r>
      <w:proofErr w:type="spellStart"/>
      <w:r w:rsidRPr="00D839FF">
        <w:rPr>
          <w:rFonts w:eastAsia="DengXian"/>
        </w:rPr>
        <w:t>Fwd</w:t>
      </w:r>
      <w:proofErr w:type="spellEnd"/>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69" w:name="_Hlk153705080"/>
    </w:p>
    <w:p w14:paraId="43F73D9F" w14:textId="59DD9820" w:rsidR="00394471" w:rsidRPr="00D839FF" w:rsidRDefault="00806A70" w:rsidP="00806A70">
      <w:pPr>
        <w:pStyle w:val="EW"/>
      </w:pPr>
      <w:r w:rsidRPr="00D839FF">
        <w:t>NES</w:t>
      </w:r>
      <w:r w:rsidRPr="00D839FF">
        <w:tab/>
        <w:t>Network Energy Savings</w:t>
      </w:r>
      <w:bookmarkEnd w:id="69"/>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proofErr w:type="spellStart"/>
      <w:r w:rsidRPr="00D839FF">
        <w:t>PCell</w:t>
      </w:r>
      <w:proofErr w:type="spellEnd"/>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70" w:name="_Hlk92652518"/>
      <w:r w:rsidRPr="00D839FF">
        <w:rPr>
          <w:rFonts w:eastAsia="DengXian"/>
        </w:rPr>
        <w:t>PEI</w:t>
      </w:r>
      <w:r w:rsidRPr="00D839FF">
        <w:rPr>
          <w:rFonts w:eastAsia="DengXian"/>
        </w:rPr>
        <w:tab/>
        <w:t>Paging Early Indication</w:t>
      </w:r>
    </w:p>
    <w:bookmarkEnd w:id="70"/>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proofErr w:type="spellStart"/>
      <w:r w:rsidRPr="00D839FF">
        <w:t>posSIB</w:t>
      </w:r>
      <w:proofErr w:type="spellEnd"/>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proofErr w:type="spellStart"/>
      <w:r w:rsidRPr="00D839FF">
        <w:t>PSCell</w:t>
      </w:r>
      <w:proofErr w:type="spellEnd"/>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proofErr w:type="spellStart"/>
      <w:r w:rsidRPr="00D839FF">
        <w:t>QoE</w:t>
      </w:r>
      <w:proofErr w:type="spellEnd"/>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lastRenderedPageBreak/>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proofErr w:type="spellStart"/>
      <w:r w:rsidRPr="00D839FF">
        <w:t>SCell</w:t>
      </w:r>
      <w:proofErr w:type="spellEnd"/>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r>
      <w:proofErr w:type="spellStart"/>
      <w:r w:rsidRPr="00D839FF">
        <w:t>Sidelink</w:t>
      </w:r>
      <w:proofErr w:type="spellEnd"/>
      <w:r w:rsidRPr="00D839FF">
        <w:t xml:space="preserve">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r>
      <w:proofErr w:type="spellStart"/>
      <w:r w:rsidRPr="00D839FF">
        <w:t>Sidelink</w:t>
      </w:r>
      <w:proofErr w:type="spellEnd"/>
    </w:p>
    <w:p w14:paraId="35E8FB96" w14:textId="61463066" w:rsidR="00394471" w:rsidRPr="00D839FF" w:rsidRDefault="00B66C14" w:rsidP="00B66C14">
      <w:pPr>
        <w:pStyle w:val="EW"/>
      </w:pPr>
      <w:r w:rsidRPr="00D839FF">
        <w:t>SL-PRS</w:t>
      </w:r>
      <w:r w:rsidRPr="00D839FF">
        <w:tab/>
      </w:r>
      <w:proofErr w:type="spellStart"/>
      <w:r w:rsidRPr="00D839FF">
        <w:t>Sidelink</w:t>
      </w:r>
      <w:proofErr w:type="spellEnd"/>
      <w:r w:rsidRPr="00D839FF">
        <w:t xml:space="preserve"> Positioning Reference Signal</w:t>
      </w:r>
    </w:p>
    <w:p w14:paraId="46087CBD" w14:textId="77777777" w:rsidR="00394471" w:rsidRPr="00D839FF" w:rsidRDefault="00394471" w:rsidP="00394471">
      <w:pPr>
        <w:pStyle w:val="EW"/>
      </w:pPr>
      <w:r w:rsidRPr="00D839FF">
        <w:t>SLSS</w:t>
      </w:r>
      <w:r w:rsidRPr="00D839FF">
        <w:tab/>
      </w:r>
      <w:proofErr w:type="spellStart"/>
      <w:r w:rsidRPr="00D839FF">
        <w:t>Sidelink</w:t>
      </w:r>
      <w:proofErr w:type="spellEnd"/>
      <w:r w:rsidRPr="00D839FF">
        <w:t xml:space="preserve">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proofErr w:type="spellStart"/>
      <w:r w:rsidRPr="00D839FF">
        <w:t>SpCell</w:t>
      </w:r>
      <w:proofErr w:type="spellEnd"/>
      <w:r w:rsidRPr="00D839FF">
        <w:tab/>
        <w:t>Special Cell</w:t>
      </w:r>
    </w:p>
    <w:p w14:paraId="29FF0A08" w14:textId="38309499" w:rsidR="00AE6F6C" w:rsidRPr="00D839FF" w:rsidRDefault="00AE6F6C" w:rsidP="00AE6F6C">
      <w:pPr>
        <w:pStyle w:val="EW"/>
      </w:pPr>
      <w:r w:rsidRPr="00D839FF">
        <w:t>SRAP</w:t>
      </w:r>
      <w:r w:rsidRPr="00D839FF">
        <w:tab/>
      </w:r>
      <w:proofErr w:type="spellStart"/>
      <w:r w:rsidRPr="00D839FF">
        <w:t>Sidelink</w:t>
      </w:r>
      <w:proofErr w:type="spellEnd"/>
      <w:r w:rsidRPr="00D839FF">
        <w:t xml:space="preserve">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r>
      <w:proofErr w:type="spellStart"/>
      <w:r w:rsidRPr="00D839FF">
        <w:t>eXtended</w:t>
      </w:r>
      <w:proofErr w:type="spellEnd"/>
      <w:r w:rsidRPr="00D839FF">
        <w:t xml:space="preserve">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71" w:name="_Toc60776688"/>
      <w:bookmarkStart w:id="72" w:name="_Toc193445387"/>
      <w:bookmarkStart w:id="73" w:name="_Toc193451192"/>
      <w:bookmarkStart w:id="74" w:name="_Toc193462456"/>
      <w:r w:rsidRPr="00D839FF">
        <w:rPr>
          <w:rFonts w:eastAsia="MS Mincho"/>
        </w:rPr>
        <w:t>4</w:t>
      </w:r>
      <w:r w:rsidRPr="00D839FF">
        <w:rPr>
          <w:rFonts w:eastAsia="MS Mincho"/>
        </w:rPr>
        <w:tab/>
        <w:t>General</w:t>
      </w:r>
      <w:bookmarkEnd w:id="71"/>
      <w:bookmarkEnd w:id="72"/>
      <w:bookmarkEnd w:id="73"/>
      <w:bookmarkEnd w:id="74"/>
    </w:p>
    <w:p w14:paraId="7D90F362" w14:textId="77777777" w:rsidR="00394471" w:rsidRPr="00D839FF" w:rsidRDefault="00394471" w:rsidP="00394471">
      <w:pPr>
        <w:pStyle w:val="Heading2"/>
        <w:rPr>
          <w:rFonts w:eastAsia="MS Mincho"/>
        </w:rPr>
      </w:pPr>
      <w:bookmarkStart w:id="75" w:name="_Toc60776689"/>
      <w:bookmarkStart w:id="76" w:name="_Toc193445388"/>
      <w:bookmarkStart w:id="77" w:name="_Toc193451193"/>
      <w:bookmarkStart w:id="78" w:name="_Toc193462457"/>
      <w:r w:rsidRPr="00D839FF">
        <w:rPr>
          <w:rFonts w:eastAsia="MS Mincho"/>
        </w:rPr>
        <w:t>4.1</w:t>
      </w:r>
      <w:r w:rsidRPr="00D839FF">
        <w:rPr>
          <w:rFonts w:eastAsia="MS Mincho"/>
        </w:rPr>
        <w:tab/>
        <w:t>Introduction</w:t>
      </w:r>
      <w:bookmarkEnd w:id="75"/>
      <w:bookmarkEnd w:id="76"/>
      <w:bookmarkEnd w:id="77"/>
      <w:bookmarkEnd w:id="78"/>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lastRenderedPageBreak/>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79" w:name="_Toc60776690"/>
      <w:bookmarkStart w:id="80" w:name="_Toc193445389"/>
      <w:bookmarkStart w:id="81" w:name="_Toc193451194"/>
      <w:bookmarkStart w:id="82" w:name="_Toc193462458"/>
      <w:r w:rsidRPr="00D839FF">
        <w:rPr>
          <w:rFonts w:eastAsia="MS Mincho"/>
        </w:rPr>
        <w:t>4.2</w:t>
      </w:r>
      <w:r w:rsidRPr="00D839FF">
        <w:rPr>
          <w:rFonts w:eastAsia="MS Mincho"/>
        </w:rPr>
        <w:tab/>
        <w:t>Architecture</w:t>
      </w:r>
      <w:bookmarkEnd w:id="79"/>
      <w:bookmarkEnd w:id="80"/>
      <w:bookmarkEnd w:id="81"/>
      <w:bookmarkEnd w:id="82"/>
    </w:p>
    <w:p w14:paraId="113E532D" w14:textId="77777777" w:rsidR="00394471" w:rsidRPr="00D839FF" w:rsidRDefault="00394471" w:rsidP="00394471">
      <w:pPr>
        <w:pStyle w:val="Heading3"/>
        <w:rPr>
          <w:rFonts w:eastAsia="MS Mincho"/>
        </w:rPr>
      </w:pPr>
      <w:bookmarkStart w:id="83" w:name="_Toc60776691"/>
      <w:bookmarkStart w:id="84" w:name="_Toc193445390"/>
      <w:bookmarkStart w:id="85" w:name="_Toc193451195"/>
      <w:bookmarkStart w:id="86" w:name="_Toc193462459"/>
      <w:r w:rsidRPr="00D839FF">
        <w:rPr>
          <w:rFonts w:eastAsia="MS Mincho"/>
        </w:rPr>
        <w:t>4.2.1</w:t>
      </w:r>
      <w:r w:rsidRPr="00D839FF">
        <w:rPr>
          <w:rFonts w:eastAsia="MS Mincho"/>
        </w:rPr>
        <w:tab/>
        <w:t>UE states and state transitions including inter RAT</w:t>
      </w:r>
      <w:bookmarkEnd w:id="83"/>
      <w:bookmarkEnd w:id="84"/>
      <w:bookmarkEnd w:id="85"/>
      <w:bookmarkEnd w:id="86"/>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66E258FE"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44027F88"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lastRenderedPageBreak/>
        <w:t>-</w:t>
      </w:r>
      <w:r w:rsidRPr="00D839FF">
        <w:tab/>
      </w:r>
      <w:r w:rsidR="005C1859" w:rsidRPr="00D839FF">
        <w:t>While T319a is running</w:t>
      </w:r>
      <w:r w:rsidRPr="00D839FF">
        <w:t>, monitors control channels associated with the shared data channel to determine if data is scheduled for it;</w:t>
      </w:r>
    </w:p>
    <w:p w14:paraId="4AA516E6" w14:textId="325470BB"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w:t>
      </w:r>
      <w:proofErr w:type="spellStart"/>
      <w:r w:rsidRPr="00D839FF">
        <w:rPr>
          <w:i/>
          <w:iCs/>
        </w:rPr>
        <w:t>PeriodicityExt</w:t>
      </w:r>
      <w:proofErr w:type="spellEnd"/>
      <w:r w:rsidRPr="00D839FF">
        <w:t xml:space="preserve"> is configured), monitors a Paging channel for CN paging using 5G-S-TMSI and RAN paging using full</w:t>
      </w:r>
      <w:r w:rsidR="00EF6C03">
        <w:t xml:space="preserve"> </w:t>
      </w:r>
      <w:r w:rsidRPr="00D839FF">
        <w:t>I-RNTI except if the UE is acting as a L2 U2N Remote UE;</w:t>
      </w:r>
    </w:p>
    <w:p w14:paraId="18E43B08" w14:textId="070C58AB"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 xml:space="preserve">onitors a Paging channel for CN paging using 5G-S-TMSI and RAN paging using </w:t>
      </w:r>
      <w:proofErr w:type="spellStart"/>
      <w:r w:rsidRPr="00D839FF">
        <w:t>fullI</w:t>
      </w:r>
      <w:proofErr w:type="spellEnd"/>
      <w:r w:rsidRPr="00D839FF">
        <w:t>-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1B48DFE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87"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87"/>
    </w:p>
    <w:p w14:paraId="6E522F84" w14:textId="77777777" w:rsidR="00394471" w:rsidRPr="00D839FF" w:rsidRDefault="00394471" w:rsidP="00394471">
      <w:pPr>
        <w:pStyle w:val="B2"/>
      </w:pPr>
      <w:r w:rsidRPr="00D839FF">
        <w:t>-</w:t>
      </w:r>
      <w:r w:rsidRPr="00D839FF">
        <w:tab/>
        <w:t xml:space="preserve">For UEs supporting CA, use of one or more </w:t>
      </w:r>
      <w:proofErr w:type="spellStart"/>
      <w:r w:rsidRPr="00D839FF">
        <w:t>SCells</w:t>
      </w:r>
      <w:proofErr w:type="spellEnd"/>
      <w:r w:rsidRPr="00D839FF">
        <w:t xml:space="preserve">, aggregated with the </w:t>
      </w:r>
      <w:proofErr w:type="spellStart"/>
      <w:r w:rsidRPr="00D839FF">
        <w:t>SpCell</w:t>
      </w:r>
      <w:proofErr w:type="spellEnd"/>
      <w:r w:rsidRPr="00D839FF">
        <w:t>,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58CE0D7F" w14:textId="3595ADC2" w:rsidR="00D40B0B" w:rsidRPr="00D839FF" w:rsidDel="00D40B0B" w:rsidRDefault="001E5272" w:rsidP="00D72068">
      <w:pPr>
        <w:pStyle w:val="B2"/>
        <w:rPr>
          <w:del w:id="88" w:author="Huawei, HiSilicon" w:date="2025-04-20T14:17:00Z"/>
        </w:rPr>
      </w:pPr>
      <w:r w:rsidRPr="00D839FF">
        <w:t>-</w:t>
      </w:r>
      <w:r w:rsidRPr="00D839FF">
        <w:tab/>
        <w:t>Network controlled mobility (path switch) between a serving cell and a L2 U2N Relay UE</w:t>
      </w:r>
      <w:ins w:id="89" w:author="Huawei, HiSilicon" w:date="2025-04-20T14:13:00Z">
        <w:r w:rsidR="00D40B0B">
          <w:t xml:space="preserve"> for single hop</w:t>
        </w:r>
      </w:ins>
      <w:r w:rsidRPr="00D839FF">
        <w:t>, or vice versa</w:t>
      </w:r>
      <w:r w:rsidR="00D72068" w:rsidRPr="00D839FF">
        <w:t xml:space="preserve">, </w:t>
      </w:r>
      <w:ins w:id="90" w:author="Huawei, HiSilicon" w:date="2025-04-20T14:14:00Z">
        <w:r w:rsidR="00D40B0B" w:rsidRPr="00197A3F">
          <w:t xml:space="preserve">or between a serving cell and </w:t>
        </w:r>
        <w:r w:rsidR="00D40B0B" w:rsidRPr="00D839FF">
          <w:t>L2 U2N Relay UE</w:t>
        </w:r>
        <w:r w:rsidR="00D40B0B">
          <w:t xml:space="preserve">s for multi hop, </w:t>
        </w:r>
        <w:r w:rsidR="00D40B0B" w:rsidRPr="00D839FF">
          <w:t>or vice versa,</w:t>
        </w:r>
      </w:ins>
      <w:ins w:id="91" w:author="Huawei, HiSilicon" w:date="2025-04-20T14:17:00Z">
        <w:r w:rsidR="00D40B0B">
          <w:t xml:space="preserve"> </w:t>
        </w:r>
      </w:ins>
      <w:r w:rsidR="00D72068" w:rsidRPr="00D839FF">
        <w:t>or between a source L2 U2N Relay UE and a target L2 U2N Relay UE</w:t>
      </w:r>
      <w:ins w:id="92" w:author="Huawei, HiSilicon" w:date="2025-04-20T14:16:00Z">
        <w:r w:rsidR="00D40B0B">
          <w:t xml:space="preserve"> for single hop</w:t>
        </w:r>
      </w:ins>
      <w:ins w:id="93" w:author="Huawei, HiSilicon" w:date="2025-03-24T07:03:00Z">
        <w:r w:rsidR="00197A3F" w:rsidRPr="00197A3F">
          <w:t xml:space="preserve">, </w:t>
        </w:r>
      </w:ins>
      <w:ins w:id="94" w:author="Huawei, HiSilicon" w:date="2025-04-20T14:17:00Z">
        <w:r w:rsidR="00D40B0B" w:rsidRPr="00D839FF">
          <w:t>or between a source L2 U2N Relay UE and target L2 U2N Relay UE</w:t>
        </w:r>
        <w:r w:rsidR="00D40B0B">
          <w:t xml:space="preserve">s for </w:t>
        </w:r>
        <w:proofErr w:type="spellStart"/>
        <w:r w:rsidR="00D40B0B">
          <w:t>multihop</w:t>
        </w:r>
        <w:proofErr w:type="spellEnd"/>
        <w:r w:rsidR="00D40B0B">
          <w:t>,</w:t>
        </w:r>
        <w:r w:rsidR="00D40B0B" w:rsidRPr="00197A3F">
          <w:t xml:space="preserve"> </w:t>
        </w:r>
      </w:ins>
      <w:ins w:id="95" w:author="Huawei, HiSilicon" w:date="2025-03-24T07:03:00Z">
        <w:r w:rsidR="00197A3F" w:rsidRPr="00197A3F">
          <w:t>or vice versa</w:t>
        </w:r>
      </w:ins>
      <w:r w:rsidR="00D72068" w:rsidRPr="00D839FF">
        <w:t>;</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lastRenderedPageBreak/>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5DCABC21"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3pt" o:ole="">
            <v:imagedata r:id="rId15" o:title=""/>
          </v:shape>
          <o:OLEObject Type="Embed" ProgID="Word.Document.12" ShapeID="_x0000_i1025" DrawAspect="Content" ObjectID="_1811001294" r:id="rId16">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85pt;height:273.85pt" o:ole="">
            <v:imagedata r:id="rId17" o:title=""/>
          </v:shape>
          <o:OLEObject Type="Embed" ProgID="Word.Document.12" ShapeID="_x0000_i1026" DrawAspect="Content" ObjectID="_1811001295" r:id="rId18">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3.15pt;height:52.7pt" o:ole="">
            <v:imagedata r:id="rId19" o:title=""/>
          </v:shape>
          <o:OLEObject Type="Embed" ProgID="Visio.Drawing.15" ShapeID="_x0000_i1027" DrawAspect="Content" ObjectID="_1811001296" r:id="rId20"/>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96" w:name="_Toc60776692"/>
      <w:bookmarkStart w:id="97" w:name="_Toc193445391"/>
      <w:bookmarkStart w:id="98" w:name="_Toc193451196"/>
      <w:bookmarkStart w:id="99" w:name="_Toc193462460"/>
      <w:r w:rsidRPr="00D839FF">
        <w:rPr>
          <w:rFonts w:eastAsia="MS Mincho"/>
        </w:rPr>
        <w:t>4.2.2</w:t>
      </w:r>
      <w:r w:rsidRPr="00D839FF">
        <w:rPr>
          <w:rFonts w:eastAsia="MS Mincho"/>
        </w:rPr>
        <w:tab/>
        <w:t>Signalling radio bearers</w:t>
      </w:r>
      <w:bookmarkEnd w:id="96"/>
      <w:bookmarkEnd w:id="97"/>
      <w:bookmarkEnd w:id="98"/>
      <w:bookmarkEnd w:id="99"/>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24120F88"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ins w:id="100" w:author="Huawei, HiSilicon" w:date="2025-03-24T07:45:00Z">
        <w:r w:rsidR="00A3604C">
          <w:rPr>
            <w:rFonts w:eastAsia="SimSun"/>
          </w:rPr>
          <w:t xml:space="preserve"> </w:t>
        </w:r>
      </w:ins>
      <w:ins w:id="101" w:author="Huawei, HiSilicon" w:date="2025-04-20T14:47:00Z">
        <w:r w:rsidR="003A6139">
          <w:rPr>
            <w:rFonts w:eastAsia="SimSun"/>
          </w:rPr>
          <w:t xml:space="preserve">in </w:t>
        </w:r>
      </w:ins>
      <w:ins w:id="102" w:author="Huawei, HiSilicon" w:date="2025-04-20T14:55:00Z">
        <w:r w:rsidR="00EE2260">
          <w:rPr>
            <w:rFonts w:eastAsia="SimSun"/>
          </w:rPr>
          <w:t xml:space="preserve">case of </w:t>
        </w:r>
      </w:ins>
      <w:ins w:id="103" w:author="Huawei, HiSilicon" w:date="2025-04-20T14:47:00Z">
        <w:r w:rsidR="003A6139">
          <w:rPr>
            <w:rFonts w:eastAsia="SimSun"/>
          </w:rPr>
          <w:t>single hop</w:t>
        </w:r>
      </w:ins>
      <w:ins w:id="104" w:author="Huawei, HiSilicon" w:date="2025-04-20T14:55:00Z">
        <w:r w:rsidR="00EE2260">
          <w:rPr>
            <w:rFonts w:eastAsia="SimSun"/>
          </w:rPr>
          <w:t>;</w:t>
        </w:r>
      </w:ins>
      <w:ins w:id="105" w:author="Huawei, HiSilicon" w:date="2025-04-20T14:47:00Z">
        <w:r w:rsidR="003A6139">
          <w:rPr>
            <w:rFonts w:eastAsia="SimSun"/>
          </w:rPr>
          <w:t xml:space="preserve"> </w:t>
        </w:r>
      </w:ins>
      <w:ins w:id="106" w:author="Huawei, HiSilicon" w:date="2025-03-24T07:45:00Z">
        <w:r w:rsidR="00A3604C">
          <w:rPr>
            <w:rFonts w:eastAsia="SimSun"/>
          </w:rPr>
          <w:t>or</w:t>
        </w:r>
        <w:r w:rsidR="00A3604C">
          <w:t xml:space="preserve"> </w:t>
        </w:r>
      </w:ins>
      <w:ins w:id="107" w:author="Huawei, HiSilicon" w:date="2025-04-20T14:48:00Z">
        <w:r w:rsidR="003A6139" w:rsidRPr="00D839FF">
          <w:rPr>
            <w:rFonts w:eastAsia="SimSun"/>
          </w:rPr>
          <w:t>except SRB0 of L2 U2N Remote UE</w:t>
        </w:r>
        <w:r w:rsidR="003A6139">
          <w:rPr>
            <w:rFonts w:eastAsia="SimSun"/>
          </w:rPr>
          <w:t xml:space="preserve"> or </w:t>
        </w:r>
      </w:ins>
      <w:ins w:id="108" w:author="Huawei, HiSilicon" w:date="2025-04-20T14:31:00Z">
        <w:r w:rsidR="002C229D">
          <w:t xml:space="preserve">of </w:t>
        </w:r>
      </w:ins>
      <w:ins w:id="109" w:author="Huawei, HiSilicon" w:date="2025-03-24T07:45:00Z">
        <w:r w:rsidR="00A3604C" w:rsidRPr="007D2557">
          <w:t xml:space="preserve">L2 </w:t>
        </w:r>
      </w:ins>
      <w:ins w:id="110" w:author="Huawei, HiSilicon" w:date="2025-04-20T14:32:00Z">
        <w:r w:rsidR="002C229D">
          <w:t xml:space="preserve">First </w:t>
        </w:r>
      </w:ins>
      <w:ins w:id="111" w:author="Huawei, HiSilicon" w:date="2025-03-24T07:45:00Z">
        <w:r w:rsidR="00A3604C" w:rsidRPr="007D2557">
          <w:t xml:space="preserve">U2N Relay UE or </w:t>
        </w:r>
      </w:ins>
      <w:ins w:id="112" w:author="Huawei, HiSilicon" w:date="2025-04-20T14:32:00Z">
        <w:r w:rsidR="002C229D">
          <w:t xml:space="preserve">of </w:t>
        </w:r>
      </w:ins>
      <w:ins w:id="113" w:author="Huawei, HiSilicon" w:date="2025-03-24T07:45:00Z">
        <w:r w:rsidR="00A3604C" w:rsidRPr="007D2557">
          <w:t xml:space="preserve">L2 </w:t>
        </w:r>
      </w:ins>
      <w:ins w:id="114" w:author="Huawei, HiSilicon" w:date="2025-03-24T07:46:00Z">
        <w:r w:rsidR="00A3604C">
          <w:t>I</w:t>
        </w:r>
      </w:ins>
      <w:ins w:id="115" w:author="Huawei, HiSilicon" w:date="2025-03-24T07:45:00Z">
        <w:r w:rsidR="00A3604C" w:rsidRPr="007D2557">
          <w:t xml:space="preserve">ntermediate </w:t>
        </w:r>
      </w:ins>
      <w:ins w:id="116" w:author="Huawei, HiSilicon" w:date="2025-04-20T14:32:00Z">
        <w:r w:rsidR="002C229D" w:rsidRPr="007D2557">
          <w:t xml:space="preserve">U2N </w:t>
        </w:r>
      </w:ins>
      <w:ins w:id="117" w:author="Huawei, HiSilicon" w:date="2025-03-24T07:45:00Z">
        <w:r w:rsidR="00A3604C" w:rsidRPr="007D2557">
          <w:t>Relay UE</w:t>
        </w:r>
      </w:ins>
      <w:ins w:id="118" w:author="Huawei, HiSilicon" w:date="2025-04-20T14:48:00Z">
        <w:r w:rsidR="003A6139">
          <w:t xml:space="preserve"> in </w:t>
        </w:r>
      </w:ins>
      <w:ins w:id="119" w:author="Huawei, HiSilicon" w:date="2025-04-20T14:55:00Z">
        <w:r w:rsidR="00EE2260">
          <w:t xml:space="preserve">case of </w:t>
        </w:r>
      </w:ins>
      <w:ins w:id="120" w:author="Huawei, HiSilicon" w:date="2025-04-20T14:48:00Z">
        <w:r w:rsidR="003A6139">
          <w:t>multi hop</w:t>
        </w:r>
      </w:ins>
      <w:r w:rsidR="005B2052" w:rsidRPr="00D839FF">
        <w:rPr>
          <w:rFonts w:eastAsia="SimSun"/>
        </w:rPr>
        <w:t>)</w:t>
      </w:r>
      <w:r w:rsidRPr="00D839FF">
        <w:t>;</w:t>
      </w:r>
    </w:p>
    <w:p w14:paraId="30E19ECC" w14:textId="4CC43598"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ins w:id="121" w:author="Huawei, HiSilicon" w:date="2025-04-20T14:56:00Z">
        <w:r w:rsidR="00EE2260" w:rsidRPr="00EE2260">
          <w:rPr>
            <w:rFonts w:eastAsia="SimSun"/>
          </w:rPr>
          <w:t xml:space="preserve"> </w:t>
        </w:r>
        <w:r w:rsidR="00EE2260">
          <w:rPr>
            <w:rFonts w:eastAsia="SimSun"/>
          </w:rPr>
          <w:t>in case of single hop; or</w:t>
        </w:r>
        <w:r w:rsidR="00EE2260">
          <w:t xml:space="preserve"> </w:t>
        </w:r>
        <w:r w:rsidR="00EE2260" w:rsidRPr="00D839FF">
          <w:rPr>
            <w:rFonts w:eastAsia="SimSun"/>
          </w:rPr>
          <w:t>except SRB</w:t>
        </w:r>
        <w:r w:rsidR="00EE2260">
          <w:rPr>
            <w:rFonts w:eastAsia="SimSun"/>
          </w:rPr>
          <w:t>1</w:t>
        </w:r>
        <w:r w:rsidR="00EE2260" w:rsidRPr="00D839FF">
          <w:rPr>
            <w:rFonts w:eastAsia="SimSun"/>
          </w:rPr>
          <w:t xml:space="preserve"> of L2 U2N Remote UE</w:t>
        </w:r>
        <w:r w:rsidR="00EE2260">
          <w:rPr>
            <w:rFonts w:eastAsia="SimSun"/>
          </w:rPr>
          <w:t xml:space="preserve"> or </w:t>
        </w:r>
        <w:r w:rsidR="00EE2260">
          <w:t xml:space="preserve">of </w:t>
        </w:r>
        <w:r w:rsidR="00EE2260" w:rsidRPr="007D2557">
          <w:t xml:space="preserve">L2 </w:t>
        </w:r>
        <w:r w:rsidR="00EE2260">
          <w:t xml:space="preserve">First </w:t>
        </w:r>
        <w:r w:rsidR="00EE2260" w:rsidRPr="007D2557">
          <w:t xml:space="preserve">U2N Relay UE or </w:t>
        </w:r>
        <w:r w:rsidR="00EE2260">
          <w:t xml:space="preserve">of </w:t>
        </w:r>
        <w:r w:rsidR="00EE2260" w:rsidRPr="007D2557">
          <w:t xml:space="preserve">L2 </w:t>
        </w:r>
        <w:r w:rsidR="00EE2260">
          <w:t>I</w:t>
        </w:r>
        <w:r w:rsidR="00EE2260" w:rsidRPr="007D2557">
          <w:t>ntermediate U2N Relay UE</w:t>
        </w:r>
        <w:r w:rsidR="00EE2260">
          <w:t xml:space="preserve"> in case of multi hop</w:t>
        </w:r>
      </w:ins>
      <w:r w:rsidR="005B2052" w:rsidRPr="00D839FF">
        <w:rPr>
          <w:rFonts w:eastAsia="SimSun"/>
        </w:rPr>
        <w:t>)</w:t>
      </w:r>
      <w:r w:rsidRPr="00D839FF">
        <w:t>;</w:t>
      </w:r>
    </w:p>
    <w:p w14:paraId="5A95C9C8" w14:textId="100274EF"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ins w:id="122" w:author="Huawei, HiSilicon" w:date="2025-04-20T15:01:00Z">
        <w:r w:rsidR="002743D5" w:rsidRPr="002743D5">
          <w:t xml:space="preserve"> </w:t>
        </w:r>
        <w:r w:rsidR="002743D5" w:rsidRPr="002743D5">
          <w:rPr>
            <w:rFonts w:eastAsia="SimSun"/>
          </w:rPr>
          <w:t>in case of single hop; or except SRB</w:t>
        </w:r>
      </w:ins>
      <w:ins w:id="123" w:author="Huawei, HiSilicon" w:date="2025-04-20T15:02:00Z">
        <w:r w:rsidR="002743D5">
          <w:rPr>
            <w:rFonts w:eastAsia="SimSun"/>
          </w:rPr>
          <w:t>2</w:t>
        </w:r>
      </w:ins>
      <w:ins w:id="124" w:author="Huawei, HiSilicon" w:date="2025-04-20T15:01:00Z">
        <w:r w:rsidR="002743D5" w:rsidRPr="002743D5">
          <w:rPr>
            <w:rFonts w:eastAsia="SimSun"/>
          </w:rPr>
          <w:t xml:space="preserve"> of L2 U2N Remote UE or of L2 First U2N Relay UE or of L2 Intermediate U2N Relay UE in case of multi hop</w:t>
        </w:r>
      </w:ins>
      <w:r w:rsidR="005B2052" w:rsidRPr="00D839FF">
        <w:rPr>
          <w:rFonts w:eastAsia="SimSun"/>
        </w:rPr>
        <w:t>)</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lastRenderedPageBreak/>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2103EDF4" w:rsidR="00394471" w:rsidRPr="00D839FF" w:rsidRDefault="00B41C4F" w:rsidP="00B41C4F">
      <w:r w:rsidRPr="00D839FF">
        <w:t>For the NR sidelink L2 U2N relay operations</w:t>
      </w:r>
      <w:r w:rsidR="00840C5A" w:rsidRPr="00D839FF">
        <w:t xml:space="preserve"> not involved in MP</w:t>
      </w:r>
      <w:ins w:id="125" w:author="Huawei, HiSilicon" w:date="2025-03-24T07:06:00Z">
        <w:r w:rsidR="00CF017E">
          <w:t xml:space="preserve"> or for </w:t>
        </w:r>
      </w:ins>
      <w:ins w:id="126" w:author="Huawei, HiSilicon" w:date="2025-03-24T07:18:00Z">
        <w:r w:rsidR="004A3AC7" w:rsidRPr="00D839FF">
          <w:t xml:space="preserve">the NR </w:t>
        </w:r>
        <w:proofErr w:type="spellStart"/>
        <w:r w:rsidR="004A3AC7" w:rsidRPr="00D839FF">
          <w:t>sidelink</w:t>
        </w:r>
        <w:proofErr w:type="spellEnd"/>
        <w:r w:rsidR="004A3AC7" w:rsidRPr="00D839FF">
          <w:t xml:space="preserve"> </w:t>
        </w:r>
      </w:ins>
      <w:ins w:id="127" w:author="Huawei, HiSilicon" w:date="2025-03-24T07:06:00Z">
        <w:r w:rsidR="00CF017E">
          <w:t xml:space="preserve">L2 </w:t>
        </w:r>
        <w:proofErr w:type="spellStart"/>
        <w:r w:rsidR="00CF017E">
          <w:t>multihop</w:t>
        </w:r>
        <w:proofErr w:type="spellEnd"/>
        <w:r w:rsidR="00CF017E">
          <w:t xml:space="preserve"> U2N relay operation</w:t>
        </w:r>
      </w:ins>
      <w:ins w:id="128" w:author="Huawei, HiSilicon" w:date="2025-04-20T15:08:00Z">
        <w:r w:rsidR="00EF6C13">
          <w:t>s</w:t>
        </w:r>
      </w:ins>
      <w:r w:rsidRPr="00D839FF">
        <w:t>, SRB0, SRB1, SRB2 of a L2 U2N Remote UE</w:t>
      </w:r>
      <w:ins w:id="129" w:author="Huawei, HiSilicon" w:date="2025-03-24T07:07:00Z">
        <w:r w:rsidR="00CF017E">
          <w:t xml:space="preserve"> or of </w:t>
        </w:r>
      </w:ins>
      <w:ins w:id="130" w:author="Huawei, HiSilicon" w:date="2025-04-20T15:11:00Z">
        <w:r w:rsidR="00EF6C13">
          <w:t xml:space="preserve">a </w:t>
        </w:r>
      </w:ins>
      <w:ins w:id="131" w:author="Huawei, HiSilicon" w:date="2025-04-20T15:08:00Z">
        <w:r w:rsidR="00EF6C13" w:rsidRPr="00EF6C13">
          <w:t xml:space="preserve">L2 First U2N Relay UE or of </w:t>
        </w:r>
      </w:ins>
      <w:ins w:id="132" w:author="Huawei, HiSilicon" w:date="2025-04-20T15:11:00Z">
        <w:r w:rsidR="00EF6C13">
          <w:t xml:space="preserve">a </w:t>
        </w:r>
      </w:ins>
      <w:ins w:id="133" w:author="Huawei, HiSilicon" w:date="2025-04-20T15:08:00Z">
        <w:r w:rsidR="00EF6C13" w:rsidRPr="00EF6C13">
          <w:t>L2 Intermediate U2N Relay UE</w:t>
        </w:r>
      </w:ins>
      <w:r w:rsidRPr="00D839FF">
        <w:t xml:space="preserve"> are not using Uu CCCH/DCCH logical channels. The SRB0, SRB1, SRB2 of a L2 U2N Remote UE </w:t>
      </w:r>
      <w:ins w:id="134" w:author="Huawei, HiSilicon" w:date="2025-04-20T15:10:00Z">
        <w:r w:rsidR="00EF6C13">
          <w:t xml:space="preserve">or of </w:t>
        </w:r>
      </w:ins>
      <w:ins w:id="135" w:author="Huawei, HiSilicon" w:date="2025-04-20T15:11:00Z">
        <w:r w:rsidR="00EF6C13">
          <w:t xml:space="preserve">a </w:t>
        </w:r>
      </w:ins>
      <w:ins w:id="136" w:author="Huawei, HiSilicon" w:date="2025-04-20T15:10:00Z">
        <w:r w:rsidR="00EF6C13" w:rsidRPr="00EF6C13">
          <w:t xml:space="preserve">L2 First U2N Relay UE or of </w:t>
        </w:r>
      </w:ins>
      <w:ins w:id="137" w:author="Huawei, HiSilicon" w:date="2025-04-20T15:11:00Z">
        <w:r w:rsidR="00EF6C13">
          <w:t xml:space="preserve">a </w:t>
        </w:r>
      </w:ins>
      <w:ins w:id="138" w:author="Huawei, HiSilicon" w:date="2025-04-20T15:10:00Z">
        <w:r w:rsidR="00EF6C13" w:rsidRPr="00EF6C13">
          <w:t xml:space="preserve">L2 Intermediate U2N Relay UE </w:t>
        </w:r>
      </w:ins>
      <w:r w:rsidRPr="00D839FF">
        <w:t>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139" w:name="_Toc60776693"/>
      <w:bookmarkStart w:id="140" w:name="_Toc193445392"/>
      <w:bookmarkStart w:id="141" w:name="_Toc193451197"/>
      <w:bookmarkStart w:id="142" w:name="_Toc193462461"/>
      <w:r w:rsidRPr="00D839FF">
        <w:rPr>
          <w:rFonts w:eastAsia="MS Mincho"/>
        </w:rPr>
        <w:t>4.3</w:t>
      </w:r>
      <w:r w:rsidRPr="00D839FF">
        <w:rPr>
          <w:rFonts w:eastAsia="MS Mincho"/>
        </w:rPr>
        <w:tab/>
        <w:t>Services</w:t>
      </w:r>
      <w:bookmarkEnd w:id="139"/>
      <w:bookmarkEnd w:id="140"/>
      <w:bookmarkEnd w:id="141"/>
      <w:bookmarkEnd w:id="142"/>
    </w:p>
    <w:p w14:paraId="1496A57A" w14:textId="77777777" w:rsidR="00394471" w:rsidRPr="00D839FF" w:rsidRDefault="00394471" w:rsidP="00394471">
      <w:pPr>
        <w:pStyle w:val="Heading3"/>
        <w:rPr>
          <w:rFonts w:eastAsia="MS Mincho"/>
        </w:rPr>
      </w:pPr>
      <w:bookmarkStart w:id="143" w:name="_Toc60776694"/>
      <w:bookmarkStart w:id="144" w:name="_Toc193445393"/>
      <w:bookmarkStart w:id="145" w:name="_Toc193451198"/>
      <w:bookmarkStart w:id="146" w:name="_Toc193462462"/>
      <w:r w:rsidRPr="00D839FF">
        <w:rPr>
          <w:rFonts w:eastAsia="MS Mincho"/>
        </w:rPr>
        <w:t>4.3.1</w:t>
      </w:r>
      <w:r w:rsidRPr="00D839FF">
        <w:rPr>
          <w:rFonts w:eastAsia="MS Mincho"/>
        </w:rPr>
        <w:tab/>
        <w:t>Services provided to upper layers</w:t>
      </w:r>
      <w:bookmarkEnd w:id="143"/>
      <w:bookmarkEnd w:id="144"/>
      <w:bookmarkEnd w:id="145"/>
      <w:bookmarkEnd w:id="146"/>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147"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148" w:name="_Toc193445394"/>
      <w:bookmarkStart w:id="149" w:name="_Toc193451199"/>
      <w:bookmarkStart w:id="150" w:name="_Toc193462463"/>
      <w:r w:rsidRPr="00D839FF">
        <w:rPr>
          <w:rFonts w:eastAsia="MS Mincho"/>
        </w:rPr>
        <w:t>4.3.2</w:t>
      </w:r>
      <w:r w:rsidRPr="00D839FF">
        <w:rPr>
          <w:rFonts w:eastAsia="MS Mincho"/>
        </w:rPr>
        <w:tab/>
        <w:t>Services expected from lower layers</w:t>
      </w:r>
      <w:bookmarkEnd w:id="147"/>
      <w:bookmarkEnd w:id="148"/>
      <w:bookmarkEnd w:id="149"/>
      <w:bookmarkEnd w:id="150"/>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151" w:name="_Toc60776696"/>
      <w:bookmarkStart w:id="152" w:name="_Toc193445395"/>
      <w:bookmarkStart w:id="153" w:name="_Toc193451200"/>
      <w:bookmarkStart w:id="154" w:name="_Toc193462464"/>
      <w:r w:rsidRPr="00D839FF">
        <w:rPr>
          <w:rFonts w:eastAsia="MS Mincho"/>
        </w:rPr>
        <w:t>4.4</w:t>
      </w:r>
      <w:r w:rsidRPr="00D839FF">
        <w:rPr>
          <w:rFonts w:eastAsia="MS Mincho"/>
        </w:rPr>
        <w:tab/>
        <w:t>Functions</w:t>
      </w:r>
      <w:bookmarkEnd w:id="151"/>
      <w:bookmarkEnd w:id="152"/>
      <w:bookmarkEnd w:id="153"/>
      <w:bookmarkEnd w:id="154"/>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lastRenderedPageBreak/>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568CF43E" w14:textId="0AF62ED8" w:rsidR="007D0D8A" w:rsidRPr="00D839FF" w:rsidDel="00C62163" w:rsidRDefault="00394471" w:rsidP="00394471">
      <w:pPr>
        <w:pStyle w:val="B2"/>
        <w:rPr>
          <w:del w:id="155" w:author="Huawei, HiSilicon" w:date="2025-04-20T15:31:00Z"/>
        </w:rPr>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ins w:id="156" w:author="Huawei, HiSilicon" w:date="2025-04-20T15:25:00Z">
        <w:r w:rsidR="00F774D8">
          <w:t xml:space="preserve"> </w:t>
        </w:r>
      </w:ins>
      <w:ins w:id="157" w:author="Huawei, HiSilicon" w:date="2025-04-20T15:28:00Z">
        <w:r w:rsidR="002C2ABA">
          <w:t>in case of</w:t>
        </w:r>
      </w:ins>
      <w:ins w:id="158" w:author="Huawei, HiSilicon" w:date="2025-04-20T15:25:00Z">
        <w:r w:rsidR="00F774D8">
          <w:t xml:space="preserve"> single hop</w:t>
        </w:r>
      </w:ins>
      <w:ins w:id="159" w:author="Huawei, HiSilicon" w:date="2025-03-24T07:10:00Z">
        <w:r w:rsidR="00E97966">
          <w:t xml:space="preserve"> or </w:t>
        </w:r>
        <w:r w:rsidR="00E97966" w:rsidRPr="006D0C02">
          <w:t>path switch from a PCell to</w:t>
        </w:r>
      </w:ins>
      <w:ins w:id="160" w:author="Huawei, HiSilicon" w:date="2025-04-20T15:48:00Z">
        <w:r w:rsidR="00981746">
          <w:t xml:space="preserve"> </w:t>
        </w:r>
      </w:ins>
      <w:ins w:id="161" w:author="Huawei, HiSilicon" w:date="2025-03-24T07:10:00Z">
        <w:r w:rsidR="00E97966" w:rsidRPr="006D0C02">
          <w:t xml:space="preserve">target </w:t>
        </w:r>
      </w:ins>
      <w:ins w:id="162" w:author="Huawei, HiSilicon" w:date="2025-04-21T15:50:00Z">
        <w:r w:rsidR="00F95C47">
          <w:t xml:space="preserve">path </w:t>
        </w:r>
        <w:r w:rsidR="00493C16">
          <w:t xml:space="preserve">via multiple </w:t>
        </w:r>
      </w:ins>
      <w:ins w:id="163" w:author="Huawei, HiSilicon" w:date="2025-03-24T07:10:00Z">
        <w:r w:rsidR="00E97966" w:rsidRPr="006D0C02">
          <w:t>L2 U2N Relay UE</w:t>
        </w:r>
      </w:ins>
      <w:ins w:id="164" w:author="Huawei, HiSilicon" w:date="2025-04-20T15:23:00Z">
        <w:r w:rsidR="00F774D8">
          <w:t xml:space="preserve">s </w:t>
        </w:r>
      </w:ins>
      <w:ins w:id="165" w:author="Huawei, HiSilicon" w:date="2025-03-24T07:10:00Z">
        <w:r w:rsidR="00E97966" w:rsidRPr="006D0C02">
          <w:t xml:space="preserve">or from </w:t>
        </w:r>
      </w:ins>
      <w:ins w:id="166" w:author="Huawei, HiSilicon" w:date="2025-04-21T15:51:00Z">
        <w:r w:rsidR="00493C16">
          <w:t xml:space="preserve">source path via multiple </w:t>
        </w:r>
      </w:ins>
      <w:ins w:id="167" w:author="Huawei, HiSilicon" w:date="2025-04-20T15:26:00Z">
        <w:r w:rsidR="00F774D8" w:rsidRPr="00D839FF">
          <w:t>L2 U2N Relay UE</w:t>
        </w:r>
        <w:r w:rsidR="00F774D8">
          <w:t xml:space="preserve">s </w:t>
        </w:r>
      </w:ins>
      <w:ins w:id="168" w:author="Huawei, HiSilicon" w:date="2025-03-24T07:10:00Z">
        <w:r w:rsidR="00E97966" w:rsidRPr="006D0C02">
          <w:t xml:space="preserve">to a target PCell or from a source L2 U2N Relay UE to target </w:t>
        </w:r>
      </w:ins>
      <w:ins w:id="169" w:author="Huawei, HiSilicon" w:date="2025-04-21T15:52:00Z">
        <w:r w:rsidR="00493C16">
          <w:t xml:space="preserve">path via multiple </w:t>
        </w:r>
      </w:ins>
      <w:ins w:id="170" w:author="Huawei, HiSilicon" w:date="2025-03-24T07:10:00Z">
        <w:r w:rsidR="00E97966" w:rsidRPr="006D0C02">
          <w:t>L2 U2N Relay UE</w:t>
        </w:r>
      </w:ins>
      <w:ins w:id="171" w:author="Huawei, HiSilicon" w:date="2025-04-20T15:27:00Z">
        <w:r w:rsidR="00F774D8">
          <w:t>s</w:t>
        </w:r>
      </w:ins>
      <w:ins w:id="172" w:author="Huawei, HiSilicon" w:date="2025-03-24T07:23:00Z">
        <w:r w:rsidR="00EE4639">
          <w:t xml:space="preserve"> </w:t>
        </w:r>
        <w:r w:rsidR="00EE4639" w:rsidRPr="006D0C02">
          <w:t xml:space="preserve">or from </w:t>
        </w:r>
      </w:ins>
      <w:ins w:id="173" w:author="Huawei, HiSilicon" w:date="2025-04-20T15:28:00Z">
        <w:r w:rsidR="00263A62">
          <w:t xml:space="preserve">source </w:t>
        </w:r>
      </w:ins>
      <w:ins w:id="174" w:author="Huawei, HiSilicon" w:date="2025-04-21T15:52:00Z">
        <w:r w:rsidR="00493C16">
          <w:t xml:space="preserve">path via multiple </w:t>
        </w:r>
      </w:ins>
      <w:ins w:id="175" w:author="Huawei, HiSilicon" w:date="2025-04-20T15:28:00Z">
        <w:r w:rsidR="00F774D8" w:rsidRPr="00D839FF">
          <w:t>L2 U2N Relay UE</w:t>
        </w:r>
        <w:r w:rsidR="00263A62">
          <w:t>s</w:t>
        </w:r>
        <w:r w:rsidR="00F774D8" w:rsidRPr="00D839FF">
          <w:t xml:space="preserve"> </w:t>
        </w:r>
      </w:ins>
      <w:ins w:id="176" w:author="Huawei, HiSilicon" w:date="2025-03-24T07:23:00Z">
        <w:r w:rsidR="00EE4639" w:rsidRPr="006D0C02">
          <w:t>to a target</w:t>
        </w:r>
        <w:r w:rsidR="00EE4639">
          <w:t xml:space="preserve"> </w:t>
        </w:r>
        <w:r w:rsidR="00EE4639" w:rsidRPr="006D0C02">
          <w:t>L2 U2N Relay UE</w:t>
        </w:r>
      </w:ins>
      <w:ins w:id="177" w:author="Huawei, HiSilicon" w:date="2025-04-20T15:28:00Z">
        <w:r w:rsidR="00263A62">
          <w:t xml:space="preserve"> in case of multi hop</w:t>
        </w:r>
      </w:ins>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0DB15737" w:rsidR="00394471" w:rsidRPr="00D839FF" w:rsidRDefault="00AC27B6" w:rsidP="00AC27B6">
      <w:pPr>
        <w:pStyle w:val="B1"/>
      </w:pPr>
      <w:r w:rsidRPr="00D839FF">
        <w:t>-</w:t>
      </w:r>
      <w:r w:rsidRPr="00D839FF">
        <w:tab/>
        <w:t>Configuration of SRAP entity and Uu/PC5 Relay RLC channels for the support of L2 U2N relay.</w:t>
      </w:r>
    </w:p>
    <w:p w14:paraId="7A4FEC79" w14:textId="65473E7F"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178" w:name="_Toc60776697"/>
      <w:r w:rsidRPr="00D839FF">
        <w:lastRenderedPageBreak/>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179" w:name="_Toc193445396"/>
      <w:bookmarkStart w:id="180" w:name="_Toc193451201"/>
      <w:bookmarkStart w:id="181" w:name="_Toc193462465"/>
      <w:r w:rsidRPr="00D839FF">
        <w:rPr>
          <w:rFonts w:eastAsia="MS Mincho"/>
        </w:rPr>
        <w:t>5</w:t>
      </w:r>
      <w:r w:rsidRPr="00D839FF">
        <w:rPr>
          <w:rFonts w:eastAsia="MS Mincho"/>
        </w:rPr>
        <w:tab/>
        <w:t>Procedures</w:t>
      </w:r>
      <w:bookmarkEnd w:id="178"/>
      <w:bookmarkEnd w:id="179"/>
      <w:bookmarkEnd w:id="180"/>
      <w:bookmarkEnd w:id="181"/>
    </w:p>
    <w:p w14:paraId="39F4FD16" w14:textId="77777777" w:rsidR="00394471" w:rsidRPr="00D839FF" w:rsidRDefault="00394471" w:rsidP="00394471">
      <w:pPr>
        <w:pStyle w:val="Heading2"/>
        <w:rPr>
          <w:rFonts w:eastAsia="MS Mincho"/>
        </w:rPr>
      </w:pPr>
      <w:bookmarkStart w:id="182" w:name="_Toc60776698"/>
      <w:bookmarkStart w:id="183" w:name="_Toc193445397"/>
      <w:bookmarkStart w:id="184" w:name="_Toc193451202"/>
      <w:bookmarkStart w:id="185" w:name="_Toc193462466"/>
      <w:r w:rsidRPr="00D839FF">
        <w:rPr>
          <w:rFonts w:eastAsia="MS Mincho"/>
        </w:rPr>
        <w:t>5.1</w:t>
      </w:r>
      <w:r w:rsidRPr="00D839FF">
        <w:rPr>
          <w:rFonts w:eastAsia="MS Mincho"/>
        </w:rPr>
        <w:tab/>
        <w:t>General</w:t>
      </w:r>
      <w:bookmarkEnd w:id="182"/>
      <w:bookmarkEnd w:id="183"/>
      <w:bookmarkEnd w:id="184"/>
      <w:bookmarkEnd w:id="185"/>
    </w:p>
    <w:p w14:paraId="069E1128" w14:textId="77777777" w:rsidR="00394471" w:rsidRPr="00D839FF" w:rsidRDefault="00394471" w:rsidP="00394471">
      <w:pPr>
        <w:pStyle w:val="Heading3"/>
        <w:rPr>
          <w:rFonts w:eastAsia="MS Mincho"/>
        </w:rPr>
      </w:pPr>
      <w:bookmarkStart w:id="186" w:name="_Toc60776699"/>
      <w:bookmarkStart w:id="187" w:name="_Toc193445398"/>
      <w:bookmarkStart w:id="188" w:name="_Toc193451203"/>
      <w:bookmarkStart w:id="189" w:name="_Toc193462467"/>
      <w:r w:rsidRPr="00D839FF">
        <w:rPr>
          <w:rFonts w:eastAsia="MS Mincho"/>
        </w:rPr>
        <w:t>5.1.1</w:t>
      </w:r>
      <w:r w:rsidRPr="00D839FF">
        <w:rPr>
          <w:rFonts w:eastAsia="MS Mincho"/>
        </w:rPr>
        <w:tab/>
        <w:t>Introduction</w:t>
      </w:r>
      <w:bookmarkEnd w:id="186"/>
      <w:bookmarkEnd w:id="187"/>
      <w:bookmarkEnd w:id="188"/>
      <w:bookmarkEnd w:id="189"/>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90" w:name="_Toc60776700"/>
      <w:bookmarkStart w:id="191" w:name="_Toc193445399"/>
      <w:bookmarkStart w:id="192" w:name="_Toc193451204"/>
      <w:bookmarkStart w:id="193" w:name="_Toc193462468"/>
      <w:r w:rsidRPr="00D839FF">
        <w:t>5.1.2</w:t>
      </w:r>
      <w:r w:rsidRPr="00D839FF">
        <w:tab/>
        <w:t>General requirements</w:t>
      </w:r>
      <w:bookmarkEnd w:id="190"/>
      <w:bookmarkEnd w:id="191"/>
      <w:bookmarkEnd w:id="192"/>
      <w:bookmarkEnd w:id="193"/>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94" w:name="_Toc60776701"/>
      <w:bookmarkStart w:id="195" w:name="_Toc193445400"/>
      <w:bookmarkStart w:id="196" w:name="_Toc193451205"/>
      <w:bookmarkStart w:id="197" w:name="_Toc193462469"/>
      <w:r w:rsidRPr="00D839FF">
        <w:t>5.1.3</w:t>
      </w:r>
      <w:r w:rsidRPr="00D839FF">
        <w:tab/>
        <w:t>Requirements for UE in MR-DC</w:t>
      </w:r>
      <w:bookmarkEnd w:id="194"/>
      <w:bookmarkEnd w:id="195"/>
      <w:bookmarkEnd w:id="196"/>
      <w:bookmarkEnd w:id="197"/>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98" w:name="_Hlk54254669"/>
      <w:r w:rsidRPr="00D839FF">
        <w:t xml:space="preserve">TS 36.331[10], </w:t>
      </w:r>
      <w:bookmarkEnd w:id="198"/>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lastRenderedPageBreak/>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99" w:name="_Toc60776702"/>
      <w:bookmarkStart w:id="200" w:name="_Toc193445401"/>
      <w:bookmarkStart w:id="201" w:name="_Toc193451206"/>
      <w:bookmarkStart w:id="202" w:name="_Toc193462470"/>
      <w:r w:rsidRPr="00D839FF">
        <w:rPr>
          <w:rFonts w:eastAsia="MS Mincho"/>
        </w:rPr>
        <w:t>5.2</w:t>
      </w:r>
      <w:r w:rsidRPr="00D839FF">
        <w:rPr>
          <w:rFonts w:eastAsia="MS Mincho"/>
        </w:rPr>
        <w:tab/>
        <w:t>System information</w:t>
      </w:r>
      <w:bookmarkEnd w:id="199"/>
      <w:bookmarkEnd w:id="200"/>
      <w:bookmarkEnd w:id="201"/>
      <w:bookmarkEnd w:id="202"/>
    </w:p>
    <w:p w14:paraId="5256C0C4" w14:textId="77777777" w:rsidR="00394471" w:rsidRPr="00D839FF" w:rsidRDefault="00394471" w:rsidP="00394471">
      <w:pPr>
        <w:pStyle w:val="Heading3"/>
        <w:rPr>
          <w:rFonts w:eastAsia="MS Mincho"/>
        </w:rPr>
      </w:pPr>
      <w:bookmarkStart w:id="203" w:name="_Toc60776703"/>
      <w:bookmarkStart w:id="204" w:name="_Toc193445402"/>
      <w:bookmarkStart w:id="205" w:name="_Toc193451207"/>
      <w:bookmarkStart w:id="206" w:name="_Toc193462471"/>
      <w:r w:rsidRPr="00D839FF">
        <w:rPr>
          <w:rFonts w:eastAsia="MS Mincho"/>
        </w:rPr>
        <w:t>5.2.1</w:t>
      </w:r>
      <w:r w:rsidRPr="00D839FF">
        <w:rPr>
          <w:rFonts w:eastAsia="MS Mincho"/>
        </w:rPr>
        <w:tab/>
        <w:t>Introduction</w:t>
      </w:r>
      <w:bookmarkEnd w:id="203"/>
      <w:bookmarkEnd w:id="204"/>
      <w:bookmarkEnd w:id="205"/>
      <w:bookmarkEnd w:id="206"/>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207" w:name="_Hlk133346316"/>
      <w:r w:rsidR="008A24B0" w:rsidRPr="00D839FF">
        <w:t>segment</w:t>
      </w:r>
      <w:bookmarkEnd w:id="207"/>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lastRenderedPageBreak/>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208" w:name="_Toc60776704"/>
      <w:bookmarkStart w:id="209" w:name="_Toc193445403"/>
      <w:bookmarkStart w:id="210" w:name="_Toc193451208"/>
      <w:bookmarkStart w:id="211" w:name="_Toc193462472"/>
      <w:r w:rsidRPr="00D839FF">
        <w:rPr>
          <w:rFonts w:eastAsia="MS Mincho"/>
        </w:rPr>
        <w:t>5.2.2</w:t>
      </w:r>
      <w:r w:rsidRPr="00D839FF">
        <w:rPr>
          <w:rFonts w:eastAsia="MS Mincho"/>
        </w:rPr>
        <w:tab/>
        <w:t>System information acquisition</w:t>
      </w:r>
      <w:bookmarkEnd w:id="208"/>
      <w:bookmarkEnd w:id="209"/>
      <w:bookmarkEnd w:id="210"/>
      <w:bookmarkEnd w:id="211"/>
    </w:p>
    <w:p w14:paraId="26864FF0" w14:textId="77777777" w:rsidR="00394471" w:rsidRPr="00D839FF" w:rsidRDefault="00394471" w:rsidP="00394471">
      <w:pPr>
        <w:pStyle w:val="Heading4"/>
        <w:rPr>
          <w:rFonts w:eastAsia="MS Mincho"/>
        </w:rPr>
      </w:pPr>
      <w:bookmarkStart w:id="212" w:name="_Toc60776705"/>
      <w:bookmarkStart w:id="213" w:name="_Toc193445404"/>
      <w:bookmarkStart w:id="214" w:name="_Toc193451209"/>
      <w:bookmarkStart w:id="215" w:name="_Toc193462473"/>
      <w:r w:rsidRPr="00D839FF">
        <w:rPr>
          <w:rFonts w:eastAsia="MS Mincho"/>
        </w:rPr>
        <w:t>5.2.2.1</w:t>
      </w:r>
      <w:r w:rsidRPr="00D839FF">
        <w:rPr>
          <w:rFonts w:eastAsia="MS Mincho"/>
        </w:rPr>
        <w:tab/>
        <w:t>General UE requirements</w:t>
      </w:r>
      <w:bookmarkEnd w:id="212"/>
      <w:bookmarkEnd w:id="213"/>
      <w:bookmarkEnd w:id="214"/>
      <w:bookmarkEnd w:id="215"/>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7.7pt;height:124.3pt" o:ole="">
            <v:imagedata r:id="rId21" o:title=""/>
          </v:shape>
          <o:OLEObject Type="Embed" ProgID="Mscgen.Chart" ShapeID="_x0000_i1028" DrawAspect="Content" ObjectID="_1811001297" r:id="rId22"/>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216"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217" w:name="_Toc193445405"/>
      <w:bookmarkStart w:id="218" w:name="_Toc193451210"/>
      <w:bookmarkStart w:id="219"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216"/>
      <w:bookmarkEnd w:id="217"/>
      <w:bookmarkEnd w:id="218"/>
      <w:bookmarkEnd w:id="219"/>
    </w:p>
    <w:p w14:paraId="68D47CC2" w14:textId="77777777" w:rsidR="00394471" w:rsidRPr="00D839FF" w:rsidRDefault="00394471" w:rsidP="00394471">
      <w:pPr>
        <w:pStyle w:val="Heading5"/>
        <w:rPr>
          <w:rFonts w:eastAsia="MS Mincho"/>
        </w:rPr>
      </w:pPr>
      <w:bookmarkStart w:id="220" w:name="_Toc60776707"/>
      <w:bookmarkStart w:id="221" w:name="_Toc193445406"/>
      <w:bookmarkStart w:id="222" w:name="_Toc193451211"/>
      <w:bookmarkStart w:id="223" w:name="_Toc193462475"/>
      <w:r w:rsidRPr="00D839FF">
        <w:rPr>
          <w:rFonts w:eastAsia="MS Mincho"/>
        </w:rPr>
        <w:t>5.2.2.2.1</w:t>
      </w:r>
      <w:r w:rsidRPr="00D839FF">
        <w:rPr>
          <w:rFonts w:eastAsia="MS Mincho"/>
        </w:rPr>
        <w:tab/>
        <w:t>SIB validity</w:t>
      </w:r>
      <w:bookmarkEnd w:id="220"/>
      <w:bookmarkEnd w:id="221"/>
      <w:bookmarkEnd w:id="222"/>
      <w:bookmarkEnd w:id="223"/>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lastRenderedPageBreak/>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612790B4" w:rsidR="00394471" w:rsidRPr="00D839FF" w:rsidRDefault="001E5272" w:rsidP="00394471">
      <w:pPr>
        <w:rPr>
          <w:lang w:eastAsia="zh-TW"/>
        </w:rPr>
      </w:pPr>
      <w:r w:rsidRPr="00D839FF">
        <w:rPr>
          <w:lang w:eastAsia="zh-TW"/>
        </w:rPr>
        <w:t xml:space="preserve">A L2 U2N Remote UE </w:t>
      </w:r>
      <w:ins w:id="224" w:author="Huawei, HiSilicon" w:date="2025-04-20T15:56:00Z">
        <w:r w:rsidR="006C13C3" w:rsidRPr="009F0E03">
          <w:rPr>
            <w:rFonts w:eastAsia="MS Mincho"/>
            <w:lang w:eastAsia="en-US"/>
          </w:rPr>
          <w:t xml:space="preserve">or L2 Intermediate U2N Relay UE </w:t>
        </w:r>
      </w:ins>
      <w:r w:rsidRPr="00D839FF">
        <w:rPr>
          <w:lang w:eastAsia="zh-TW"/>
        </w:rPr>
        <w:t xml:space="preserve">in RRC_IDLE or RRC_INACTIVE can inform the interested SIB(s) to the connected </w:t>
      </w:r>
      <w:ins w:id="225" w:author="Huawei, HiSilicon" w:date="2025-04-20T16:00:00Z">
        <w:r w:rsidR="007A7B0F">
          <w:rPr>
            <w:lang w:eastAsia="zh-TW"/>
          </w:rPr>
          <w:t xml:space="preserve">parent </w:t>
        </w:r>
      </w:ins>
      <w:r w:rsidRPr="00D839FF">
        <w:rPr>
          <w:lang w:eastAsia="zh-TW"/>
        </w:rPr>
        <w:t xml:space="preserve">L2 U2N Relay UE as defined in clause 5.8.9.8.2 and receive the SIB(s) from the </w:t>
      </w:r>
      <w:ins w:id="226" w:author="Huawei, HiSilicon" w:date="2025-04-20T16:01:00Z">
        <w:r w:rsidR="007A7B0F">
          <w:rPr>
            <w:lang w:eastAsia="zh-TW"/>
          </w:rPr>
          <w:t xml:space="preserve">parent </w:t>
        </w:r>
      </w:ins>
      <w:r w:rsidRPr="00D839FF">
        <w:rPr>
          <w:lang w:eastAsia="zh-TW"/>
        </w:rPr>
        <w:t>L2 U2N Relay UE as defined in clause 5.8.9.</w:t>
      </w:r>
      <w:r w:rsidR="00F523B3" w:rsidRPr="00D839FF">
        <w:rPr>
          <w:lang w:eastAsia="zh-TW"/>
        </w:rPr>
        <w:t>9</w:t>
      </w:r>
      <w:r w:rsidRPr="00D839FF">
        <w:rPr>
          <w:lang w:eastAsia="zh-TW"/>
        </w:rPr>
        <w:t>.3. A L2 U2N Remote UE</w:t>
      </w:r>
      <w:ins w:id="227" w:author="Huawei, HiSilicon" w:date="2025-04-20T16:04:00Z">
        <w:r w:rsidR="007A7B0F">
          <w:rPr>
            <w:lang w:eastAsia="zh-TW"/>
          </w:rPr>
          <w:t xml:space="preserve"> </w:t>
        </w:r>
        <w:r w:rsidR="007A7B0F" w:rsidRPr="009F0E03">
          <w:rPr>
            <w:rFonts w:eastAsia="MS Mincho"/>
            <w:lang w:eastAsia="en-US"/>
          </w:rPr>
          <w:t>or L2 Intermediate U2N Relay UE</w:t>
        </w:r>
      </w:ins>
      <w:r w:rsidRPr="00D839FF">
        <w:rPr>
          <w:lang w:eastAsia="zh-TW"/>
        </w:rPr>
        <w:t xml:space="preserv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228" w:author="Huawei, HiSilicon" w:date="2025-04-20T16:05:00Z">
        <w:r w:rsidR="007A7B0F" w:rsidRPr="009F0E03">
          <w:rPr>
            <w:rFonts w:eastAsia="MS Mincho"/>
            <w:lang w:eastAsia="en-US"/>
          </w:rPr>
          <w:t xml:space="preserve">or L2 Intermediate U2N Relay UE </w:t>
        </w:r>
      </w:ins>
      <w:r w:rsidRPr="00D839FF">
        <w:rPr>
          <w:lang w:eastAsia="zh-TW"/>
        </w:rPr>
        <w:t xml:space="preserve">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lastRenderedPageBreak/>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229" w:name="_Toc60776708"/>
      <w:bookmarkStart w:id="230" w:name="_Toc193445407"/>
      <w:bookmarkStart w:id="231" w:name="_Toc193451212"/>
      <w:bookmarkStart w:id="232" w:name="_Toc193462476"/>
      <w:r w:rsidRPr="00D839FF">
        <w:rPr>
          <w:rFonts w:eastAsia="MS Mincho"/>
        </w:rPr>
        <w:t>5.2.2.2.2</w:t>
      </w:r>
      <w:r w:rsidRPr="00D839FF">
        <w:rPr>
          <w:rFonts w:eastAsia="MS Mincho"/>
        </w:rPr>
        <w:tab/>
        <w:t>SI change indication and PWS notification</w:t>
      </w:r>
      <w:bookmarkEnd w:id="229"/>
      <w:bookmarkEnd w:id="230"/>
      <w:bookmarkEnd w:id="231"/>
      <w:bookmarkEnd w:id="232"/>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lastRenderedPageBreak/>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197429E6" w:rsidR="001E5272" w:rsidRPr="00D839FF" w:rsidRDefault="001E5272" w:rsidP="001E5272">
      <w:r w:rsidRPr="00D839FF">
        <w:t xml:space="preserve">A L2 U2N Remote UE </w:t>
      </w:r>
      <w:ins w:id="233" w:author="Huawei, HiSilicon" w:date="2025-03-24T14:29:00Z">
        <w:r w:rsidR="0091228B">
          <w:rPr>
            <w:lang w:eastAsia="zh-TW"/>
          </w:rPr>
          <w:t xml:space="preserve">or </w:t>
        </w:r>
      </w:ins>
      <w:ins w:id="234" w:author="Huawei, HiSilicon" w:date="2025-04-20T16:38:00Z">
        <w:r w:rsidR="00246DA6" w:rsidRPr="00246DA6">
          <w:rPr>
            <w:lang w:eastAsia="zh-TW"/>
          </w:rPr>
          <w:t xml:space="preserve">L2 First U2N Relay UE or L2 Intermediate U2N Relay UE </w:t>
        </w:r>
      </w:ins>
      <w:r w:rsidRPr="00D839FF">
        <w:t xml:space="preserve">is not required to monitor paging occasion for SI modifications and/or PWS notifications. It obtains the updated system information and SIB6/7/8 from the connected </w:t>
      </w:r>
      <w:ins w:id="235" w:author="Huawei, HiSilicon" w:date="2025-04-20T16:43:00Z">
        <w:r w:rsidR="00666BAB">
          <w:t xml:space="preserve">parent </w:t>
        </w:r>
      </w:ins>
      <w:r w:rsidRPr="00D839FF">
        <w:t>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3A5C04E4" w14:textId="5A86FC6B" w:rsidR="00C60C34"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349877B0" w14:textId="583472FA" w:rsidR="00C60C34" w:rsidRDefault="00C60C34" w:rsidP="00CD6E06">
      <w:pPr>
        <w:pStyle w:val="B2"/>
      </w:pPr>
    </w:p>
    <w:p w14:paraId="6F2BCB11" w14:textId="7E1A3ABE" w:rsidR="00C60C34" w:rsidRDefault="00C60C34" w:rsidP="00CD6E06">
      <w:pPr>
        <w:pStyle w:val="B2"/>
      </w:pPr>
    </w:p>
    <w:p w14:paraId="4F4C76B2" w14:textId="43726541" w:rsidR="00C60C34" w:rsidRDefault="00C60C34" w:rsidP="00CD6E06">
      <w:pPr>
        <w:pStyle w:val="B2"/>
      </w:pPr>
    </w:p>
    <w:p w14:paraId="16A3393F" w14:textId="0ED7D612" w:rsidR="00C60C34" w:rsidRDefault="00C60C34" w:rsidP="00CD6E06">
      <w:pPr>
        <w:pStyle w:val="B2"/>
      </w:pPr>
    </w:p>
    <w:p w14:paraId="093C1C27" w14:textId="77777777" w:rsidR="00C60C34" w:rsidRPr="00D839FF" w:rsidRDefault="00C60C34" w:rsidP="00CD6E06">
      <w:pPr>
        <w:pStyle w:val="B2"/>
      </w:pPr>
    </w:p>
    <w:p w14:paraId="1FED799D" w14:textId="65BFFEB6" w:rsidR="00C60C34" w:rsidRPr="000E2983" w:rsidRDefault="00C60C34" w:rsidP="00C60C34">
      <w:pPr>
        <w:rPr>
          <w:rFonts w:eastAsia="DengXian"/>
          <w:noProof/>
        </w:rPr>
        <w:sectPr w:rsidR="00C60C34"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6459D45E" w14:textId="77777777" w:rsidR="00CD6E06" w:rsidRPr="00D839FF" w:rsidRDefault="00CD6E06" w:rsidP="000830BB">
      <w:pPr>
        <w:pStyle w:val="B1"/>
      </w:pPr>
    </w:p>
    <w:p w14:paraId="20EBD5E8" w14:textId="77777777" w:rsidR="00394471" w:rsidRPr="00D839FF" w:rsidRDefault="00394471" w:rsidP="00394471">
      <w:pPr>
        <w:pStyle w:val="Heading5"/>
      </w:pPr>
      <w:bookmarkStart w:id="236" w:name="_Toc60776715"/>
      <w:bookmarkStart w:id="237" w:name="_Toc193445414"/>
      <w:bookmarkStart w:id="238" w:name="_Toc193451219"/>
      <w:bookmarkStart w:id="239" w:name="_Toc193462483"/>
      <w:r w:rsidRPr="00D839FF">
        <w:t>5.2.2.3.5</w:t>
      </w:r>
      <w:r w:rsidRPr="00D839FF">
        <w:tab/>
        <w:t>Acquisition of SIB(s) or posSIB(s) in RRC_CONNECTED</w:t>
      </w:r>
      <w:bookmarkEnd w:id="236"/>
      <w:bookmarkEnd w:id="237"/>
      <w:bookmarkEnd w:id="238"/>
      <w:bookmarkEnd w:id="239"/>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0584D575"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060F8029" w:rsidR="00394471" w:rsidRDefault="00394471" w:rsidP="00394471">
      <w:pPr>
        <w:pStyle w:val="NO"/>
      </w:pPr>
      <w:r w:rsidRPr="00D839FF">
        <w:lastRenderedPageBreak/>
        <w:t>NOTE:</w:t>
      </w:r>
      <w:r w:rsidRPr="00D839FF">
        <w:tab/>
        <w:t xml:space="preserve">UE may include on demand request for SIB and/or posSIB(s) in the same </w:t>
      </w:r>
      <w:r w:rsidRPr="00D839FF">
        <w:rPr>
          <w:i/>
          <w:iCs/>
        </w:rPr>
        <w:t>DedicatedSIBRequest</w:t>
      </w:r>
      <w:r w:rsidRPr="00D839FF">
        <w:t xml:space="preserve"> message.</w:t>
      </w:r>
    </w:p>
    <w:p w14:paraId="1BB452FA" w14:textId="20658939" w:rsidR="00C60C34" w:rsidRPr="00D839FF" w:rsidRDefault="00C60C34" w:rsidP="00C60C34">
      <w:r>
        <w:rPr>
          <w:rFonts w:eastAsia="DengXian" w:hint="eastAsia"/>
          <w:noProof/>
        </w:rPr>
        <w:t>=</w:t>
      </w:r>
      <w:r>
        <w:rPr>
          <w:rFonts w:eastAsia="DengXian"/>
          <w:noProof/>
        </w:rPr>
        <w:t>================================NEXT CHANGE=======================================</w:t>
      </w:r>
    </w:p>
    <w:p w14:paraId="55E75345" w14:textId="6579EE53" w:rsidR="00394471" w:rsidRPr="00D839FF" w:rsidRDefault="00394471" w:rsidP="00394471">
      <w:pPr>
        <w:pStyle w:val="Heading5"/>
        <w:rPr>
          <w:rFonts w:eastAsia="MS Mincho"/>
        </w:rPr>
      </w:pPr>
      <w:bookmarkStart w:id="240" w:name="_Toc60776719"/>
      <w:bookmarkStart w:id="241" w:name="_Toc193445418"/>
      <w:bookmarkStart w:id="242" w:name="_Toc193451223"/>
      <w:bookmarkStart w:id="243"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240"/>
      <w:bookmarkEnd w:id="241"/>
      <w:bookmarkEnd w:id="242"/>
      <w:bookmarkEnd w:id="243"/>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244" w:name="OLE_LINK100"/>
      <w:bookmarkStart w:id="245"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244"/>
      <w:bookmarkEnd w:id="245"/>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lastRenderedPageBreak/>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lastRenderedPageBreak/>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246" w:name="_Hlk55890539"/>
      <w:r w:rsidRPr="00D839FF">
        <w:t xml:space="preserve">or </w:t>
      </w:r>
      <w:r w:rsidRPr="00D839FF">
        <w:rPr>
          <w:i/>
          <w:iCs/>
        </w:rPr>
        <w:t>frequencyShift7p5khz</w:t>
      </w:r>
      <w:r w:rsidRPr="00D839FF">
        <w:t xml:space="preserve"> </w:t>
      </w:r>
      <w:bookmarkEnd w:id="246"/>
      <w:r w:rsidRPr="00D839FF">
        <w:t>is not present</w:t>
      </w:r>
      <w:r w:rsidR="00DE108C" w:rsidRPr="00D839FF">
        <w:t>, and</w:t>
      </w:r>
    </w:p>
    <w:p w14:paraId="3A0B39B3" w14:textId="6708D925" w:rsidR="00261BA1" w:rsidRPr="00D839FF" w:rsidRDefault="00DE108C" w:rsidP="00220546">
      <w:pPr>
        <w:pStyle w:val="B2"/>
        <w:spacing w:before="240"/>
      </w:pPr>
      <w:r w:rsidRPr="00D839FF">
        <w:lastRenderedPageBreak/>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lastRenderedPageBreak/>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247" w:name="_Hlk87546062"/>
      <w:r w:rsidRPr="00D839FF">
        <w:rPr>
          <w:i/>
          <w:iCs/>
        </w:rPr>
        <w:t>imsEmergencySupportForSNPN</w:t>
      </w:r>
      <w:r w:rsidRPr="00D839FF">
        <w:rPr>
          <w:i/>
        </w:rPr>
        <w:t xml:space="preserve"> </w:t>
      </w:r>
      <w:bookmarkEnd w:id="247"/>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lastRenderedPageBreak/>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2B324086" w:rsidR="00462AA3" w:rsidRPr="00D839FF" w:rsidRDefault="00462AA3" w:rsidP="00462AA3">
      <w:pPr>
        <w:pStyle w:val="NO"/>
      </w:pPr>
      <w:r w:rsidRPr="00D839FF">
        <w:t>NOTE 2:</w:t>
      </w:r>
      <w:r w:rsidRPr="00D839FF">
        <w:rPr>
          <w:rFonts w:eastAsia="MS Mincho"/>
        </w:rPr>
        <w:tab/>
      </w:r>
      <w:r w:rsidRPr="00D839FF">
        <w:t xml:space="preserve">For an out of coverage L2 U2N Remote UE </w:t>
      </w:r>
      <w:ins w:id="248" w:author="Huawei, HiSilicon" w:date="2025-04-20T17:04:00Z">
        <w:r w:rsidR="00E97BBE">
          <w:t xml:space="preserve">or </w:t>
        </w:r>
        <w:r w:rsidR="00E97BBE" w:rsidRPr="002148B4">
          <w:t xml:space="preserve">L2 First U2N Relay UE or L2 Intermediate U2N Relay UE </w:t>
        </w:r>
      </w:ins>
      <w:r w:rsidRPr="00D839FF">
        <w:t xml:space="preserve">in RRC_IDLE or RRC_INACTIVE receiving SIB1 from its connected </w:t>
      </w:r>
      <w:ins w:id="249" w:author="Huawei, HiSilicon" w:date="2025-04-20T17:04:00Z">
        <w:r w:rsidR="00E97BBE">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02393E45" w:rsidR="00394471"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69168646" w14:textId="7F998EAA" w:rsidR="00C60C34" w:rsidRPr="00D839FF" w:rsidRDefault="00C60C34" w:rsidP="00C60C34">
      <w:r>
        <w:rPr>
          <w:rFonts w:eastAsia="DengXian" w:hint="eastAsia"/>
          <w:noProof/>
        </w:rPr>
        <w:lastRenderedPageBreak/>
        <w:t>=</w:t>
      </w:r>
      <w:r>
        <w:rPr>
          <w:rFonts w:eastAsia="DengXian"/>
          <w:noProof/>
        </w:rPr>
        <w:t>================================NEXT CHANGE=======================================</w:t>
      </w:r>
    </w:p>
    <w:p w14:paraId="4F420C5C" w14:textId="77777777" w:rsidR="00394471" w:rsidRPr="00D839FF" w:rsidRDefault="00394471" w:rsidP="00394471">
      <w:pPr>
        <w:pStyle w:val="Heading5"/>
        <w:rPr>
          <w:i/>
        </w:rPr>
      </w:pPr>
      <w:bookmarkStart w:id="250" w:name="_Toc60776730"/>
      <w:bookmarkStart w:id="251" w:name="_Toc193445429"/>
      <w:bookmarkStart w:id="252" w:name="_Toc193451234"/>
      <w:bookmarkStart w:id="253" w:name="_Toc193462498"/>
      <w:r w:rsidRPr="00D839FF">
        <w:t>5.2.2.4.13</w:t>
      </w:r>
      <w:r w:rsidRPr="00D839FF">
        <w:tab/>
        <w:t xml:space="preserve">Actions upon reception of </w:t>
      </w:r>
      <w:r w:rsidRPr="00D839FF">
        <w:rPr>
          <w:i/>
        </w:rPr>
        <w:t>SIB12</w:t>
      </w:r>
      <w:bookmarkEnd w:id="250"/>
      <w:bookmarkEnd w:id="251"/>
      <w:bookmarkEnd w:id="252"/>
      <w:bookmarkEnd w:id="253"/>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lastRenderedPageBreak/>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2C6D2AE4" w:rsidR="001E5272" w:rsidRDefault="001E5272" w:rsidP="001E5272">
      <w:pPr>
        <w:pStyle w:val="B1"/>
        <w:rPr>
          <w:ins w:id="254" w:author="Huawei, HiSilicon" w:date="2025-03-28T03:52:00Z"/>
        </w:rPr>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3C4BC208" w14:textId="5045F800" w:rsidR="00E97BBE" w:rsidRDefault="00E97BBE" w:rsidP="00386F25">
      <w:pPr>
        <w:pStyle w:val="B1"/>
        <w:rPr>
          <w:rFonts w:eastAsia="SimSun"/>
          <w:noProof/>
        </w:rPr>
      </w:pPr>
      <w:ins w:id="255" w:author="Huawei, HiSilicon" w:date="2025-04-20T17:08:00Z">
        <w:r w:rsidRPr="004845C3">
          <w:t>Editor</w:t>
        </w:r>
        <w:r>
          <w:t>s</w:t>
        </w:r>
        <w:r w:rsidRPr="004845C3">
          <w:t xml:space="preserve"> Note : FFS if we need to extend these timers for avoiding failures.</w:t>
        </w:r>
      </w:ins>
    </w:p>
    <w:p w14:paraId="1C91B16F" w14:textId="4005DF13"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567E5997" w:rsidR="00D831FB" w:rsidRDefault="00D831FB" w:rsidP="00D831FB">
      <w:pPr>
        <w:pStyle w:val="NO"/>
      </w:pPr>
      <w:bookmarkStart w:id="256"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27FADF0E" w14:textId="77777777" w:rsidR="00C60C34" w:rsidRPr="000E2983" w:rsidRDefault="00C60C34" w:rsidP="00C60C34">
      <w:pPr>
        <w:rPr>
          <w:rFonts w:eastAsia="DengXian"/>
          <w:noProof/>
        </w:rPr>
        <w:sectPr w:rsidR="00C60C34" w:rsidRPr="000E2983">
          <w:headerReference w:type="even" r:id="rId2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483FD803" w14:textId="77777777" w:rsidR="00C60C34" w:rsidRPr="00D839FF" w:rsidRDefault="00C60C34" w:rsidP="00D831FB">
      <w:pPr>
        <w:pStyle w:val="NO"/>
        <w:rPr>
          <w:rFonts w:eastAsia="SimSun"/>
          <w:noProof/>
        </w:rPr>
      </w:pPr>
    </w:p>
    <w:p w14:paraId="727294B0" w14:textId="77777777" w:rsidR="00394471" w:rsidRPr="00D839FF" w:rsidRDefault="00394471" w:rsidP="00394471">
      <w:pPr>
        <w:pStyle w:val="Heading3"/>
        <w:rPr>
          <w:rFonts w:eastAsia="MS Mincho"/>
        </w:rPr>
      </w:pPr>
      <w:bookmarkStart w:id="257" w:name="_Toc60776739"/>
      <w:bookmarkStart w:id="258" w:name="_Toc193445450"/>
      <w:bookmarkStart w:id="259" w:name="_Toc193451255"/>
      <w:bookmarkStart w:id="260" w:name="_Toc193462520"/>
      <w:bookmarkEnd w:id="256"/>
      <w:r w:rsidRPr="00D839FF">
        <w:rPr>
          <w:rFonts w:eastAsia="MS Mincho"/>
        </w:rPr>
        <w:t>5.3.2</w:t>
      </w:r>
      <w:r w:rsidRPr="00D839FF">
        <w:rPr>
          <w:rFonts w:eastAsia="MS Mincho"/>
        </w:rPr>
        <w:tab/>
        <w:t>Paging</w:t>
      </w:r>
      <w:bookmarkEnd w:id="257"/>
      <w:bookmarkEnd w:id="258"/>
      <w:bookmarkEnd w:id="259"/>
      <w:bookmarkEnd w:id="260"/>
    </w:p>
    <w:p w14:paraId="30BF0A19" w14:textId="77777777" w:rsidR="00394471" w:rsidRPr="00D839FF" w:rsidRDefault="00394471" w:rsidP="00394471">
      <w:pPr>
        <w:pStyle w:val="Heading4"/>
      </w:pPr>
      <w:bookmarkStart w:id="261" w:name="_Toc60776740"/>
      <w:bookmarkStart w:id="262" w:name="_Toc193445451"/>
      <w:bookmarkStart w:id="263" w:name="_Toc193451256"/>
      <w:bookmarkStart w:id="264" w:name="_Toc193462521"/>
      <w:r w:rsidRPr="00D839FF">
        <w:t>5.3.2.1</w:t>
      </w:r>
      <w:r w:rsidRPr="00D839FF">
        <w:tab/>
        <w:t>General</w:t>
      </w:r>
      <w:bookmarkEnd w:id="261"/>
      <w:bookmarkEnd w:id="262"/>
      <w:bookmarkEnd w:id="263"/>
      <w:bookmarkEnd w:id="264"/>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45pt;height:78.45pt" o:ole="">
            <v:imagedata r:id="rId25" o:title=""/>
          </v:shape>
          <o:OLEObject Type="Embed" ProgID="Mscgen.Chart" ShapeID="_x0000_i1029" DrawAspect="Content" ObjectID="_1811001298" r:id="rId26"/>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3D023AD7" w:rsidR="001E5272" w:rsidRDefault="001E5272" w:rsidP="00CA2BE8">
      <w:pPr>
        <w:pStyle w:val="B1"/>
      </w:pPr>
      <w:bookmarkStart w:id="265" w:name="_Toc60776741"/>
      <w:r w:rsidRPr="00D839FF">
        <w:t>-</w:t>
      </w:r>
      <w:r w:rsidRPr="00D839FF">
        <w:tab/>
        <w:t>to transmit paging information for a L2 U2N Remote UE in RRC_IDLE or RRC_INACTIVE to its serving L2 U2N Relay UE in any RRC state.</w:t>
      </w:r>
    </w:p>
    <w:p w14:paraId="564A96B6" w14:textId="77777777" w:rsidR="007C5F57" w:rsidRPr="00D839FF" w:rsidRDefault="007C5F57" w:rsidP="00CA2BE8">
      <w:pPr>
        <w:pStyle w:val="B1"/>
      </w:pPr>
    </w:p>
    <w:p w14:paraId="680EE777" w14:textId="77777777" w:rsidR="00394471" w:rsidRPr="00D839FF" w:rsidRDefault="00394471" w:rsidP="00394471">
      <w:pPr>
        <w:pStyle w:val="Heading4"/>
      </w:pPr>
      <w:bookmarkStart w:id="266" w:name="_Toc193445452"/>
      <w:bookmarkStart w:id="267" w:name="_Toc193451257"/>
      <w:bookmarkStart w:id="268" w:name="_Toc193462522"/>
      <w:r w:rsidRPr="00D839FF">
        <w:t>5.3.2.2</w:t>
      </w:r>
      <w:r w:rsidRPr="00D839FF">
        <w:tab/>
        <w:t>Initiation</w:t>
      </w:r>
      <w:bookmarkEnd w:id="265"/>
      <w:bookmarkEnd w:id="266"/>
      <w:bookmarkEnd w:id="267"/>
      <w:bookmarkEnd w:id="268"/>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4BA2BACB" w:rsidR="00394471" w:rsidRPr="00D839FF" w:rsidRDefault="00394471" w:rsidP="00394471">
      <w:pPr>
        <w:pStyle w:val="Heading4"/>
      </w:pPr>
      <w:bookmarkStart w:id="269" w:name="_Toc60776742"/>
      <w:bookmarkStart w:id="270" w:name="_Toc193445453"/>
      <w:bookmarkStart w:id="271" w:name="_Toc193451258"/>
      <w:bookmarkStart w:id="272"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269"/>
      <w:r w:rsidR="001E5272" w:rsidRPr="00D839FF">
        <w:t xml:space="preserve"> or </w:t>
      </w:r>
      <w:r w:rsidR="001E5272" w:rsidRPr="00D839FF">
        <w:rPr>
          <w:i/>
        </w:rPr>
        <w:t>PagingRecord</w:t>
      </w:r>
      <w:r w:rsidR="001E5272" w:rsidRPr="00D839FF">
        <w:t xml:space="preserve"> by the L2 U2N Remote UE</w:t>
      </w:r>
      <w:bookmarkEnd w:id="270"/>
      <w:bookmarkEnd w:id="271"/>
      <w:bookmarkEnd w:id="272"/>
    </w:p>
    <w:p w14:paraId="15180800" w14:textId="34E38605"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w:t>
      </w:r>
      <w:ins w:id="273" w:author="Huawei, HiSilicon" w:date="2025-04-20T17:54:00Z">
        <w:r w:rsidR="0055146C">
          <w:t xml:space="preserve">parent </w:t>
        </w:r>
      </w:ins>
      <w:r w:rsidR="001E5272" w:rsidRPr="00D839FF">
        <w:t>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67B4DDAB"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274" w:author="Huawei, HiSilicon" w:date="2025-04-20T17:55:00Z">
        <w:r w:rsidR="00803F38">
          <w:t xml:space="preserve">parent </w:t>
        </w:r>
      </w:ins>
      <w:r w:rsidRPr="00D839FF">
        <w:t>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12892EF8" w:rsidR="009C3A3B" w:rsidRPr="00D839FF" w:rsidRDefault="009C3A3B" w:rsidP="003167E7">
      <w:pPr>
        <w:pStyle w:val="NO"/>
      </w:pPr>
      <w:r w:rsidRPr="00D839FF">
        <w:t>NOTE 1:</w:t>
      </w:r>
      <w:r w:rsidRPr="00D839FF">
        <w:tab/>
      </w:r>
      <w:r w:rsidRPr="00D839FF">
        <w:rPr>
          <w:shd w:val="clear" w:color="auto" w:fill="FFFFFF"/>
        </w:rPr>
        <w:t xml:space="preserve">If the </w:t>
      </w:r>
      <w:ins w:id="275" w:author="Huawei, HiSilicon" w:date="2025-04-20T18:04:00Z">
        <w:r w:rsidR="006C512F">
          <w:rPr>
            <w:shd w:val="clear" w:color="auto" w:fill="FFFFFF"/>
          </w:rPr>
          <w:t xml:space="preserve">parent </w:t>
        </w:r>
      </w:ins>
      <w:r w:rsidRPr="00D839FF">
        <w:rPr>
          <w:shd w:val="clear" w:color="auto" w:fill="FFFFFF"/>
        </w:rPr>
        <w:t>L2 U2N Relay UE supports the MUSIM feature, it can forward the paging cause to the connected L2 U2N Remote UE</w:t>
      </w:r>
      <w:ins w:id="276" w:author="Huawei, HiSilicon" w:date="2025-03-24T21:38:00Z">
        <w:r w:rsidR="00F62D5C">
          <w:rPr>
            <w:shd w:val="clear" w:color="auto" w:fill="FFFFFF"/>
          </w:rPr>
          <w:t xml:space="preserve"> or</w:t>
        </w:r>
      </w:ins>
      <w:ins w:id="277" w:author="Huawei, HiSilicon" w:date="2025-04-20T18:07:00Z">
        <w:r w:rsidR="00FA5EDC">
          <w:rPr>
            <w:shd w:val="clear" w:color="auto" w:fill="FFFFFF"/>
          </w:rPr>
          <w:t xml:space="preserve"> to the </w:t>
        </w:r>
      </w:ins>
      <w:ins w:id="278" w:author="Huawei, HiSilicon" w:date="2025-05-08T18:30:00Z">
        <w:r w:rsidR="00152520">
          <w:rPr>
            <w:shd w:val="clear" w:color="auto" w:fill="FFFFFF"/>
          </w:rPr>
          <w:t xml:space="preserve">child </w:t>
        </w:r>
      </w:ins>
      <w:ins w:id="279" w:author="Huawei, HiSilicon" w:date="2025-03-26T20:05:00Z">
        <w:r w:rsidR="0024201A" w:rsidRPr="00886C88">
          <w:rPr>
            <w:shd w:val="clear" w:color="auto" w:fill="FFFFFF"/>
          </w:rPr>
          <w:t>UE</w:t>
        </w:r>
      </w:ins>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60D9B91"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280" w:author="Huawei, HiSilicon" w:date="2025-04-20T18:09:00Z">
        <w:r w:rsidR="00FA5EDC">
          <w:t xml:space="preserve">parent </w:t>
        </w:r>
      </w:ins>
      <w:r w:rsidRPr="00D839FF">
        <w:t>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lastRenderedPageBreak/>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28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lastRenderedPageBreak/>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4D96AAEC" w:rsidR="007F533A" w:rsidRPr="00D839FF" w:rsidRDefault="007F533A" w:rsidP="007F533A">
      <w:pPr>
        <w:pStyle w:val="B1"/>
      </w:pPr>
      <w:r w:rsidRPr="00D839FF">
        <w:t>1&gt;</w:t>
      </w:r>
      <w:r w:rsidRPr="00D839FF">
        <w:tab/>
        <w:t>if the UE is acting as a L2 U2N Relay UE</w:t>
      </w:r>
      <w:ins w:id="282" w:author="Huawei, HiSilicon" w:date="2025-03-24T21:40:00Z">
        <w:r w:rsidR="003E517D">
          <w:t xml:space="preserve"> or </w:t>
        </w:r>
        <w:r w:rsidR="003E517D" w:rsidRPr="00324B8A">
          <w:t xml:space="preserve">L2 Last </w:t>
        </w:r>
      </w:ins>
      <w:ins w:id="283" w:author="Huawei, HiSilicon" w:date="2025-04-20T18:12:00Z">
        <w:r w:rsidR="00FA5EDC" w:rsidRPr="00324B8A">
          <w:t xml:space="preserve">U2N </w:t>
        </w:r>
      </w:ins>
      <w:ins w:id="284" w:author="Huawei, HiSilicon" w:date="2025-03-24T21:40:00Z">
        <w:r w:rsidR="003E517D"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5204AB9E" w14:textId="3B28C7A0"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ins w:id="285" w:author="Huawei, HiSilicon" w:date="2025-03-24T21:41:00Z">
        <w:r w:rsidR="003E517D">
          <w:t xml:space="preserve"> </w:t>
        </w:r>
        <w:r w:rsidR="003E517D" w:rsidRPr="003E517D">
          <w:t xml:space="preserve">or </w:t>
        </w:r>
      </w:ins>
      <w:ins w:id="286" w:author="Huawei, HiSilicon" w:date="2025-04-20T18:13:00Z">
        <w:r w:rsidR="00FA5EDC">
          <w:t xml:space="preserve">from a child </w:t>
        </w:r>
      </w:ins>
      <w:ins w:id="287" w:author="Huawei, HiSilicon" w:date="2025-03-24T21:41:00Z">
        <w:r w:rsidR="003E517D" w:rsidRPr="003E517D">
          <w:t>L2 U2N Relay UE</w:t>
        </w:r>
      </w:ins>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288" w:name="_Toc193445454"/>
      <w:bookmarkStart w:id="289" w:name="_Toc193451259"/>
      <w:bookmarkStart w:id="290" w:name="_Toc193462524"/>
      <w:r w:rsidRPr="00D839FF">
        <w:rPr>
          <w:rFonts w:eastAsia="MS Mincho"/>
        </w:rPr>
        <w:lastRenderedPageBreak/>
        <w:t>5.3.3</w:t>
      </w:r>
      <w:r w:rsidRPr="00D839FF">
        <w:rPr>
          <w:rFonts w:eastAsia="MS Mincho"/>
        </w:rPr>
        <w:tab/>
        <w:t>RRC connection establishment</w:t>
      </w:r>
      <w:bookmarkEnd w:id="281"/>
      <w:bookmarkEnd w:id="288"/>
      <w:bookmarkEnd w:id="289"/>
      <w:bookmarkEnd w:id="290"/>
    </w:p>
    <w:p w14:paraId="5A5F6611" w14:textId="77777777" w:rsidR="00394471" w:rsidRPr="00D839FF" w:rsidRDefault="00394471" w:rsidP="00394471">
      <w:pPr>
        <w:pStyle w:val="Heading4"/>
      </w:pPr>
      <w:bookmarkStart w:id="291" w:name="_Toc60776744"/>
      <w:bookmarkStart w:id="292" w:name="_Toc193445455"/>
      <w:bookmarkStart w:id="293" w:name="_Toc193451260"/>
      <w:bookmarkStart w:id="294" w:name="_Toc193462525"/>
      <w:r w:rsidRPr="00D839FF">
        <w:t>5.3.3.1</w:t>
      </w:r>
      <w:r w:rsidRPr="00D839FF">
        <w:tab/>
        <w:t>General</w:t>
      </w:r>
      <w:bookmarkEnd w:id="291"/>
      <w:bookmarkEnd w:id="292"/>
      <w:bookmarkEnd w:id="293"/>
      <w:bookmarkEnd w:id="294"/>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5pt" o:ole="">
            <v:imagedata r:id="rId27" o:title=""/>
          </v:shape>
          <o:OLEObject Type="Embed" ProgID="Mscgen.Chart" ShapeID="_x0000_i1030" DrawAspect="Content" ObjectID="_1811001299" r:id="rId28"/>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3pt;height:107.55pt" o:ole="">
            <v:imagedata r:id="rId29" o:title=""/>
          </v:shape>
          <o:OLEObject Type="Embed" ProgID="Mscgen.Chart" ShapeID="_x0000_i1031" DrawAspect="Content" ObjectID="_1811001300" r:id="rId30"/>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295" w:name="_Toc60776745"/>
      <w:bookmarkStart w:id="296" w:name="_Toc193445456"/>
      <w:bookmarkStart w:id="297" w:name="_Toc193451261"/>
      <w:bookmarkStart w:id="298" w:name="_Toc193462526"/>
      <w:r w:rsidRPr="00D839FF">
        <w:t>5.3.3.1a</w:t>
      </w:r>
      <w:r w:rsidRPr="00D839FF">
        <w:tab/>
        <w:t xml:space="preserve">Conditions for establishing RRC Connection for </w:t>
      </w:r>
      <w:r w:rsidR="00910AE7" w:rsidRPr="00D839FF">
        <w:t xml:space="preserve">NR </w:t>
      </w:r>
      <w:r w:rsidRPr="00D839FF">
        <w:t>sidelink communication</w:t>
      </w:r>
      <w:bookmarkEnd w:id="295"/>
      <w:r w:rsidR="00AE6F6C" w:rsidRPr="00D839FF">
        <w:t>/discovery</w:t>
      </w:r>
      <w:r w:rsidR="00910AE7" w:rsidRPr="00D839FF">
        <w:t>/V2X sidelink communication</w:t>
      </w:r>
      <w:r w:rsidR="00D72068" w:rsidRPr="00D839FF">
        <w:t>/MP operation</w:t>
      </w:r>
      <w:bookmarkEnd w:id="296"/>
      <w:bookmarkEnd w:id="297"/>
      <w:bookmarkEnd w:id="298"/>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lastRenderedPageBreak/>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1409269D"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w:t>
      </w:r>
      <w:ins w:id="299" w:author="Huawei, HiSilicon" w:date="2025-04-21T16:12:00Z">
        <w:r w:rsidR="00A619D2">
          <w:rPr>
            <w:rFonts w:eastAsia="MS Mincho"/>
            <w:lang w:eastAsia="en-US"/>
          </w:rPr>
          <w:t>s</w:t>
        </w:r>
      </w:ins>
      <w:r w:rsidRPr="00D839FF">
        <w:rPr>
          <w:rFonts w:eastAsia="MS Mincho"/>
          <w:lang w:eastAsia="en-US"/>
        </w:rPr>
        <w:t xml:space="preserve"> in RRC_IDLE, an RRC connection establishment is initiated in the following cases:</w:t>
      </w:r>
    </w:p>
    <w:p w14:paraId="430F8ABB" w14:textId="1DF2A0E1"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w:t>
      </w:r>
      <w:ins w:id="300" w:author="Huawei, HiSilicon" w:date="2025-03-24T21:45:00Z">
        <w:r w:rsidR="00E04366" w:rsidRPr="00E04366">
          <w:rPr>
            <w:rFonts w:eastAsia="SimSun"/>
          </w:rPr>
          <w:t xml:space="preserve"> </w:t>
        </w:r>
        <w:r w:rsidR="00E04366">
          <w:rPr>
            <w:rFonts w:eastAsia="SimSun"/>
          </w:rPr>
          <w:t xml:space="preserve">or </w:t>
        </w:r>
      </w:ins>
      <w:ins w:id="301" w:author="Huawei, HiSilicon" w:date="2025-04-20T19:08:00Z">
        <w:r w:rsidR="006B041C">
          <w:rPr>
            <w:rFonts w:eastAsia="SimSun"/>
          </w:rPr>
          <w:t xml:space="preserve">from a child U2N Relay UE </w:t>
        </w:r>
      </w:ins>
      <w:r w:rsidRPr="00D839FF">
        <w:rPr>
          <w:rFonts w:eastAsia="SimSun"/>
        </w:rPr>
        <w:t>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281A4D03"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w:t>
      </w:r>
      <w:ins w:id="302" w:author="Huawei, HiSilicon" w:date="2025-04-21T16:12:00Z">
        <w:r w:rsidR="00A619D2">
          <w:t>s</w:t>
        </w:r>
      </w:ins>
      <w:r w:rsidR="001E5272" w:rsidRPr="00D839FF">
        <w:t xml:space="preserve"> upon reception of a message from a L2 U2N Remote UE </w:t>
      </w:r>
      <w:ins w:id="303" w:author="Huawei, HiSilicon" w:date="2025-03-24T22:00:00Z">
        <w:r w:rsidR="00300DD3" w:rsidRPr="00300DD3">
          <w:t xml:space="preserve">or </w:t>
        </w:r>
      </w:ins>
      <w:ins w:id="304" w:author="Huawei, HiSilicon" w:date="2025-04-20T19:12:00Z">
        <w:r w:rsidR="006B041C">
          <w:rPr>
            <w:rFonts w:eastAsia="SimSun"/>
          </w:rPr>
          <w:t xml:space="preserve">from a child U2N Relay UE </w:t>
        </w:r>
      </w:ins>
      <w:r w:rsidR="001E5272" w:rsidRPr="00D839FF">
        <w:t>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05" w:name="_Toc193445457"/>
      <w:bookmarkStart w:id="306" w:name="_Toc193451262"/>
      <w:bookmarkStart w:id="307" w:name="_Toc193462527"/>
      <w:r w:rsidRPr="00D839FF">
        <w:t>5.3.3.1b</w:t>
      </w:r>
      <w:r w:rsidRPr="00D839FF">
        <w:tab/>
      </w:r>
      <w:r w:rsidR="006A275C" w:rsidRPr="00D839FF">
        <w:t>Void</w:t>
      </w:r>
      <w:bookmarkEnd w:id="305"/>
      <w:bookmarkEnd w:id="306"/>
      <w:bookmarkEnd w:id="307"/>
    </w:p>
    <w:p w14:paraId="3F3E3CEA" w14:textId="77777777" w:rsidR="00394471" w:rsidRPr="00D839FF" w:rsidRDefault="00394471" w:rsidP="00394471">
      <w:pPr>
        <w:pStyle w:val="Heading4"/>
      </w:pPr>
      <w:bookmarkStart w:id="308" w:name="_Toc60776746"/>
      <w:bookmarkStart w:id="309" w:name="_Toc193445458"/>
      <w:bookmarkStart w:id="310" w:name="_Toc193451263"/>
      <w:bookmarkStart w:id="311" w:name="_Toc193462528"/>
      <w:r w:rsidRPr="00D839FF">
        <w:t>5.3.3.2</w:t>
      </w:r>
      <w:r w:rsidRPr="00D839FF">
        <w:tab/>
        <w:t>Initiation</w:t>
      </w:r>
      <w:bookmarkEnd w:id="308"/>
      <w:bookmarkEnd w:id="309"/>
      <w:bookmarkEnd w:id="310"/>
      <w:bookmarkEnd w:id="311"/>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7081E402"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r w:rsidR="00F61AA1">
        <w:t xml:space="preserve"> </w:t>
      </w:r>
      <w:ins w:id="312" w:author="Huawei, HiSilicon" w:date="2025-03-24T22:31:00Z">
        <w:r w:rsidR="00F61AA1">
          <w:t xml:space="preserve">or </w:t>
        </w:r>
      </w:ins>
      <w:ins w:id="313" w:author="Huawei, HiSilicon" w:date="2025-04-20T20:04:00Z">
        <w:r w:rsidR="00E57BAD">
          <w:t xml:space="preserve">is </w:t>
        </w:r>
      </w:ins>
      <w:ins w:id="314" w:author="Huawei, HiSilicon" w:date="2025-04-20T19:17:00Z">
        <w:r w:rsidR="00B11094">
          <w:t xml:space="preserve">acting as </w:t>
        </w:r>
      </w:ins>
      <w:ins w:id="315" w:author="Huawei, HiSilicon" w:date="2025-03-24T22:31:00Z">
        <w:r w:rsidR="00F61AA1" w:rsidRPr="00F61AA1">
          <w:t xml:space="preserve">L2 First </w:t>
        </w:r>
      </w:ins>
      <w:ins w:id="316" w:author="Huawei, HiSilicon" w:date="2025-04-20T19:18:00Z">
        <w:r w:rsidR="00B11094" w:rsidRPr="00F61AA1">
          <w:t xml:space="preserve">U2N </w:t>
        </w:r>
      </w:ins>
      <w:ins w:id="317" w:author="Huawei, HiSilicon" w:date="2025-03-24T22:31:00Z">
        <w:r w:rsidR="00F61AA1" w:rsidRPr="00F61AA1">
          <w:t xml:space="preserve">Relay UE or </w:t>
        </w:r>
      </w:ins>
      <w:ins w:id="318" w:author="Huawei, HiSilicon" w:date="2025-04-20T20:04:00Z">
        <w:r w:rsidR="00E57BAD">
          <w:t xml:space="preserve">is acting as </w:t>
        </w:r>
      </w:ins>
      <w:ins w:id="319" w:author="Huawei, HiSilicon" w:date="2025-03-24T22:31:00Z">
        <w:r w:rsidR="00F61AA1" w:rsidRPr="00F61AA1">
          <w:t xml:space="preserve">L2 Intermediate </w:t>
        </w:r>
      </w:ins>
      <w:ins w:id="320" w:author="Huawei, HiSilicon" w:date="2025-04-20T19:25:00Z">
        <w:r w:rsidR="00B11094" w:rsidRPr="00F61AA1">
          <w:t xml:space="preserve">U2N </w:t>
        </w:r>
      </w:ins>
      <w:ins w:id="321" w:author="Huawei, HiSilicon" w:date="2025-03-24T22:31:00Z">
        <w:r w:rsidR="00F61AA1" w:rsidRPr="00F61AA1">
          <w:t>Relay UE</w:t>
        </w:r>
      </w:ins>
      <w:r w:rsidRPr="00D839FF">
        <w:t>:</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lastRenderedPageBreak/>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22" w:name="_Toc60776747"/>
      <w:bookmarkStart w:id="323" w:name="_Toc193445459"/>
      <w:bookmarkStart w:id="324" w:name="_Toc193451264"/>
      <w:bookmarkStart w:id="325" w:name="_Toc193462529"/>
      <w:r w:rsidRPr="00D839FF">
        <w:t>5.3.3.3</w:t>
      </w:r>
      <w:r w:rsidRPr="00D839FF">
        <w:tab/>
        <w:t xml:space="preserve">Actions related to transmission of </w:t>
      </w:r>
      <w:r w:rsidRPr="00D839FF">
        <w:rPr>
          <w:i/>
        </w:rPr>
        <w:t xml:space="preserve">RRCSetupRequest </w:t>
      </w:r>
      <w:r w:rsidRPr="00D839FF">
        <w:t>message</w:t>
      </w:r>
      <w:bookmarkEnd w:id="322"/>
      <w:bookmarkEnd w:id="323"/>
      <w:bookmarkEnd w:id="324"/>
      <w:bookmarkEnd w:id="325"/>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0789B7A3" w14:textId="7A6CA421" w:rsidR="00300DD3" w:rsidRPr="006D0C02" w:rsidRDefault="00300DD3" w:rsidP="00300DD3">
      <w:pPr>
        <w:pStyle w:val="NO"/>
        <w:rPr>
          <w:rFonts w:eastAsia="DengXian"/>
        </w:rPr>
      </w:pPr>
      <w:bookmarkStart w:id="326"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ins w:id="327" w:author="Huawei, HiSilicon" w:date="2025-03-04T07:57:00Z">
        <w:r w:rsidRPr="002B1AD2">
          <w:rPr>
            <w:rFonts w:eastAsia="SimSun"/>
          </w:rPr>
          <w:t xml:space="preserve">or </w:t>
        </w:r>
      </w:ins>
      <w:ins w:id="328" w:author="Huawei, HiSilicon" w:date="2025-04-20T20:07:00Z">
        <w:r w:rsidR="00E57BAD">
          <w:rPr>
            <w:rFonts w:eastAsia="SimSun"/>
          </w:rPr>
          <w:t xml:space="preserve">from a </w:t>
        </w:r>
      </w:ins>
      <w:ins w:id="329" w:author="Huawei, HiSilicon" w:date="2025-04-21T23:28:00Z">
        <w:r w:rsidR="00C2467C" w:rsidRPr="006D0C02">
          <w:rPr>
            <w:rFonts w:eastAsia="SimSun"/>
          </w:rPr>
          <w:t xml:space="preserve">L2 U2N </w:t>
        </w:r>
      </w:ins>
      <w:ins w:id="330" w:author="Huawei, HiSilicon" w:date="2025-04-20T20:13:00Z">
        <w:r w:rsidR="002A0D1C">
          <w:rPr>
            <w:rFonts w:eastAsia="SimSun"/>
          </w:rPr>
          <w:t>C</w:t>
        </w:r>
      </w:ins>
      <w:ins w:id="331" w:author="Huawei, HiSilicon" w:date="2025-04-20T20:07:00Z">
        <w:r w:rsidR="00E57BAD">
          <w:rPr>
            <w:rFonts w:eastAsia="SimSun"/>
          </w:rPr>
          <w:t xml:space="preserve">hild </w:t>
        </w:r>
      </w:ins>
      <w:ins w:id="332" w:author="Huawei, HiSilicon" w:date="2025-04-20T20:13:00Z">
        <w:r w:rsidR="002A0D1C">
          <w:rPr>
            <w:rFonts w:eastAsia="SimSun"/>
          </w:rPr>
          <w:t xml:space="preserve">Relay </w:t>
        </w:r>
      </w:ins>
      <w:ins w:id="333" w:author="Huawei, HiSilicon" w:date="2025-04-20T20:07:00Z">
        <w:r w:rsidR="00E57BAD">
          <w:rPr>
            <w:rFonts w:eastAsia="SimSun"/>
          </w:rPr>
          <w:t xml:space="preserve">UE </w:t>
        </w:r>
      </w:ins>
      <w:r w:rsidRPr="006D0C02">
        <w:rPr>
          <w:rFonts w:eastAsia="SimSun"/>
        </w:rPr>
        <w:t>via SL-RLC0 or SL-RLC1,</w:t>
      </w:r>
      <w:r w:rsidRPr="006D0C02">
        <w:t xml:space="preserve"> or by reception of message </w:t>
      </w:r>
      <w:r w:rsidRPr="006D0C02">
        <w:rPr>
          <w:i/>
          <w:iCs/>
        </w:rPr>
        <w:t>RemoteUEInformationSidelink</w:t>
      </w:r>
      <w:r w:rsidRPr="006D0C02">
        <w:t xml:space="preserve"> containing the </w:t>
      </w:r>
      <w:r w:rsidRPr="006D0C02">
        <w:rPr>
          <w:i/>
        </w:rPr>
        <w:t>connectionForMP</w:t>
      </w:r>
      <w:r w:rsidRPr="006D0C02">
        <w:t xml:space="preserve">, as specified in 5.3.3.1a, the L2 U2N Relay UE sets the </w:t>
      </w:r>
      <w:r w:rsidRPr="006D0C02">
        <w:rPr>
          <w:i/>
        </w:rPr>
        <w:t>establishmentCause</w:t>
      </w:r>
      <w:r w:rsidRPr="006D0C02">
        <w:t xml:space="preserve"> by implementation, but: (1) for SL-RLC0,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 xml:space="preserve">establishmentCause </w:t>
      </w:r>
      <w:r w:rsidRPr="006D0C02">
        <w:t xml:space="preserve">if the same cause value is in the </w:t>
      </w:r>
      <w:r w:rsidRPr="006D0C02">
        <w:rPr>
          <w:rFonts w:eastAsia="SimSun"/>
        </w:rPr>
        <w:t xml:space="preserve">message received from the L2 U2N Remote UE </w:t>
      </w:r>
      <w:ins w:id="334" w:author="Huawei, HiSilicon" w:date="2025-03-04T07:58:00Z">
        <w:r w:rsidRPr="00720654">
          <w:rPr>
            <w:rFonts w:eastAsia="SimSun"/>
          </w:rPr>
          <w:t xml:space="preserve">or </w:t>
        </w:r>
      </w:ins>
      <w:ins w:id="335" w:author="Huawei, HiSilicon" w:date="2025-04-20T20:10:00Z">
        <w:r w:rsidR="002A0D1C">
          <w:rPr>
            <w:rFonts w:eastAsia="SimSun"/>
          </w:rPr>
          <w:t xml:space="preserve">from a </w:t>
        </w:r>
      </w:ins>
      <w:ins w:id="336" w:author="Huawei, HiSilicon" w:date="2025-04-21T23:28:00Z">
        <w:r w:rsidR="00C2467C" w:rsidRPr="006D0C02">
          <w:rPr>
            <w:rFonts w:eastAsia="SimSun"/>
          </w:rPr>
          <w:t xml:space="preserve">L2 U2N </w:t>
        </w:r>
      </w:ins>
      <w:ins w:id="337" w:author="Huawei, HiSilicon" w:date="2025-04-20T20:14:00Z">
        <w:r w:rsidR="002A0D1C">
          <w:rPr>
            <w:rFonts w:eastAsia="SimSun"/>
          </w:rPr>
          <w:t>C</w:t>
        </w:r>
      </w:ins>
      <w:ins w:id="338" w:author="Huawei, HiSilicon" w:date="2025-04-20T20:10:00Z">
        <w:r w:rsidR="002A0D1C">
          <w:rPr>
            <w:rFonts w:eastAsia="SimSun"/>
          </w:rPr>
          <w:t xml:space="preserve">hild </w:t>
        </w:r>
      </w:ins>
      <w:ins w:id="339" w:author="Huawei, HiSilicon" w:date="2025-04-20T20:14:00Z">
        <w:r w:rsidR="002A0D1C">
          <w:rPr>
            <w:rFonts w:eastAsia="SimSun"/>
          </w:rPr>
          <w:t xml:space="preserve">Relay </w:t>
        </w:r>
      </w:ins>
      <w:ins w:id="340" w:author="Huawei, HiSilicon" w:date="2025-04-20T20:10:00Z">
        <w:r w:rsidR="002A0D1C">
          <w:rPr>
            <w:rFonts w:eastAsia="SimSun"/>
          </w:rPr>
          <w:t>UE</w:t>
        </w:r>
      </w:ins>
      <w:ins w:id="341" w:author="Huawei, HiSilicon" w:date="2025-03-26T20:38:00Z">
        <w:r w:rsidR="00DB7747" w:rsidRPr="00D839FF">
          <w:rPr>
            <w:rFonts w:eastAsia="SimSun"/>
          </w:rPr>
          <w:t xml:space="preserve"> </w:t>
        </w:r>
      </w:ins>
      <w:r w:rsidRPr="006D0C02">
        <w:rPr>
          <w:rFonts w:eastAsia="SimSun"/>
        </w:rPr>
        <w:t>via SL-RLC0</w:t>
      </w:r>
      <w:r w:rsidRPr="006D0C02">
        <w:t xml:space="preserve">; and (2) for SL-RLC1, it sets the </w:t>
      </w:r>
      <w:r w:rsidRPr="006D0C02">
        <w:rPr>
          <w:i/>
        </w:rPr>
        <w:t>establishmentCause</w:t>
      </w:r>
      <w:r w:rsidRPr="006D0C02">
        <w:t xml:space="preserve"> to </w:t>
      </w:r>
      <w:r w:rsidRPr="006D0C02">
        <w:rPr>
          <w:i/>
        </w:rPr>
        <w:t>emergency</w:t>
      </w:r>
      <w:r w:rsidRPr="006D0C02">
        <w:t xml:space="preserve"> if the message received from the L2 U2N Remote UE </w:t>
      </w:r>
      <w:ins w:id="342" w:author="Huawei, HiSilicon" w:date="2025-03-04T07:59:00Z">
        <w:r w:rsidRPr="00720654">
          <w:t xml:space="preserve">or </w:t>
        </w:r>
      </w:ins>
      <w:ins w:id="343" w:author="Huawei, HiSilicon" w:date="2025-04-20T20:11:00Z">
        <w:r w:rsidR="002A0D1C">
          <w:rPr>
            <w:rFonts w:eastAsia="SimSun"/>
          </w:rPr>
          <w:t>from</w:t>
        </w:r>
      </w:ins>
      <w:ins w:id="344" w:author="Huawei, HiSilicon" w:date="2025-04-20T20:34:00Z">
        <w:r w:rsidR="004538BE">
          <w:rPr>
            <w:rFonts w:eastAsia="SimSun"/>
          </w:rPr>
          <w:t xml:space="preserve"> </w:t>
        </w:r>
      </w:ins>
      <w:ins w:id="345" w:author="Huawei, HiSilicon" w:date="2025-04-20T20:11:00Z">
        <w:r w:rsidR="002A0D1C">
          <w:rPr>
            <w:rFonts w:eastAsia="SimSun"/>
          </w:rPr>
          <w:t xml:space="preserve">a </w:t>
        </w:r>
      </w:ins>
      <w:ins w:id="346" w:author="Huawei, HiSilicon" w:date="2025-04-21T23:28:00Z">
        <w:r w:rsidR="00C2467C" w:rsidRPr="006D0C02">
          <w:rPr>
            <w:rFonts w:eastAsia="SimSun"/>
          </w:rPr>
          <w:t xml:space="preserve">L2 U2N </w:t>
        </w:r>
      </w:ins>
      <w:ins w:id="347" w:author="Huawei, HiSilicon" w:date="2025-04-20T20:15:00Z">
        <w:r w:rsidR="002A0D1C">
          <w:rPr>
            <w:rFonts w:eastAsia="SimSun"/>
          </w:rPr>
          <w:t>C</w:t>
        </w:r>
      </w:ins>
      <w:ins w:id="348" w:author="Huawei, HiSilicon" w:date="2025-04-20T20:11:00Z">
        <w:r w:rsidR="002A0D1C">
          <w:rPr>
            <w:rFonts w:eastAsia="SimSun"/>
          </w:rPr>
          <w:t xml:space="preserve">hild </w:t>
        </w:r>
      </w:ins>
      <w:ins w:id="349" w:author="Huawei, HiSilicon" w:date="2025-04-20T20:15:00Z">
        <w:r w:rsidR="002A0D1C">
          <w:rPr>
            <w:rFonts w:eastAsia="SimSun"/>
          </w:rPr>
          <w:t xml:space="preserve">Relay </w:t>
        </w:r>
      </w:ins>
      <w:ins w:id="350" w:author="Huawei, HiSilicon" w:date="2025-04-20T20:11:00Z">
        <w:r w:rsidR="002A0D1C">
          <w:rPr>
            <w:rFonts w:eastAsia="SimSun"/>
          </w:rPr>
          <w:t xml:space="preserve">UE </w:t>
        </w:r>
      </w:ins>
      <w:r w:rsidRPr="006D0C02">
        <w:t>via SL-RLC1 is over PC5 link established for emergency service as indicated by upper layer [72].</w:t>
      </w:r>
    </w:p>
    <w:bookmarkEnd w:id="326"/>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6B90E8C1" w14:textId="211945C4" w:rsidR="00300DD3" w:rsidRPr="006D0C02" w:rsidRDefault="00300DD3" w:rsidP="00300DD3">
      <w:pPr>
        <w:pStyle w:val="NO"/>
      </w:pPr>
      <w:bookmarkStart w:id="351" w:name="_Toc60776748"/>
      <w:bookmarkStart w:id="352" w:name="_Toc193445460"/>
      <w:bookmarkStart w:id="353" w:name="_Toc193451265"/>
      <w:bookmarkStart w:id="354" w:name="_Toc193462530"/>
      <w:r w:rsidRPr="006D0C02">
        <w:rPr>
          <w:rFonts w:eastAsia="SimSun"/>
          <w:lang w:eastAsia="en-US"/>
        </w:rPr>
        <w:t>NOTE 3:</w:t>
      </w:r>
      <w:r w:rsidRPr="006D0C02">
        <w:rPr>
          <w:rFonts w:eastAsia="SimSun"/>
          <w:lang w:eastAsia="en-US"/>
        </w:rPr>
        <w:tab/>
        <w:t xml:space="preserve">For L2 U2N Remote UE </w:t>
      </w:r>
      <w:ins w:id="355" w:author="Huawei, HiSilicon" w:date="2025-03-04T08:04:00Z">
        <w:r w:rsidRPr="00690A70">
          <w:rPr>
            <w:rFonts w:eastAsia="SimSun"/>
            <w:lang w:eastAsia="en-US"/>
          </w:rPr>
          <w:t xml:space="preserve">or </w:t>
        </w:r>
      </w:ins>
      <w:ins w:id="356" w:author="Huawei, HiSilicon" w:date="2025-04-20T20:36:00Z">
        <w:r w:rsidR="00626293" w:rsidRPr="00626293">
          <w:rPr>
            <w:rFonts w:eastAsia="SimSun"/>
            <w:lang w:eastAsia="en-US"/>
          </w:rPr>
          <w:t xml:space="preserve">L2 First U2N Relay UE or L2 Intermediate U2N Relay UE </w:t>
        </w:r>
      </w:ins>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394471" w:rsidRPr="00D839FF" w:rsidRDefault="00394471" w:rsidP="00394471">
      <w:pPr>
        <w:pStyle w:val="Heading4"/>
      </w:pPr>
      <w:r w:rsidRPr="00D839FF">
        <w:lastRenderedPageBreak/>
        <w:t>5.3.3.4</w:t>
      </w:r>
      <w:r w:rsidRPr="00D839FF">
        <w:tab/>
        <w:t xml:space="preserve">Reception of the </w:t>
      </w:r>
      <w:r w:rsidRPr="00D839FF">
        <w:rPr>
          <w:i/>
        </w:rPr>
        <w:t>RRCSetup</w:t>
      </w:r>
      <w:r w:rsidRPr="00D839FF">
        <w:t xml:space="preserve"> by the UE</w:t>
      </w:r>
      <w:bookmarkEnd w:id="351"/>
      <w:bookmarkEnd w:id="352"/>
      <w:bookmarkEnd w:id="353"/>
      <w:bookmarkEnd w:id="35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lastRenderedPageBreak/>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0CC28F98" w:rsidR="00394471" w:rsidRPr="00D839FF" w:rsidRDefault="00AE6F6C" w:rsidP="00AE6F6C">
      <w:pPr>
        <w:pStyle w:val="B2"/>
      </w:pPr>
      <w:r w:rsidRPr="00D839FF">
        <w:t>2&gt;</w:t>
      </w:r>
      <w:r w:rsidRPr="00D839FF">
        <w:tab/>
        <w:t>stop relay (re)selection procedure if any for L2 U2N Remote UE</w:t>
      </w:r>
      <w:ins w:id="357" w:author="Huawei, HiSilicon" w:date="2025-04-20T20:48:00Z">
        <w:r w:rsidR="004A5FDF" w:rsidRPr="004A5FDF">
          <w:t xml:space="preserve"> or L2 First U2N Relay UE or L2 Intermediate U2N Relay UE</w:t>
        </w:r>
      </w:ins>
      <w:r w:rsidRPr="00D839FF">
        <w:t>;</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12A7DFFA" w:rsidR="00AE6F6C" w:rsidRPr="00D839FF" w:rsidRDefault="00AE6F6C" w:rsidP="00F747EB">
      <w:pPr>
        <w:pStyle w:val="B1"/>
      </w:pPr>
      <w:r w:rsidRPr="00D839FF">
        <w:t>1&gt;</w:t>
      </w:r>
      <w:r w:rsidRPr="00D839FF">
        <w:tab/>
        <w:t xml:space="preserve">perform the L2 U2N Remote UE </w:t>
      </w:r>
      <w:bookmarkStart w:id="358" w:name="_Hlk193746399"/>
      <w:ins w:id="359" w:author="Huawei, HiSilicon" w:date="2025-03-24T22:08:00Z">
        <w:r w:rsidR="00300DD3">
          <w:t xml:space="preserve">or </w:t>
        </w:r>
      </w:ins>
      <w:bookmarkEnd w:id="358"/>
      <w:ins w:id="360" w:author="Huawei, HiSilicon" w:date="2025-04-20T20:49:00Z">
        <w:r w:rsidR="004A5FDF" w:rsidRPr="004A5FDF">
          <w:t>L2 First U2N Relay UE or L2 Intermediate U2N Relay UE</w:t>
        </w:r>
      </w:ins>
      <w:ins w:id="361" w:author="Huawei, HiSilicon" w:date="2025-03-24T22:08:00Z">
        <w:r w:rsidR="00300DD3" w:rsidRPr="00D839FF">
          <w:t xml:space="preserve"> </w:t>
        </w:r>
      </w:ins>
      <w:r w:rsidRPr="00D839FF">
        <w:t xml:space="preserve">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lastRenderedPageBreak/>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lastRenderedPageBreak/>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62"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62"/>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3"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3"/>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4"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5" w:name="_Toc193445461"/>
      <w:bookmarkStart w:id="366" w:name="_Toc193451266"/>
      <w:bookmarkStart w:id="367" w:name="_Toc193462531"/>
      <w:r w:rsidRPr="00D839FF">
        <w:t>5.3.3.5</w:t>
      </w:r>
      <w:r w:rsidRPr="00D839FF">
        <w:tab/>
        <w:t xml:space="preserve">Reception of the </w:t>
      </w:r>
      <w:r w:rsidRPr="00D839FF">
        <w:rPr>
          <w:i/>
        </w:rPr>
        <w:t xml:space="preserve">RRCReject </w:t>
      </w:r>
      <w:r w:rsidRPr="00D839FF">
        <w:t>by the UE</w:t>
      </w:r>
      <w:bookmarkEnd w:id="364"/>
      <w:bookmarkEnd w:id="365"/>
      <w:bookmarkEnd w:id="366"/>
      <w:bookmarkEnd w:id="367"/>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8" w:name="_Toc60776750"/>
      <w:bookmarkStart w:id="369" w:name="_Toc193445462"/>
      <w:bookmarkStart w:id="370" w:name="_Toc193451267"/>
      <w:bookmarkStart w:id="371"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8"/>
      <w:bookmarkEnd w:id="369"/>
      <w:bookmarkEnd w:id="370"/>
      <w:bookmarkEnd w:id="371"/>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16048507" w14:textId="044E1809" w:rsidR="00FD28AA" w:rsidRPr="006D0C02" w:rsidRDefault="00FD28AA" w:rsidP="00FD28AA">
      <w:pPr>
        <w:pStyle w:val="B1"/>
      </w:pPr>
      <w:bookmarkStart w:id="372" w:name="_Hlk193746787"/>
      <w:r w:rsidRPr="006D0C02">
        <w:t>1&gt;</w:t>
      </w:r>
      <w:r w:rsidRPr="006D0C02">
        <w:tab/>
        <w:t xml:space="preserve">if relay (re)selection or cell selection by a L2 U2N Remote UE </w:t>
      </w:r>
      <w:ins w:id="373" w:author="Huawei, HiSilicon" w:date="2025-03-04T20:33:00Z">
        <w:r>
          <w:t xml:space="preserve">or </w:t>
        </w:r>
      </w:ins>
      <w:ins w:id="374" w:author="Huawei, HiSilicon" w:date="2025-03-04T20:37:00Z">
        <w:r>
          <w:t xml:space="preserve">by </w:t>
        </w:r>
      </w:ins>
      <w:ins w:id="375" w:author="Huawei, HiSilicon" w:date="2025-03-04T20:33:00Z">
        <w:r>
          <w:t>a</w:t>
        </w:r>
        <w:r w:rsidRPr="00D27FD2">
          <w:t xml:space="preserve"> </w:t>
        </w:r>
      </w:ins>
      <w:ins w:id="376" w:author="Huawei, HiSilicon" w:date="2025-04-20T20:51:00Z">
        <w:r w:rsidR="004A5FDF" w:rsidRPr="004A5FDF">
          <w:t xml:space="preserve">L2 First U2N Relay UE or </w:t>
        </w:r>
        <w:r w:rsidR="004A5FDF">
          <w:t xml:space="preserve">by a </w:t>
        </w:r>
        <w:r w:rsidR="004A5FDF" w:rsidRPr="004A5FDF">
          <w:t>L2 Intermediate U2N Relay UE</w:t>
        </w:r>
      </w:ins>
      <w:ins w:id="377" w:author="Huawei, HiSilicon" w:date="2025-03-04T20:38:00Z">
        <w:r>
          <w:t>,</w:t>
        </w:r>
      </w:ins>
      <w:ins w:id="378" w:author="Huawei, HiSilicon" w:date="2025-03-04T20:33:00Z">
        <w:r w:rsidRPr="00D27FD2">
          <w:t xml:space="preserve"> </w:t>
        </w:r>
      </w:ins>
      <w:r w:rsidRPr="006D0C02">
        <w:t>occurs while T300 is running; or</w:t>
      </w:r>
    </w:p>
    <w:p w14:paraId="46702ACB" w14:textId="7436CFDC" w:rsidR="00FD28AA" w:rsidRPr="006D0C02" w:rsidRDefault="00FD28AA" w:rsidP="00FD28AA">
      <w:pPr>
        <w:pStyle w:val="B1"/>
      </w:pPr>
      <w:r w:rsidRPr="006D0C02">
        <w:t>1&gt;</w:t>
      </w:r>
      <w:r w:rsidRPr="006D0C02">
        <w:tab/>
        <w:t>if cell changes due to relay (re)selection or cell selection by a L2 U2N Remote UE</w:t>
      </w:r>
      <w:ins w:id="379" w:author="Huawei, HiSilicon" w:date="2025-03-04T20:43:00Z">
        <w:r>
          <w:t xml:space="preserve"> or by a</w:t>
        </w:r>
        <w:r w:rsidRPr="00D27FD2">
          <w:t xml:space="preserve"> </w:t>
        </w:r>
      </w:ins>
      <w:ins w:id="380" w:author="Huawei, HiSilicon" w:date="2025-04-20T20:57:00Z">
        <w:r w:rsidR="00EE2444" w:rsidRPr="00EE2444">
          <w:t>L2 First U2N Relay UE or L2 Intermediate U2N Relay UE</w:t>
        </w:r>
      </w:ins>
      <w:r w:rsidRPr="006D0C02">
        <w:t xml:space="preserve"> while T302 is running:</w:t>
      </w:r>
    </w:p>
    <w:bookmarkEnd w:id="372"/>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81" w:name="_Toc60776751"/>
      <w:bookmarkStart w:id="382" w:name="_Toc193445463"/>
      <w:bookmarkStart w:id="383" w:name="_Toc193451268"/>
      <w:bookmarkStart w:id="384" w:name="_Toc193462533"/>
      <w:r w:rsidRPr="00D839FF">
        <w:t>5.3.3.7</w:t>
      </w:r>
      <w:r w:rsidRPr="00D839FF">
        <w:tab/>
        <w:t>T300 expiry</w:t>
      </w:r>
      <w:bookmarkEnd w:id="381"/>
      <w:bookmarkEnd w:id="382"/>
      <w:bookmarkEnd w:id="383"/>
      <w:bookmarkEnd w:id="384"/>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lastRenderedPageBreak/>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lastRenderedPageBreak/>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6602DED7" w14:textId="28DCAB3D" w:rsidR="007B0ADE" w:rsidRPr="006D0C02" w:rsidDel="003D346F" w:rsidRDefault="00C073B5" w:rsidP="00C073B5">
      <w:pPr>
        <w:rPr>
          <w:del w:id="385" w:author="Huawei, HiSilicon" w:date="2025-04-20T21:21:00Z"/>
        </w:rPr>
      </w:pPr>
      <w:bookmarkStart w:id="386" w:name="_Toc60776752"/>
      <w:bookmarkStart w:id="387" w:name="_Toc193445464"/>
      <w:bookmarkStart w:id="388" w:name="_Toc193451269"/>
      <w:bookmarkStart w:id="389" w:name="_Toc193462534"/>
      <w:r w:rsidRPr="006D0C02">
        <w:t>The L2 U2N Relay UE either indicates to upper layers (to trigger PC5 unicast link release</w:t>
      </w:r>
      <w:ins w:id="390" w:author="Huawei, HiSilicon" w:date="2025-03-04T21:06:00Z">
        <w:r>
          <w:t xml:space="preserve"> with its </w:t>
        </w:r>
      </w:ins>
      <w:ins w:id="391" w:author="Huawei, HiSilicon" w:date="2025-03-04T21:07:00Z">
        <w:r>
          <w:t xml:space="preserve">connected downstream </w:t>
        </w:r>
      </w:ins>
      <w:ins w:id="392" w:author="Huawei, HiSilicon" w:date="2025-03-26T20:47:00Z">
        <w:r w:rsidR="00925D1B">
          <w:t xml:space="preserve">child </w:t>
        </w:r>
      </w:ins>
      <w:ins w:id="393" w:author="Huawei, HiSilicon" w:date="2025-03-04T21:07:00Z">
        <w:r>
          <w:t>UE(s)</w:t>
        </w:r>
      </w:ins>
      <w:r w:rsidRPr="006D0C02">
        <w:t xml:space="preserve">) or sends </w:t>
      </w:r>
      <w:r w:rsidRPr="006D0C02">
        <w:rPr>
          <w:i/>
        </w:rPr>
        <w:t>NotificationMessageSidelink</w:t>
      </w:r>
      <w:r w:rsidRPr="006D0C02">
        <w:t xml:space="preserve"> message to the connected L2 U2N Remote UE(s)</w:t>
      </w:r>
      <w:ins w:id="394" w:author="Huawei, HiSilicon" w:date="2025-03-04T20:48:00Z">
        <w:r>
          <w:t xml:space="preserve"> or </w:t>
        </w:r>
      </w:ins>
      <w:ins w:id="395" w:author="Huawei, HiSilicon" w:date="2025-03-04T21:02:00Z">
        <w:r w:rsidRPr="006D0C02">
          <w:t>to the connected</w:t>
        </w:r>
      </w:ins>
      <w:ins w:id="396" w:author="Huawei, HiSilicon" w:date="2025-04-20T21:00:00Z">
        <w:r w:rsidR="00EE2444">
          <w:t xml:space="preserve"> downstream child UE(s)</w:t>
        </w:r>
      </w:ins>
      <w:r w:rsidRPr="006D0C02">
        <w:t xml:space="preserve"> in accordance with 5.8.9.10.</w:t>
      </w:r>
    </w:p>
    <w:p w14:paraId="766DCE07" w14:textId="77777777" w:rsidR="00394471" w:rsidRPr="00D839FF" w:rsidRDefault="00394471" w:rsidP="00394471">
      <w:pPr>
        <w:pStyle w:val="Heading4"/>
      </w:pPr>
      <w:r w:rsidRPr="00D839FF">
        <w:t>5.3.3.8</w:t>
      </w:r>
      <w:r w:rsidRPr="00D839FF">
        <w:tab/>
        <w:t>Abortion of RRC connection establishment</w:t>
      </w:r>
      <w:bookmarkEnd w:id="386"/>
      <w:bookmarkEnd w:id="387"/>
      <w:bookmarkEnd w:id="388"/>
      <w:bookmarkEnd w:id="389"/>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5C24FC8A" w14:textId="26C85618" w:rsidR="00595A0A" w:rsidRPr="006D0C02" w:rsidRDefault="00595A0A" w:rsidP="00595A0A">
      <w:r w:rsidRPr="006D0C02">
        <w:t>The L2 U2N Relay UE either indicates to upper layers (to trigger PC5 unicast link release</w:t>
      </w:r>
      <w:ins w:id="397" w:author="Huawei, HiSilicon" w:date="2025-03-04T21:10:00Z">
        <w:r>
          <w:t xml:space="preserve"> with its connected downstream </w:t>
        </w:r>
      </w:ins>
      <w:ins w:id="398" w:author="Huawei, HiSilicon" w:date="2025-03-26T20:48:00Z">
        <w:r w:rsidR="00B5099F">
          <w:t>child</w:t>
        </w:r>
      </w:ins>
      <w:ins w:id="399" w:author="Huawei, HiSilicon" w:date="2025-03-26T20:49:00Z">
        <w:r w:rsidR="00B5099F">
          <w:t xml:space="preserve"> </w:t>
        </w:r>
      </w:ins>
      <w:ins w:id="400" w:author="Huawei, HiSilicon" w:date="2025-03-04T21:10:00Z">
        <w:r>
          <w:t>UE(s)</w:t>
        </w:r>
      </w:ins>
      <w:r w:rsidRPr="006D0C02">
        <w:t xml:space="preserve">) or sends </w:t>
      </w:r>
      <w:r w:rsidRPr="006D0C02">
        <w:rPr>
          <w:i/>
        </w:rPr>
        <w:t>NotificationMessageSidelink</w:t>
      </w:r>
      <w:r w:rsidRPr="006D0C02">
        <w:t xml:space="preserve"> message to the connected L2 U2N Remote UE(s)</w:t>
      </w:r>
      <w:ins w:id="401" w:author="Huawei, HiSilicon" w:date="2025-03-04T21:14:00Z">
        <w:r>
          <w:t xml:space="preserve"> or </w:t>
        </w:r>
      </w:ins>
      <w:ins w:id="402" w:author="Huawei, HiSilicon" w:date="2025-04-20T21:07:00Z">
        <w:r w:rsidR="00945B85" w:rsidRPr="006D0C02">
          <w:t>to the connected</w:t>
        </w:r>
        <w:r w:rsidR="00945B85">
          <w:t xml:space="preserve"> downstream child UE(s)</w:t>
        </w:r>
      </w:ins>
      <w:r w:rsidRPr="006D0C02">
        <w:t xml:space="preserve"> in accordance with 5.8.9.10.</w:t>
      </w:r>
    </w:p>
    <w:p w14:paraId="5CA366DD" w14:textId="1737CBEB" w:rsidR="00595A0A" w:rsidRDefault="00595A0A" w:rsidP="00595A0A">
      <w:bookmarkStart w:id="403" w:name="_Toc60776753"/>
      <w:bookmarkStart w:id="404" w:name="_Toc193445465"/>
      <w:bookmarkStart w:id="405" w:name="_Toc193451270"/>
      <w:bookmarkStart w:id="406" w:name="_Toc193462535"/>
      <w:r w:rsidRPr="006D0C02">
        <w:t xml:space="preserve">The L2 U2N Remote UE </w:t>
      </w:r>
      <w:ins w:id="407" w:author="Huawei, HiSilicon" w:date="2025-03-04T21:15:00Z">
        <w:r>
          <w:t xml:space="preserve">or </w:t>
        </w:r>
      </w:ins>
      <w:ins w:id="408" w:author="Huawei, HiSilicon" w:date="2025-04-20T21:08:00Z">
        <w:r w:rsidR="00945B85">
          <w:t xml:space="preserve">the </w:t>
        </w:r>
      </w:ins>
      <w:ins w:id="409" w:author="Huawei, HiSilicon" w:date="2025-03-26T20:50:00Z">
        <w:r w:rsidR="0089597C" w:rsidRPr="0089597C">
          <w:t xml:space="preserve">L2 First </w:t>
        </w:r>
      </w:ins>
      <w:ins w:id="410" w:author="Huawei, HiSilicon" w:date="2025-04-20T21:09:00Z">
        <w:r w:rsidR="00945B85" w:rsidRPr="0089597C">
          <w:t xml:space="preserve">U2N </w:t>
        </w:r>
      </w:ins>
      <w:ins w:id="411" w:author="Huawei, HiSilicon" w:date="2025-03-26T20:50:00Z">
        <w:r w:rsidR="0089597C" w:rsidRPr="0089597C">
          <w:t xml:space="preserve">Relay UE or L2 Intermediate </w:t>
        </w:r>
      </w:ins>
      <w:ins w:id="412" w:author="Huawei, HiSilicon" w:date="2025-04-20T21:09:00Z">
        <w:r w:rsidR="00945B85" w:rsidRPr="0089597C">
          <w:t xml:space="preserve">U2N </w:t>
        </w:r>
      </w:ins>
      <w:ins w:id="413" w:author="Huawei, HiSilicon" w:date="2025-03-26T20:50:00Z">
        <w:r w:rsidR="0089597C" w:rsidRPr="0089597C">
          <w:t xml:space="preserve">Relay UE </w:t>
        </w:r>
      </w:ins>
      <w:r w:rsidRPr="006D0C02">
        <w:t xml:space="preserve">indicates to upper layers to trigger PC5 unicast link release with its connected </w:t>
      </w:r>
      <w:ins w:id="414" w:author="Huawei, HiSilicon" w:date="2025-04-20T21:09:00Z">
        <w:r w:rsidR="00945B85">
          <w:t xml:space="preserve">parent </w:t>
        </w:r>
      </w:ins>
      <w:r w:rsidRPr="006D0C02">
        <w:t>L2 U2N Relay UE.</w:t>
      </w:r>
    </w:p>
    <w:p w14:paraId="2BC4B43A" w14:textId="3442F26F" w:rsidR="00F61AA1" w:rsidRDefault="00F61AA1" w:rsidP="00595A0A">
      <w:pPr>
        <w:rPr>
          <w:noProof/>
        </w:rPr>
      </w:pPr>
    </w:p>
    <w:p w14:paraId="548897AD" w14:textId="77777777" w:rsidR="00F61AA1" w:rsidRPr="000E2983" w:rsidRDefault="00F61AA1" w:rsidP="00F61AA1">
      <w:pPr>
        <w:rPr>
          <w:rFonts w:eastAsia="DengXian"/>
          <w:noProof/>
        </w:rPr>
        <w:sectPr w:rsidR="00F61AA1" w:rsidRPr="000E2983">
          <w:headerReference w:type="even" r:id="rId31"/>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75B4C3E" w14:textId="77777777" w:rsidR="00F61AA1" w:rsidRPr="006D0C02" w:rsidRDefault="00F61AA1" w:rsidP="00595A0A">
      <w:pPr>
        <w:rPr>
          <w:noProof/>
        </w:rPr>
      </w:pPr>
    </w:p>
    <w:p w14:paraId="2638CD5B" w14:textId="77777777" w:rsidR="00394471" w:rsidRPr="00D839FF" w:rsidRDefault="00394471" w:rsidP="00394471">
      <w:pPr>
        <w:pStyle w:val="Heading3"/>
        <w:rPr>
          <w:rFonts w:eastAsia="MS Mincho"/>
        </w:rPr>
      </w:pPr>
      <w:bookmarkStart w:id="415" w:name="_Toc60776757"/>
      <w:bookmarkStart w:id="416" w:name="_Toc193445469"/>
      <w:bookmarkStart w:id="417" w:name="_Toc193451274"/>
      <w:bookmarkStart w:id="418" w:name="_Toc193462539"/>
      <w:bookmarkEnd w:id="403"/>
      <w:bookmarkEnd w:id="404"/>
      <w:bookmarkEnd w:id="405"/>
      <w:bookmarkEnd w:id="406"/>
      <w:r w:rsidRPr="00D839FF">
        <w:rPr>
          <w:rFonts w:eastAsia="MS Mincho"/>
        </w:rPr>
        <w:t>5.3.5</w:t>
      </w:r>
      <w:r w:rsidRPr="00D839FF">
        <w:rPr>
          <w:rFonts w:eastAsia="MS Mincho"/>
        </w:rPr>
        <w:tab/>
        <w:t>RRC reconfiguration</w:t>
      </w:r>
      <w:bookmarkEnd w:id="415"/>
      <w:bookmarkEnd w:id="416"/>
      <w:bookmarkEnd w:id="417"/>
      <w:bookmarkEnd w:id="418"/>
    </w:p>
    <w:p w14:paraId="6C2AE0FE" w14:textId="77777777" w:rsidR="00394471" w:rsidRPr="00D839FF" w:rsidRDefault="00394471" w:rsidP="00394471">
      <w:pPr>
        <w:pStyle w:val="Heading4"/>
        <w:rPr>
          <w:rFonts w:eastAsia="MS Mincho"/>
        </w:rPr>
      </w:pPr>
      <w:bookmarkStart w:id="419" w:name="_Toc60776758"/>
      <w:bookmarkStart w:id="420" w:name="_Toc193445470"/>
      <w:bookmarkStart w:id="421" w:name="_Toc193451275"/>
      <w:bookmarkStart w:id="422" w:name="_Toc193462540"/>
      <w:r w:rsidRPr="00D839FF">
        <w:rPr>
          <w:rFonts w:eastAsia="MS Mincho"/>
        </w:rPr>
        <w:t>5.3.5.1</w:t>
      </w:r>
      <w:r w:rsidRPr="00D839FF">
        <w:rPr>
          <w:rFonts w:eastAsia="MS Mincho"/>
        </w:rPr>
        <w:tab/>
        <w:t>General</w:t>
      </w:r>
      <w:bookmarkEnd w:id="419"/>
      <w:bookmarkEnd w:id="420"/>
      <w:bookmarkEnd w:id="421"/>
      <w:bookmarkEnd w:id="422"/>
    </w:p>
    <w:p w14:paraId="44064E4F" w14:textId="77777777" w:rsidR="00394471" w:rsidRPr="00D839FF" w:rsidRDefault="00394471" w:rsidP="00394471">
      <w:pPr>
        <w:pStyle w:val="TH"/>
      </w:pPr>
      <w:r w:rsidRPr="00D839FF">
        <w:rPr>
          <w:noProof/>
        </w:rPr>
        <w:object w:dxaOrig="4485" w:dyaOrig="2130" w14:anchorId="0591A51F">
          <v:shape id="_x0000_i1032" type="#_x0000_t75" style="width:224.15pt;height:107.55pt" o:ole="">
            <v:imagedata r:id="rId32" o:title=""/>
          </v:shape>
          <o:OLEObject Type="Embed" ProgID="Mscgen.Chart" ShapeID="_x0000_i1032" DrawAspect="Content" ObjectID="_1811001301"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3" type="#_x0000_t75" style="width:229.7pt;height:109.7pt" o:ole="">
            <v:imagedata r:id="rId34" o:title=""/>
          </v:shape>
          <o:OLEObject Type="Embed" ProgID="Mscgen.Chart" ShapeID="_x0000_i1033" DrawAspect="Content" ObjectID="_1811001302"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lastRenderedPageBreak/>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23" w:name="_Toc60776759"/>
      <w:bookmarkStart w:id="424" w:name="_Toc193445471"/>
      <w:bookmarkStart w:id="425" w:name="_Toc193451276"/>
      <w:bookmarkStart w:id="426" w:name="_Toc193462541"/>
      <w:r w:rsidRPr="00D839FF">
        <w:rPr>
          <w:rFonts w:eastAsia="MS Mincho"/>
        </w:rPr>
        <w:t>5.3.5.2</w:t>
      </w:r>
      <w:r w:rsidRPr="00D839FF">
        <w:rPr>
          <w:rFonts w:eastAsia="MS Mincho"/>
        </w:rPr>
        <w:tab/>
        <w:t>Initiation</w:t>
      </w:r>
      <w:bookmarkEnd w:id="423"/>
      <w:bookmarkEnd w:id="424"/>
      <w:bookmarkEnd w:id="425"/>
      <w:bookmarkEnd w:id="426"/>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461D0BD"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w:t>
      </w:r>
      <w:ins w:id="427" w:author="Huawei, HiSilicon" w:date="2025-03-24T22:40:00Z">
        <w:r w:rsidR="00794923">
          <w:rPr>
            <w:rFonts w:eastAsia="SimSun"/>
          </w:rPr>
          <w:t xml:space="preserve">or for </w:t>
        </w:r>
        <w:r w:rsidR="00794923" w:rsidRPr="00777AA3">
          <w:rPr>
            <w:rFonts w:eastAsia="SimSun"/>
          </w:rPr>
          <w:t xml:space="preserve">L2 Last </w:t>
        </w:r>
      </w:ins>
      <w:ins w:id="428" w:author="Huawei, HiSilicon" w:date="2025-04-20T21:12:00Z">
        <w:r w:rsidR="00EA1AAB" w:rsidRPr="00EA1AAB">
          <w:rPr>
            <w:rFonts w:eastAsia="SimSun"/>
          </w:rPr>
          <w:t xml:space="preserve">U2N </w:t>
        </w:r>
      </w:ins>
      <w:ins w:id="429" w:author="Huawei, HiSilicon" w:date="2025-03-24T22:40:00Z">
        <w:r w:rsidR="00794923" w:rsidRPr="00777AA3">
          <w:rPr>
            <w:rFonts w:eastAsia="SimSun"/>
          </w:rPr>
          <w:t>Relay UE</w:t>
        </w:r>
        <w:r w:rsidR="00794923" w:rsidRPr="006D0C02">
          <w:t xml:space="preserve"> </w:t>
        </w:r>
      </w:ins>
      <w:r w:rsidRPr="00D839FF">
        <w:t>is performed only when AS security has been activated</w:t>
      </w:r>
      <w:r w:rsidR="001E5272" w:rsidRPr="00D839FF">
        <w:rPr>
          <w:rFonts w:eastAsia="SimSun"/>
        </w:rPr>
        <w:t xml:space="preserve">, and the establishment of PC5 Relay RLC channels for L2 U2N Remote UE </w:t>
      </w:r>
      <w:ins w:id="430" w:author="Huawei, HiSilicon" w:date="2025-03-24T22:41:00Z">
        <w:r w:rsidR="006E1A3B">
          <w:rPr>
            <w:rFonts w:eastAsia="SimSun"/>
          </w:rPr>
          <w:t>or for</w:t>
        </w:r>
      </w:ins>
      <w:ins w:id="431" w:author="Huawei, HiSilicon" w:date="2025-04-20T21:13:00Z">
        <w:r w:rsidR="00EA1AAB">
          <w:rPr>
            <w:rFonts w:eastAsia="SimSun"/>
          </w:rPr>
          <w:t xml:space="preserve"> </w:t>
        </w:r>
        <w:r w:rsidR="00EA1AAB" w:rsidRPr="00EA1AAB">
          <w:rPr>
            <w:rFonts w:eastAsia="SimSun"/>
          </w:rPr>
          <w:t xml:space="preserve">L2 First U2N Relay UE or </w:t>
        </w:r>
      </w:ins>
      <w:ins w:id="432" w:author="Huawei, HiSilicon" w:date="2025-04-20T21:14:00Z">
        <w:r w:rsidR="00EA1AAB">
          <w:rPr>
            <w:rFonts w:eastAsia="SimSun"/>
          </w:rPr>
          <w:t xml:space="preserve">for </w:t>
        </w:r>
      </w:ins>
      <w:ins w:id="433" w:author="Huawei, HiSilicon" w:date="2025-04-20T21:13:00Z">
        <w:r w:rsidR="00EA1AAB" w:rsidRPr="00EA1AAB">
          <w:rPr>
            <w:rFonts w:eastAsia="SimSun"/>
          </w:rPr>
          <w:t>L2 Intermediate U2N Relay UE</w:t>
        </w:r>
      </w:ins>
      <w:ins w:id="434" w:author="Huawei, HiSilicon" w:date="2025-03-24T22:44:00Z">
        <w:r w:rsidR="006E1A3B">
          <w:rPr>
            <w:rFonts w:eastAsia="SimSun"/>
          </w:rPr>
          <w:t xml:space="preserve"> </w:t>
        </w:r>
      </w:ins>
      <w:r w:rsidR="001E5272" w:rsidRPr="00D839FF">
        <w:rPr>
          <w:rFonts w:eastAsia="SimSun"/>
        </w:rPr>
        <w:t xml:space="preserve">(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lastRenderedPageBreak/>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35" w:name="_Toc60776760"/>
      <w:bookmarkStart w:id="436" w:name="_Toc193445472"/>
      <w:bookmarkStart w:id="437" w:name="_Toc193451277"/>
      <w:bookmarkStart w:id="438"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35"/>
      <w:bookmarkEnd w:id="436"/>
      <w:bookmarkEnd w:id="437"/>
      <w:bookmarkEnd w:id="438"/>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lastRenderedPageBreak/>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lastRenderedPageBreak/>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lastRenderedPageBreak/>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lastRenderedPageBreak/>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lastRenderedPageBreak/>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lastRenderedPageBreak/>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lastRenderedPageBreak/>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lastRenderedPageBreak/>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lastRenderedPageBreak/>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lastRenderedPageBreak/>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lastRenderedPageBreak/>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3C54B6F2"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and Uu Relay RLC channels for L2 U2N Relay UE</w:t>
      </w:r>
      <w:ins w:id="439" w:author="Huawei, HiSilicon" w:date="2025-03-24T22:49:00Z">
        <w:r w:rsidR="006E1A3B">
          <w:t xml:space="preserve"> or for </w:t>
        </w:r>
        <w:r w:rsidR="006E1A3B" w:rsidRPr="00740A89">
          <w:t>L2 U2N Last Relay UE</w:t>
        </w:r>
      </w:ins>
      <w:r w:rsidR="00984519" w:rsidRPr="00D839FF">
        <w:t xml:space="preserv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lastRenderedPageBreak/>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lastRenderedPageBreak/>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lastRenderedPageBreak/>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596F7B0A"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40"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40"/>
    </w:p>
    <w:p w14:paraId="24DBCE19" w14:textId="77777777" w:rsidR="006B4FD0" w:rsidRPr="000E2983" w:rsidRDefault="006B4FD0" w:rsidP="006B4FD0">
      <w:pPr>
        <w:rPr>
          <w:rFonts w:eastAsia="DengXian"/>
          <w:noProof/>
        </w:rPr>
        <w:sectPr w:rsidR="006B4FD0" w:rsidRPr="000E2983">
          <w:headerReference w:type="even" r:id="rId36"/>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24D00C98" w14:textId="77777777" w:rsidR="006B4FD0" w:rsidRPr="00D839FF" w:rsidRDefault="006B4FD0" w:rsidP="00394471">
      <w:pPr>
        <w:pStyle w:val="NO"/>
      </w:pPr>
    </w:p>
    <w:p w14:paraId="5B2DF012" w14:textId="77777777" w:rsidR="00394471" w:rsidRPr="00D839FF" w:rsidRDefault="00394471" w:rsidP="00394471">
      <w:pPr>
        <w:pStyle w:val="Heading4"/>
        <w:rPr>
          <w:rFonts w:eastAsia="MS Mincho"/>
        </w:rPr>
      </w:pPr>
      <w:bookmarkStart w:id="441" w:name="_Toc60776762"/>
      <w:bookmarkStart w:id="442" w:name="_Toc193445474"/>
      <w:bookmarkStart w:id="443" w:name="_Toc193451279"/>
      <w:bookmarkStart w:id="444" w:name="_Toc193462544"/>
      <w:r w:rsidRPr="00D839FF">
        <w:rPr>
          <w:rFonts w:eastAsia="MS Mincho"/>
        </w:rPr>
        <w:t>5.3.5.5</w:t>
      </w:r>
      <w:r w:rsidRPr="00D839FF">
        <w:rPr>
          <w:rFonts w:eastAsia="MS Mincho"/>
        </w:rPr>
        <w:tab/>
        <w:t>Cell Group configuration</w:t>
      </w:r>
      <w:bookmarkEnd w:id="441"/>
      <w:bookmarkEnd w:id="442"/>
      <w:bookmarkEnd w:id="443"/>
      <w:bookmarkEnd w:id="444"/>
    </w:p>
    <w:p w14:paraId="0C5FC8F8" w14:textId="77777777" w:rsidR="00394471" w:rsidRPr="00D839FF" w:rsidRDefault="00394471" w:rsidP="00394471">
      <w:pPr>
        <w:pStyle w:val="Heading5"/>
        <w:rPr>
          <w:rFonts w:eastAsia="MS Mincho"/>
        </w:rPr>
      </w:pPr>
      <w:bookmarkStart w:id="445" w:name="_Toc60776763"/>
      <w:bookmarkStart w:id="446" w:name="_Toc193445475"/>
      <w:bookmarkStart w:id="447" w:name="_Toc193451280"/>
      <w:bookmarkStart w:id="448" w:name="_Toc193462545"/>
      <w:r w:rsidRPr="00D839FF">
        <w:rPr>
          <w:rFonts w:eastAsia="MS Mincho"/>
        </w:rPr>
        <w:t>5.3.5.5.1</w:t>
      </w:r>
      <w:r w:rsidRPr="00D839FF">
        <w:rPr>
          <w:rFonts w:eastAsia="MS Mincho"/>
        </w:rPr>
        <w:tab/>
        <w:t>General</w:t>
      </w:r>
      <w:bookmarkEnd w:id="445"/>
      <w:bookmarkEnd w:id="446"/>
      <w:bookmarkEnd w:id="447"/>
      <w:bookmarkEnd w:id="448"/>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49"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lastRenderedPageBreak/>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50"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50"/>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51" w:name="_Toc193445476"/>
      <w:bookmarkStart w:id="452" w:name="_Toc193451281"/>
      <w:bookmarkStart w:id="453" w:name="_Toc193462546"/>
      <w:r w:rsidRPr="00D839FF">
        <w:rPr>
          <w:rFonts w:eastAsia="MS Mincho"/>
        </w:rPr>
        <w:t>5.3.5.5.2</w:t>
      </w:r>
      <w:r w:rsidRPr="00D839FF">
        <w:rPr>
          <w:rFonts w:eastAsia="MS Mincho"/>
        </w:rPr>
        <w:tab/>
        <w:t>Reconfiguration with sync</w:t>
      </w:r>
      <w:bookmarkEnd w:id="449"/>
      <w:bookmarkEnd w:id="451"/>
      <w:bookmarkEnd w:id="452"/>
      <w:bookmarkEnd w:id="453"/>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lastRenderedPageBreak/>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lastRenderedPageBreak/>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503CADF1" w14:textId="2CD21CF3" w:rsidR="00D9698A" w:rsidRDefault="00D9698A" w:rsidP="00D9698A">
      <w:pPr>
        <w:rPr>
          <w:ins w:id="454" w:author="Huawei, HiSilicon" w:date="2025-03-26T16:00:00Z"/>
        </w:rPr>
      </w:pPr>
      <w:bookmarkStart w:id="455" w:name="_Toc60776765"/>
      <w:r w:rsidRPr="006D0C02">
        <w:t>Upon L2 U2N Relay UE receiving</w:t>
      </w:r>
      <w:r w:rsidRPr="006D0C02">
        <w:rPr>
          <w:i/>
        </w:rPr>
        <w:t xml:space="preserve"> reconfigurationWithSync</w:t>
      </w:r>
      <w:r w:rsidRPr="006D0C02">
        <w:t>, it either indicates to upper layers (to trigger PC5 unicast link release</w:t>
      </w:r>
      <w:ins w:id="456" w:author="Huawei, HiSilicon" w:date="2025-03-04T22:14:00Z">
        <w:r>
          <w:t xml:space="preserve"> </w:t>
        </w:r>
        <w:r w:rsidRPr="003E5BEC">
          <w:t xml:space="preserve">with its connected downstream </w:t>
        </w:r>
      </w:ins>
      <w:ins w:id="457" w:author="Huawei, HiSilicon" w:date="2025-03-26T14:51:00Z">
        <w:r w:rsidR="00CA6F39">
          <w:t xml:space="preserve">child </w:t>
        </w:r>
      </w:ins>
      <w:ins w:id="458"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459" w:author="Huawei, HiSilicon" w:date="2025-04-20T21:18:00Z">
        <w:r w:rsidR="003D346F">
          <w:t xml:space="preserve">or </w:t>
        </w:r>
        <w:r w:rsidR="003D346F" w:rsidRPr="006D0C02">
          <w:t xml:space="preserve">to the </w:t>
        </w:r>
        <w:r w:rsidR="003D346F">
          <w:t>child UE(s)</w:t>
        </w:r>
      </w:ins>
      <w:ins w:id="460" w:author="Huawei, HiSilicon" w:date="2025-03-04T22:15:00Z">
        <w:r w:rsidRPr="003E5BEC">
          <w:t xml:space="preserve"> </w:t>
        </w:r>
      </w:ins>
      <w:r w:rsidRPr="006D0C02">
        <w:t>in accordance with 5.8.9.10.</w:t>
      </w:r>
    </w:p>
    <w:p w14:paraId="574E4CB0" w14:textId="77777777" w:rsidR="00F26D94" w:rsidRDefault="00F26D94" w:rsidP="00D9698A"/>
    <w:p w14:paraId="561570A7" w14:textId="3837FF6A" w:rsidR="00361DEE" w:rsidRPr="00361DEE" w:rsidRDefault="00361DEE" w:rsidP="00D9698A">
      <w:ins w:id="461" w:author="Huawei, HiSilicon" w:date="2025-03-26T16:00:00Z">
        <w:r>
          <w:t>E</w:t>
        </w:r>
      </w:ins>
      <w:ins w:id="462" w:author="Huawei, HiSilicon" w:date="2025-03-26T16:01:00Z">
        <w:r>
          <w:t>ditor</w:t>
        </w:r>
      </w:ins>
      <w:ins w:id="463" w:author="Huawei, HiSilicon" w:date="2025-04-20T21:20:00Z">
        <w:r w:rsidR="003D346F">
          <w:t>’</w:t>
        </w:r>
      </w:ins>
      <w:ins w:id="464" w:author="Huawei, HiSilicon" w:date="2025-03-26T16:01:00Z">
        <w:r>
          <w:t xml:space="preserve">s Note: The </w:t>
        </w:r>
        <w:r w:rsidRPr="00361DEE">
          <w:t xml:space="preserve">content </w:t>
        </w:r>
        <w:r>
          <w:t xml:space="preserve">of the </w:t>
        </w:r>
        <w:r w:rsidRPr="006D0C02">
          <w:rPr>
            <w:i/>
          </w:rPr>
          <w:t>NotificationMessageSidelink</w:t>
        </w:r>
        <w:r w:rsidRPr="006D0C02">
          <w:t xml:space="preserve"> message</w:t>
        </w:r>
        <w:r>
          <w:t xml:space="preserve"> and the</w:t>
        </w:r>
      </w:ins>
      <w:ins w:id="465" w:author="Huawei, HiSilicon" w:date="2025-03-26T16:03:00Z">
        <w:r w:rsidR="00376A4C">
          <w:t xml:space="preserve"> child node behaviour after receiving this notification is FFS</w:t>
        </w:r>
      </w:ins>
      <w:ins w:id="466" w:author="Huawei, HiSilicon" w:date="2025-03-26T16:01:00Z">
        <w:r>
          <w:t xml:space="preserve"> </w:t>
        </w:r>
      </w:ins>
    </w:p>
    <w:p w14:paraId="286B2468" w14:textId="3D106D87" w:rsidR="006A02D8" w:rsidRDefault="006A02D8" w:rsidP="006A02D8">
      <w:pPr>
        <w:pStyle w:val="NO"/>
        <w:rPr>
          <w:rFonts w:eastAsia="SimSun"/>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3A46A3D8" w14:textId="429F4A5E" w:rsidR="00D9698A" w:rsidRPr="00D9698A" w:rsidRDefault="00D9698A" w:rsidP="006A02D8">
      <w:pPr>
        <w:pStyle w:val="NO"/>
      </w:pPr>
      <w:r w:rsidRPr="00D9698A">
        <w:t>================================NEXT</w:t>
      </w:r>
      <w:r>
        <w:t xml:space="preserve"> C</w:t>
      </w:r>
      <w:r w:rsidRPr="00D9698A">
        <w:t>HANGE======================================</w:t>
      </w:r>
    </w:p>
    <w:p w14:paraId="0EEC8E13" w14:textId="2ED07500" w:rsidR="00D150B8" w:rsidRPr="00D839FF" w:rsidRDefault="003050BB" w:rsidP="00D150B8">
      <w:pPr>
        <w:pStyle w:val="Heading5"/>
        <w:rPr>
          <w:rFonts w:eastAsia="MS Mincho"/>
        </w:rPr>
      </w:pPr>
      <w:bookmarkStart w:id="467" w:name="_Toc193445486"/>
      <w:bookmarkStart w:id="468" w:name="_Toc193451291"/>
      <w:bookmarkStart w:id="469" w:name="_Toc193462556"/>
      <w:bookmarkStart w:id="470" w:name="_Toc60776774"/>
      <w:bookmarkEnd w:id="455"/>
      <w:r w:rsidRPr="00D839FF">
        <w:t>5.3.5.5.12</w:t>
      </w:r>
      <w:r w:rsidR="00D150B8" w:rsidRPr="00D839FF">
        <w:tab/>
        <w:t>Uu Relay RLC channel release</w:t>
      </w:r>
      <w:bookmarkEnd w:id="467"/>
      <w:bookmarkEnd w:id="468"/>
      <w:bookmarkEnd w:id="469"/>
    </w:p>
    <w:p w14:paraId="24132B26" w14:textId="1B3DBB56" w:rsidR="00D150B8" w:rsidRPr="00D839FF" w:rsidRDefault="00D150B8" w:rsidP="00D150B8">
      <w:pPr>
        <w:rPr>
          <w:rFonts w:eastAsia="MS Mincho"/>
        </w:rPr>
      </w:pPr>
      <w:r w:rsidRPr="00D839FF">
        <w:t xml:space="preserve">The L2 U2N Relay UE </w:t>
      </w:r>
      <w:ins w:id="471" w:author="Huawei, HiSilicon" w:date="2025-04-21T16:28:00Z">
        <w:r w:rsidR="00604F4B">
          <w:t xml:space="preserve">or </w:t>
        </w:r>
        <w:r w:rsidR="00604F4B" w:rsidRPr="00F0470E">
          <w:t xml:space="preserve">L2 Last U2N Relay UE </w:t>
        </w:r>
      </w:ins>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72" w:name="_Toc193445487"/>
      <w:bookmarkStart w:id="473" w:name="_Toc193451292"/>
      <w:bookmarkStart w:id="474" w:name="_Toc193462557"/>
      <w:r w:rsidRPr="00D839FF">
        <w:rPr>
          <w:rFonts w:eastAsia="MS Mincho"/>
        </w:rPr>
        <w:lastRenderedPageBreak/>
        <w:t>5.3.5.5.13</w:t>
      </w:r>
      <w:r w:rsidR="00D150B8" w:rsidRPr="00D839FF">
        <w:rPr>
          <w:rFonts w:eastAsia="MS Mincho"/>
        </w:rPr>
        <w:tab/>
        <w:t>Uu Relay RLC channel addition/modification</w:t>
      </w:r>
      <w:bookmarkEnd w:id="472"/>
      <w:bookmarkEnd w:id="473"/>
      <w:bookmarkEnd w:id="474"/>
    </w:p>
    <w:p w14:paraId="65FC98DB" w14:textId="3C3369D2"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w:t>
      </w:r>
      <w:ins w:id="475" w:author="Huawei, HiSilicon" w:date="2025-04-21T16:29:00Z">
        <w:r w:rsidR="00BF1A4D">
          <w:t xml:space="preserve">or </w:t>
        </w:r>
        <w:r w:rsidR="00BF1A4D" w:rsidRPr="00F0470E">
          <w:t>L2 U2N Relay Last</w:t>
        </w:r>
        <w:r w:rsidR="00BF1A4D">
          <w:t xml:space="preserve"> </w:t>
        </w:r>
        <w:r w:rsidR="00BF1A4D" w:rsidRPr="00F0470E">
          <w:t xml:space="preserve">UE </w:t>
        </w:r>
      </w:ins>
      <w:r w:rsidR="00AA2DA8" w:rsidRPr="00D839FF">
        <w:t>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65BBCD04" w:rsidR="00D150B8"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70B4FA87" w14:textId="74417E29" w:rsidR="00273825" w:rsidRPr="00D839FF" w:rsidRDefault="00273825" w:rsidP="00273825">
      <w:pPr>
        <w:pStyle w:val="B2"/>
        <w:ind w:left="284"/>
      </w:pPr>
      <w:r w:rsidRPr="00273825">
        <w:t>=================================NEXT CHANGE=======================================</w:t>
      </w:r>
    </w:p>
    <w:p w14:paraId="1D942F78" w14:textId="77777777" w:rsidR="00394471" w:rsidRPr="00D839FF" w:rsidRDefault="00394471" w:rsidP="00394471">
      <w:pPr>
        <w:pStyle w:val="Heading4"/>
        <w:rPr>
          <w:rFonts w:eastAsia="SimSun"/>
        </w:rPr>
      </w:pPr>
      <w:bookmarkStart w:id="476" w:name="_Toc60776781"/>
      <w:bookmarkStart w:id="477" w:name="_Toc193445498"/>
      <w:bookmarkStart w:id="478" w:name="_Toc193451303"/>
      <w:bookmarkStart w:id="479" w:name="_Toc193462568"/>
      <w:bookmarkEnd w:id="470"/>
      <w:r w:rsidRPr="00D839FF">
        <w:rPr>
          <w:rFonts w:eastAsia="SimSun"/>
        </w:rPr>
        <w:t>5.3.5.8</w:t>
      </w:r>
      <w:r w:rsidRPr="00D839FF">
        <w:rPr>
          <w:rFonts w:eastAsia="SimSun"/>
        </w:rPr>
        <w:tab/>
        <w:t>Reconfiguration failure</w:t>
      </w:r>
      <w:bookmarkEnd w:id="476"/>
      <w:bookmarkEnd w:id="477"/>
      <w:bookmarkEnd w:id="478"/>
      <w:bookmarkEnd w:id="479"/>
    </w:p>
    <w:p w14:paraId="58EDE10D" w14:textId="77777777" w:rsidR="00394471" w:rsidRPr="00D839FF" w:rsidRDefault="00394471" w:rsidP="00394471">
      <w:pPr>
        <w:pStyle w:val="Heading5"/>
        <w:rPr>
          <w:rFonts w:eastAsia="SimSun"/>
        </w:rPr>
      </w:pPr>
      <w:bookmarkStart w:id="480" w:name="_Toc60776782"/>
      <w:bookmarkStart w:id="481" w:name="_Toc193445499"/>
      <w:bookmarkStart w:id="482" w:name="_Toc193451304"/>
      <w:bookmarkStart w:id="483" w:name="_Toc193462569"/>
      <w:r w:rsidRPr="00D839FF">
        <w:rPr>
          <w:rFonts w:eastAsia="SimSun"/>
        </w:rPr>
        <w:t>5.3.5.8.1</w:t>
      </w:r>
      <w:r w:rsidRPr="00D839FF">
        <w:rPr>
          <w:rFonts w:eastAsia="SimSun"/>
        </w:rPr>
        <w:tab/>
        <w:t>Void</w:t>
      </w:r>
      <w:bookmarkEnd w:id="480"/>
      <w:bookmarkEnd w:id="481"/>
      <w:bookmarkEnd w:id="482"/>
      <w:bookmarkEnd w:id="483"/>
    </w:p>
    <w:p w14:paraId="38DF98BC" w14:textId="77777777" w:rsidR="00394471" w:rsidRPr="00D839FF" w:rsidRDefault="00394471" w:rsidP="00394471">
      <w:pPr>
        <w:pStyle w:val="Heading5"/>
        <w:rPr>
          <w:rFonts w:eastAsia="SimSun"/>
        </w:rPr>
      </w:pPr>
      <w:bookmarkStart w:id="484" w:name="_Toc60776783"/>
      <w:bookmarkStart w:id="485" w:name="_Toc193445500"/>
      <w:bookmarkStart w:id="486" w:name="_Toc193451305"/>
      <w:bookmarkStart w:id="487"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484"/>
      <w:bookmarkEnd w:id="485"/>
      <w:bookmarkEnd w:id="486"/>
      <w:bookmarkEnd w:id="487"/>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488" w:name="_Hlk65151589"/>
      <w:r w:rsidRPr="00D839FF">
        <w:t xml:space="preserve">continue using the configuration used prior to when the inability to comply with the </w:t>
      </w:r>
      <w:r w:rsidRPr="00D839FF">
        <w:rPr>
          <w:i/>
        </w:rPr>
        <w:t>RRCReconfiguration</w:t>
      </w:r>
      <w:r w:rsidRPr="00D839FF">
        <w:t xml:space="preserve"> message</w:t>
      </w:r>
      <w:bookmarkEnd w:id="488"/>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lastRenderedPageBreak/>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489" w:name="_Toc60776784"/>
      <w:bookmarkStart w:id="490" w:name="_Toc193445501"/>
      <w:bookmarkStart w:id="491" w:name="_Toc193451306"/>
      <w:bookmarkStart w:id="492" w:name="_Toc193462571"/>
      <w:r w:rsidRPr="00D839FF">
        <w:rPr>
          <w:rFonts w:eastAsia="SimSun"/>
        </w:rPr>
        <w:t>5.3.5.8.3</w:t>
      </w:r>
      <w:r w:rsidRPr="00D839FF">
        <w:rPr>
          <w:rFonts w:eastAsia="SimSun"/>
        </w:rPr>
        <w:tab/>
        <w:t>T304 expiry (Reconfiguration with sync Failure)</w:t>
      </w:r>
      <w:bookmarkEnd w:id="489"/>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490"/>
      <w:bookmarkEnd w:id="491"/>
      <w:bookmarkEnd w:id="492"/>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lastRenderedPageBreak/>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lastRenderedPageBreak/>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493" w:name="_Toc60776785"/>
      <w:bookmarkStart w:id="494" w:name="_Toc193445502"/>
      <w:bookmarkStart w:id="495" w:name="_Toc193451307"/>
      <w:bookmarkStart w:id="496" w:name="_Toc193462572"/>
      <w:r w:rsidRPr="00D839FF">
        <w:rPr>
          <w:rFonts w:eastAsia="SimSun"/>
        </w:rPr>
        <w:t>5.3.5.9</w:t>
      </w:r>
      <w:r w:rsidRPr="00D839FF">
        <w:rPr>
          <w:rFonts w:eastAsia="SimSun"/>
        </w:rPr>
        <w:tab/>
      </w:r>
      <w:r w:rsidRPr="00D839FF">
        <w:rPr>
          <w:rFonts w:eastAsia="MS Mincho"/>
        </w:rPr>
        <w:t>Other configuration</w:t>
      </w:r>
      <w:bookmarkEnd w:id="493"/>
      <w:bookmarkEnd w:id="494"/>
      <w:bookmarkEnd w:id="495"/>
      <w:bookmarkEnd w:id="496"/>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lastRenderedPageBreak/>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lastRenderedPageBreak/>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497"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lastRenderedPageBreak/>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lastRenderedPageBreak/>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lastRenderedPageBreak/>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444770F1" w:rsidR="00D831FB" w:rsidRDefault="00D831FB" w:rsidP="00D831FB">
      <w:pPr>
        <w:pStyle w:val="B2"/>
      </w:pPr>
      <w:r w:rsidRPr="00D839FF">
        <w:t>2&gt;</w:t>
      </w:r>
      <w:r w:rsidRPr="00D839FF">
        <w:tab/>
        <w:t>consider itself to be configured to report relay UE information with non-3GPP connection(s).</w:t>
      </w:r>
    </w:p>
    <w:p w14:paraId="4CCDB19B" w14:textId="77777777" w:rsidR="00356FCB" w:rsidRPr="00D839FF" w:rsidRDefault="00356FCB" w:rsidP="00356FCB">
      <w:pPr>
        <w:pStyle w:val="B2"/>
        <w:ind w:left="284"/>
      </w:pPr>
      <w:r w:rsidRPr="00273825">
        <w:t>=================================NEXT CHANGE=======================================</w:t>
      </w:r>
    </w:p>
    <w:p w14:paraId="03C4B39B" w14:textId="77777777" w:rsidR="00356FCB" w:rsidRPr="00D839FF" w:rsidRDefault="00356FCB" w:rsidP="00D831FB">
      <w:pPr>
        <w:pStyle w:val="B2"/>
      </w:pPr>
    </w:p>
    <w:p w14:paraId="753D5A46" w14:textId="77777777" w:rsidR="00394471" w:rsidRPr="00D839FF" w:rsidRDefault="00394471" w:rsidP="00394471">
      <w:pPr>
        <w:pStyle w:val="Heading4"/>
      </w:pPr>
      <w:bookmarkStart w:id="498" w:name="_Toc60776787"/>
      <w:bookmarkStart w:id="499" w:name="_Toc193445505"/>
      <w:bookmarkStart w:id="500" w:name="_Toc193451310"/>
      <w:bookmarkStart w:id="501" w:name="_Toc193462575"/>
      <w:bookmarkEnd w:id="497"/>
      <w:r w:rsidRPr="00D839FF">
        <w:t>5.3.5.11</w:t>
      </w:r>
      <w:r w:rsidRPr="00D839FF">
        <w:tab/>
        <w:t>Full configuration</w:t>
      </w:r>
      <w:bookmarkEnd w:id="498"/>
      <w:bookmarkEnd w:id="499"/>
      <w:bookmarkEnd w:id="500"/>
      <w:bookmarkEnd w:id="501"/>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lastRenderedPageBreak/>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lastRenderedPageBreak/>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02"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0139D6D1" w:rsidR="00214323"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22F2C175" w14:textId="1BDA75C1" w:rsidR="004C500B" w:rsidRPr="00D839FF" w:rsidRDefault="004C500B" w:rsidP="004C500B">
      <w:pPr>
        <w:pStyle w:val="B3"/>
        <w:ind w:left="284"/>
        <w:rPr>
          <w:rFonts w:eastAsia="MS Mincho"/>
        </w:rPr>
      </w:pPr>
      <w:r w:rsidRPr="004C500B">
        <w:rPr>
          <w:rFonts w:eastAsia="MS Mincho"/>
        </w:rPr>
        <w:t>=================================NEXT CHANGE=======================================</w:t>
      </w:r>
    </w:p>
    <w:p w14:paraId="08E54011" w14:textId="77777777" w:rsidR="00394471" w:rsidRPr="00D839FF" w:rsidRDefault="00394471" w:rsidP="00394471">
      <w:pPr>
        <w:pStyle w:val="Heading4"/>
      </w:pPr>
      <w:bookmarkStart w:id="503" w:name="_Toc60776799"/>
      <w:bookmarkStart w:id="504" w:name="_Toc193445526"/>
      <w:bookmarkStart w:id="505" w:name="_Toc193451331"/>
      <w:bookmarkStart w:id="506" w:name="_Toc193462596"/>
      <w:bookmarkEnd w:id="502"/>
      <w:r w:rsidRPr="00D839FF">
        <w:t>5.3.5.14</w:t>
      </w:r>
      <w:r w:rsidRPr="00D839FF">
        <w:tab/>
        <w:t>Sidelink dedicated configuration</w:t>
      </w:r>
      <w:bookmarkEnd w:id="503"/>
      <w:bookmarkEnd w:id="504"/>
      <w:bookmarkEnd w:id="505"/>
      <w:bookmarkEnd w:id="506"/>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lastRenderedPageBreak/>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507"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3680FDA5" w:rsidR="00651191" w:rsidRPr="00D839FF" w:rsidRDefault="001F4B54" w:rsidP="00651191">
      <w:pPr>
        <w:pStyle w:val="Heading4"/>
        <w:rPr>
          <w:rFonts w:eastAsia="MS Mincho"/>
        </w:rPr>
      </w:pPr>
      <w:bookmarkStart w:id="508" w:name="_Toc193445527"/>
      <w:bookmarkStart w:id="509" w:name="_Toc193451332"/>
      <w:bookmarkStart w:id="510" w:name="_Toc193462597"/>
      <w:bookmarkStart w:id="511" w:name="_Hlk196255299"/>
      <w:r w:rsidRPr="00D839FF">
        <w:rPr>
          <w:rFonts w:eastAsia="MS Mincho"/>
        </w:rPr>
        <w:t>5.3.5.15</w:t>
      </w:r>
      <w:r w:rsidR="00651191" w:rsidRPr="00D839FF">
        <w:rPr>
          <w:rFonts w:eastAsia="MS Mincho"/>
        </w:rPr>
        <w:tab/>
      </w:r>
      <w:bookmarkEnd w:id="508"/>
      <w:bookmarkEnd w:id="509"/>
      <w:bookmarkEnd w:id="510"/>
      <w:r w:rsidR="00572089" w:rsidRPr="006D0C02">
        <w:rPr>
          <w:rFonts w:eastAsia="MS Mincho"/>
        </w:rPr>
        <w:t>L2 U2N or U2U Relay UE configuration</w:t>
      </w:r>
    </w:p>
    <w:p w14:paraId="5B1CA439" w14:textId="45A922B2" w:rsidR="00651191" w:rsidRPr="00D839FF" w:rsidRDefault="001F4B54" w:rsidP="00651191">
      <w:pPr>
        <w:pStyle w:val="Heading5"/>
        <w:rPr>
          <w:rFonts w:eastAsia="MS Mincho"/>
        </w:rPr>
      </w:pPr>
      <w:bookmarkStart w:id="512" w:name="_Toc193445528"/>
      <w:bookmarkStart w:id="513" w:name="_Toc193451333"/>
      <w:bookmarkStart w:id="514" w:name="_Toc193462598"/>
      <w:r w:rsidRPr="00D839FF">
        <w:rPr>
          <w:rFonts w:eastAsia="MS Mincho"/>
        </w:rPr>
        <w:t>5.3.5.15</w:t>
      </w:r>
      <w:r w:rsidR="00651191" w:rsidRPr="00D839FF">
        <w:rPr>
          <w:rFonts w:eastAsia="MS Mincho"/>
        </w:rPr>
        <w:t>.1</w:t>
      </w:r>
      <w:r w:rsidR="00651191" w:rsidRPr="00D839FF">
        <w:rPr>
          <w:rFonts w:eastAsia="MS Mincho"/>
        </w:rPr>
        <w:tab/>
        <w:t>General</w:t>
      </w:r>
      <w:bookmarkEnd w:id="512"/>
      <w:bookmarkEnd w:id="513"/>
      <w:bookmarkEnd w:id="514"/>
    </w:p>
    <w:p w14:paraId="2B1C158C" w14:textId="2FB0D80B" w:rsidR="00572089" w:rsidRPr="006D0C02" w:rsidRDefault="00572089" w:rsidP="00572089">
      <w:pPr>
        <w:rPr>
          <w:rFonts w:eastAsia="MS Mincho"/>
        </w:rPr>
      </w:pPr>
      <w:r w:rsidRPr="006D0C02">
        <w:t xml:space="preserve">The network configures the L2 U2Nor U2U Relay UE with relay operation related configurations. For each connected L2 U2N or U2U Remote UE indicated in </w:t>
      </w:r>
      <w:r w:rsidRPr="006D0C02">
        <w:rPr>
          <w:i/>
        </w:rPr>
        <w:t>sl-L2IdentityRemote</w:t>
      </w:r>
      <w:r w:rsidRPr="006D0C02">
        <w:t>, the network provides the configuration parameters used for relaying.</w:t>
      </w:r>
    </w:p>
    <w:p w14:paraId="6F7357F3" w14:textId="1F0A600B" w:rsidR="00572089" w:rsidRPr="006D0C02" w:rsidRDefault="00572089" w:rsidP="00572089">
      <w:r w:rsidRPr="006D0C02">
        <w:rPr>
          <w:rFonts w:eastAsia="Malgun Gothic"/>
        </w:rPr>
        <w:t xml:space="preserve">The </w:t>
      </w:r>
      <w:r w:rsidRPr="006D0C02">
        <w:t xml:space="preserve">L2 U2N Relay </w:t>
      </w:r>
      <w:r w:rsidRPr="006D0C02">
        <w:rPr>
          <w:rFonts w:eastAsia="Malgun Gothic"/>
        </w:rPr>
        <w:t>UE shall</w:t>
      </w:r>
      <w:r w:rsidRPr="006D0C02">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7B3B7AE8" w:rsidR="00651191" w:rsidRPr="00D839FF" w:rsidRDefault="00984519" w:rsidP="00A12BD9">
      <w:pPr>
        <w:pStyle w:val="B3"/>
      </w:pPr>
      <w:r w:rsidRPr="00D839FF">
        <w:lastRenderedPageBreak/>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41B8776B"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7FDA27C7"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2058A8F4" w:rsidR="00651191" w:rsidRPr="00D839FF" w:rsidRDefault="001F4B54" w:rsidP="00651191">
      <w:pPr>
        <w:pStyle w:val="Heading5"/>
        <w:rPr>
          <w:rFonts w:eastAsia="MS Mincho"/>
        </w:rPr>
      </w:pPr>
      <w:bookmarkStart w:id="515" w:name="_Toc193445529"/>
      <w:bookmarkStart w:id="516" w:name="_Toc193451334"/>
      <w:bookmarkStart w:id="517" w:name="_Toc193462599"/>
      <w:r w:rsidRPr="00D839FF">
        <w:rPr>
          <w:rFonts w:eastAsia="MS Mincho"/>
        </w:rPr>
        <w:t>5.3.5.15</w:t>
      </w:r>
      <w:r w:rsidR="00651191" w:rsidRPr="00D839FF">
        <w:rPr>
          <w:rFonts w:eastAsia="MS Mincho"/>
        </w:rPr>
        <w:t>.2</w:t>
      </w:r>
      <w:r w:rsidR="00651191" w:rsidRPr="00D839FF">
        <w:rPr>
          <w:rFonts w:eastAsia="MS Mincho"/>
        </w:rPr>
        <w:tab/>
      </w:r>
      <w:bookmarkEnd w:id="515"/>
      <w:bookmarkEnd w:id="516"/>
      <w:bookmarkEnd w:id="517"/>
      <w:r w:rsidR="00781F85" w:rsidRPr="006D0C02">
        <w:t>L2 U2N or U2U Remote UE</w:t>
      </w:r>
      <w:r w:rsidR="00781F85" w:rsidRPr="006D0C02">
        <w:rPr>
          <w:rFonts w:eastAsia="MS Mincho"/>
        </w:rPr>
        <w:t xml:space="preserve"> Release</w:t>
      </w:r>
    </w:p>
    <w:p w14:paraId="53679279" w14:textId="5F6A835C" w:rsidR="00651191" w:rsidRPr="00D839FF" w:rsidRDefault="00781F85" w:rsidP="00651191">
      <w:pPr>
        <w:rPr>
          <w:rFonts w:eastAsia="MS Mincho"/>
        </w:rPr>
      </w:pPr>
      <w:r w:rsidRPr="006D0C02">
        <w:t>The L2 U2N Relay UE shall</w:t>
      </w:r>
      <w:r w:rsidR="00651191" w:rsidRPr="00D839FF">
        <w:t>:</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4C43D87C" w14:textId="26665523" w:rsidR="00781F85" w:rsidRPr="006D0C02" w:rsidRDefault="00781F85" w:rsidP="00781F85">
      <w:pPr>
        <w:pStyle w:val="B3"/>
      </w:pPr>
      <w:r w:rsidRPr="006D0C02">
        <w:t>3&gt;</w:t>
      </w:r>
      <w:r w:rsidRPr="006D0C02">
        <w:tab/>
        <w:t xml:space="preserve">if the current UE has a PC5 RRC connection to a L2 U2N Remote UE with </w:t>
      </w:r>
      <w:r w:rsidRPr="006D0C02">
        <w:rPr>
          <w:i/>
        </w:rPr>
        <w:t>SL-DestinationIdentity</w:t>
      </w:r>
      <w:r w:rsidRPr="006D0C02">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7D42D19C" w:rsidR="00651191" w:rsidRPr="00D839FF" w:rsidRDefault="001F4B54" w:rsidP="00651191">
      <w:pPr>
        <w:pStyle w:val="Heading5"/>
        <w:rPr>
          <w:rFonts w:eastAsia="MS Mincho"/>
        </w:rPr>
      </w:pPr>
      <w:bookmarkStart w:id="518" w:name="_Toc193445530"/>
      <w:bookmarkStart w:id="519" w:name="_Toc193451335"/>
      <w:bookmarkStart w:id="520" w:name="_Toc193462600"/>
      <w:r w:rsidRPr="00D839FF">
        <w:t>5.3.5.15</w:t>
      </w:r>
      <w:r w:rsidR="00651191" w:rsidRPr="00D839FF">
        <w:t>.3</w:t>
      </w:r>
      <w:r w:rsidR="00651191" w:rsidRPr="00D839FF">
        <w:tab/>
      </w:r>
      <w:bookmarkEnd w:id="518"/>
      <w:bookmarkEnd w:id="519"/>
      <w:bookmarkEnd w:id="520"/>
      <w:r w:rsidR="00781F85" w:rsidRPr="006D0C02">
        <w:t>L2 U2N or U2U Remote UE Addition/Modification</w:t>
      </w:r>
    </w:p>
    <w:p w14:paraId="1492BEE6" w14:textId="3077EAD9" w:rsidR="00651191" w:rsidRPr="00D839FF" w:rsidRDefault="00781F85" w:rsidP="00651191">
      <w:pPr>
        <w:rPr>
          <w:rFonts w:eastAsia="MS Mincho"/>
        </w:rPr>
      </w:pPr>
      <w:r w:rsidRPr="006D0C02">
        <w:t>The L2 U2N Relay UE shall</w:t>
      </w:r>
      <w:r w:rsidR="00651191" w:rsidRPr="00D839FF">
        <w:t>:</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11CD2DC9" w:rsidR="00651191" w:rsidRPr="00D839FF" w:rsidRDefault="00651191" w:rsidP="00651191">
      <w:pPr>
        <w:pStyle w:val="B2"/>
      </w:pPr>
      <w:r w:rsidRPr="00D839FF">
        <w:t>2&gt;</w:t>
      </w:r>
      <w:r w:rsidRPr="00D839FF">
        <w:tab/>
        <w:t xml:space="preserve">configure the parameters to SRAP entity in accordance with the </w:t>
      </w:r>
      <w:proofErr w:type="spellStart"/>
      <w:r w:rsidRPr="00D839FF">
        <w:rPr>
          <w:i/>
        </w:rPr>
        <w:t>sl</w:t>
      </w:r>
      <w:proofErr w:type="spellEnd"/>
      <w:r w:rsidRPr="00D839FF">
        <w:rPr>
          <w:i/>
        </w:rPr>
        <w:t>-SRAP-</w:t>
      </w:r>
      <w:proofErr w:type="spellStart"/>
      <w:r w:rsidRPr="00D839FF">
        <w:rPr>
          <w:i/>
        </w:rPr>
        <w:t>ConfigRelay</w:t>
      </w:r>
      <w:proofErr w:type="spellEnd"/>
      <w:ins w:id="521" w:author="Huawei, HiSilicon" w:date="2025-04-23T19:32:00Z">
        <w:r w:rsidR="00DD60BE">
          <w:rPr>
            <w:i/>
          </w:rPr>
          <w:t xml:space="preserve"> </w:t>
        </w:r>
      </w:ins>
      <w:ins w:id="522" w:author="Huawei, HiSilicon" w:date="2025-04-23T19:33:00Z">
        <w:r w:rsidR="00DD60BE" w:rsidRPr="00722D69">
          <w:rPr>
            <w:rFonts w:eastAsiaTheme="minorEastAsia"/>
            <w:iCs/>
          </w:rPr>
          <w:t xml:space="preserve">and </w:t>
        </w:r>
        <w:proofErr w:type="spellStart"/>
        <w:r w:rsidR="00DD60BE" w:rsidRPr="00D839FF">
          <w:rPr>
            <w:i/>
          </w:rPr>
          <w:t>sl</w:t>
        </w:r>
        <w:proofErr w:type="spellEnd"/>
        <w:r w:rsidR="00DD60BE" w:rsidRPr="00D839FF">
          <w:rPr>
            <w:i/>
          </w:rPr>
          <w:t>-SRAP-</w:t>
        </w:r>
        <w:proofErr w:type="spellStart"/>
        <w:r w:rsidR="00DD60BE" w:rsidRPr="00D839FF">
          <w:rPr>
            <w:i/>
          </w:rPr>
          <w:t>ConfigRelay</w:t>
        </w:r>
      </w:ins>
      <w:ins w:id="523" w:author="R2#130" w:date="2025-06-07T14:39:00Z">
        <w:r w:rsidR="00254709" w:rsidRPr="00D839FF">
          <w:rPr>
            <w:i/>
          </w:rPr>
          <w:t>ToAddMod</w:t>
        </w:r>
      </w:ins>
      <w:ins w:id="524" w:author="Huawei, HiSilicon" w:date="2025-04-23T19:33:00Z">
        <w:r w:rsidR="00DD60BE">
          <w:rPr>
            <w:rFonts w:eastAsiaTheme="minorEastAsia" w:hint="eastAsia"/>
            <w:i/>
          </w:rPr>
          <w:t>List</w:t>
        </w:r>
        <w:proofErr w:type="spellEnd"/>
        <w:r w:rsidR="00DD60BE">
          <w:rPr>
            <w:rFonts w:eastAsiaTheme="minorEastAsia" w:hint="eastAsia"/>
            <w:i/>
          </w:rPr>
          <w:t xml:space="preserve"> </w:t>
        </w:r>
        <w:r w:rsidR="00DD60BE" w:rsidRPr="00722D69">
          <w:rPr>
            <w:rFonts w:eastAsiaTheme="minorEastAsia"/>
            <w:iCs/>
          </w:rPr>
          <w:t>if applicable</w:t>
        </w:r>
      </w:ins>
      <w:r w:rsidRPr="00D839FF">
        <w:t>;</w:t>
      </w:r>
    </w:p>
    <w:p w14:paraId="7F72CB14" w14:textId="0F10BB05" w:rsidR="00F97D1B" w:rsidRDefault="005D787D" w:rsidP="005D787D">
      <w:pPr>
        <w:pStyle w:val="B2"/>
        <w:ind w:left="284" w:firstLine="0"/>
        <w:rPr>
          <w:ins w:id="525" w:author="Huawei, HiSilicon" w:date="2025-04-23T19:49:00Z"/>
          <w:rFonts w:eastAsia="DengXian"/>
        </w:rPr>
      </w:pPr>
      <w:ins w:id="526" w:author="Huawei, HiSilicon" w:date="2025-04-23T19:49:00Z">
        <w:r>
          <w:rPr>
            <w:rFonts w:eastAsia="DengXian"/>
          </w:rPr>
          <w:t xml:space="preserve">Editor’s Note : </w:t>
        </w:r>
        <w:r w:rsidRPr="00490677">
          <w:rPr>
            <w:rFonts w:eastAsia="MS Mincho"/>
            <w:szCs w:val="24"/>
            <w:lang w:eastAsia="en-GB"/>
          </w:rPr>
          <w:t xml:space="preserve">For CR drafting, </w:t>
        </w:r>
        <w:r>
          <w:rPr>
            <w:rFonts w:eastAsia="MS Mincho"/>
            <w:szCs w:val="24"/>
            <w:lang w:eastAsia="en-GB"/>
          </w:rPr>
          <w:t xml:space="preserve">it is </w:t>
        </w:r>
        <w:r w:rsidRPr="00490677">
          <w:rPr>
            <w:rFonts w:eastAsia="MS Mincho"/>
            <w:szCs w:val="24"/>
            <w:lang w:eastAsia="en-GB"/>
          </w:rPr>
          <w:t>assume</w:t>
        </w:r>
        <w:r>
          <w:rPr>
            <w:rFonts w:eastAsia="MS Mincho"/>
            <w:szCs w:val="24"/>
            <w:lang w:eastAsia="en-GB"/>
          </w:rPr>
          <w:t>d</w:t>
        </w:r>
        <w:r w:rsidRPr="00490677">
          <w:rPr>
            <w:rFonts w:eastAsia="MS Mincho"/>
            <w:szCs w:val="24"/>
            <w:lang w:eastAsia="en-GB"/>
          </w:rPr>
          <w:t xml:space="preserve"> as a baseline that the</w:t>
        </w:r>
        <w:bookmarkStart w:id="527" w:name="_Hlk196137559"/>
        <w:r w:rsidRPr="00490677">
          <w:rPr>
            <w:rFonts w:eastAsia="MS Mincho"/>
            <w:szCs w:val="24"/>
            <w:lang w:eastAsia="en-GB"/>
          </w:rPr>
          <w:t xml:space="preserve"> child UE’s SRAP configuration can include entries for indirect child UE with associated local ID</w:t>
        </w:r>
        <w:bookmarkEnd w:id="527"/>
        <w:r w:rsidRPr="00490677">
          <w:rPr>
            <w:rFonts w:eastAsia="MS Mincho"/>
            <w:szCs w:val="24"/>
            <w:lang w:eastAsia="en-GB"/>
          </w:rPr>
          <w:t xml:space="preserve"> for next-hop determination. </w:t>
        </w:r>
        <w:r>
          <w:rPr>
            <w:rFonts w:eastAsia="MS Mincho"/>
            <w:szCs w:val="24"/>
            <w:lang w:eastAsia="en-GB"/>
          </w:rPr>
          <w:t xml:space="preserve">This </w:t>
        </w:r>
      </w:ins>
      <w:ins w:id="528" w:author="Huawei, HiSilicon" w:date="2025-04-23T19:50:00Z">
        <w:r>
          <w:rPr>
            <w:rFonts w:eastAsia="MS Mincho"/>
            <w:szCs w:val="24"/>
            <w:lang w:eastAsia="en-GB"/>
          </w:rPr>
          <w:t xml:space="preserve">will be reviewed </w:t>
        </w:r>
      </w:ins>
      <w:ins w:id="529" w:author="Huawei, HiSilicon" w:date="2025-04-23T19:49:00Z">
        <w:r w:rsidRPr="00490677">
          <w:rPr>
            <w:rFonts w:eastAsia="MS Mincho"/>
            <w:szCs w:val="24"/>
            <w:lang w:eastAsia="en-GB"/>
          </w:rPr>
          <w:t>next meeting if this explicit mapping functionality is needed</w:t>
        </w:r>
      </w:ins>
      <w:ins w:id="530" w:author="Huawei, HiSilicon" w:date="2025-04-23T19:51:00Z">
        <w:r w:rsidR="002D7182">
          <w:rPr>
            <w:rFonts w:eastAsia="MS Mincho"/>
            <w:szCs w:val="24"/>
            <w:lang w:eastAsia="en-GB"/>
          </w:rPr>
          <w:t>.</w:t>
        </w:r>
      </w:ins>
    </w:p>
    <w:p w14:paraId="4E2EDB72" w14:textId="59C1EB75"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lastRenderedPageBreak/>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36E2EDDC" w:rsidR="003A0410" w:rsidRPr="00D839FF" w:rsidRDefault="00651191" w:rsidP="003A0410">
      <w:pPr>
        <w:pStyle w:val="B2"/>
      </w:pPr>
      <w:r w:rsidRPr="00D839FF">
        <w:t>2&gt;</w:t>
      </w:r>
      <w:r w:rsidRPr="00D839FF">
        <w:tab/>
        <w:t>modify the configuration in accordance with the</w:t>
      </w:r>
      <w:r w:rsidRPr="00D839FF">
        <w:rPr>
          <w:i/>
        </w:rPr>
        <w:t xml:space="preserve"> </w:t>
      </w:r>
      <w:proofErr w:type="spellStart"/>
      <w:r w:rsidRPr="00D839FF">
        <w:rPr>
          <w:i/>
        </w:rPr>
        <w:t>sl</w:t>
      </w:r>
      <w:proofErr w:type="spellEnd"/>
      <w:r w:rsidRPr="00D839FF">
        <w:rPr>
          <w:i/>
        </w:rPr>
        <w:t>-SRAP-</w:t>
      </w:r>
      <w:proofErr w:type="spellStart"/>
      <w:r w:rsidRPr="00D839FF">
        <w:rPr>
          <w:i/>
        </w:rPr>
        <w:t>ConfigRelay</w:t>
      </w:r>
      <w:proofErr w:type="spellEnd"/>
      <w:ins w:id="531" w:author="R2#130" w:date="2025-06-07T14:42:00Z">
        <w:r w:rsidR="00BC4AC6">
          <w:rPr>
            <w:i/>
          </w:rPr>
          <w:t xml:space="preserve"> </w:t>
        </w:r>
        <w:r w:rsidR="00BC4AC6" w:rsidRPr="00C71C96">
          <w:rPr>
            <w:rFonts w:eastAsia="DengXian"/>
            <w:iCs/>
          </w:rPr>
          <w:t xml:space="preserve">and </w:t>
        </w:r>
        <w:proofErr w:type="spellStart"/>
        <w:r w:rsidR="00BC4AC6" w:rsidRPr="00D839FF">
          <w:rPr>
            <w:i/>
          </w:rPr>
          <w:t>sl</w:t>
        </w:r>
        <w:proofErr w:type="spellEnd"/>
        <w:r w:rsidR="00BC4AC6" w:rsidRPr="00D839FF">
          <w:rPr>
            <w:i/>
          </w:rPr>
          <w:t>-SRAP-</w:t>
        </w:r>
        <w:proofErr w:type="spellStart"/>
        <w:r w:rsidR="00BC4AC6" w:rsidRPr="00D839FF">
          <w:rPr>
            <w:i/>
          </w:rPr>
          <w:t>ConfigRelayToAddMod</w:t>
        </w:r>
        <w:r w:rsidR="00BC4AC6">
          <w:rPr>
            <w:rFonts w:eastAsiaTheme="minorEastAsia" w:hint="eastAsia"/>
            <w:i/>
          </w:rPr>
          <w:t>List</w:t>
        </w:r>
        <w:proofErr w:type="spellEnd"/>
        <w:r w:rsidR="00BC4AC6">
          <w:rPr>
            <w:rFonts w:eastAsia="DengXian" w:hint="eastAsia"/>
            <w:i/>
          </w:rPr>
          <w:t>/</w:t>
        </w:r>
        <w:r w:rsidR="00BC4AC6" w:rsidRPr="009C27E8">
          <w:rPr>
            <w:i/>
          </w:rPr>
          <w:t xml:space="preserve"> </w:t>
        </w:r>
        <w:proofErr w:type="spellStart"/>
        <w:r w:rsidR="00BC4AC6" w:rsidRPr="00D839FF">
          <w:rPr>
            <w:i/>
          </w:rPr>
          <w:t>sl</w:t>
        </w:r>
        <w:proofErr w:type="spellEnd"/>
        <w:r w:rsidR="00BC4AC6" w:rsidRPr="00D839FF">
          <w:rPr>
            <w:i/>
          </w:rPr>
          <w:t>-SRAP-</w:t>
        </w:r>
        <w:proofErr w:type="spellStart"/>
        <w:r w:rsidR="00BC4AC6" w:rsidRPr="00D839FF">
          <w:rPr>
            <w:i/>
          </w:rPr>
          <w:t>ConfigRelayTo</w:t>
        </w:r>
        <w:r w:rsidR="00BC4AC6">
          <w:rPr>
            <w:rFonts w:eastAsia="DengXian" w:hint="eastAsia"/>
            <w:i/>
          </w:rPr>
          <w:t>Release</w:t>
        </w:r>
        <w:r w:rsidR="00BC4AC6">
          <w:rPr>
            <w:rFonts w:eastAsiaTheme="minorEastAsia" w:hint="eastAsia"/>
            <w:i/>
          </w:rPr>
          <w:t>List</w:t>
        </w:r>
        <w:proofErr w:type="spellEnd"/>
        <w:r w:rsidR="00BC4AC6" w:rsidRPr="00722D69">
          <w:rPr>
            <w:rFonts w:eastAsiaTheme="minorEastAsia"/>
            <w:iCs/>
          </w:rPr>
          <w:t xml:space="preserve"> if applicable</w:t>
        </w:r>
      </w:ins>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5676344A" w:rsidR="00651191" w:rsidRPr="00D839FF" w:rsidRDefault="001F4B54" w:rsidP="00651191">
      <w:pPr>
        <w:pStyle w:val="Heading4"/>
        <w:rPr>
          <w:rFonts w:eastAsia="MS Mincho"/>
        </w:rPr>
      </w:pPr>
      <w:bookmarkStart w:id="532" w:name="_Toc193445531"/>
      <w:bookmarkStart w:id="533" w:name="_Toc193451336"/>
      <w:bookmarkStart w:id="534" w:name="_Toc193462601"/>
      <w:r w:rsidRPr="00D839FF">
        <w:rPr>
          <w:rFonts w:eastAsia="MS Mincho"/>
        </w:rPr>
        <w:t>5.3.5.16</w:t>
      </w:r>
      <w:r w:rsidR="00651191" w:rsidRPr="00D839FF">
        <w:rPr>
          <w:rFonts w:eastAsia="MS Mincho"/>
        </w:rPr>
        <w:tab/>
      </w:r>
      <w:bookmarkEnd w:id="532"/>
      <w:bookmarkEnd w:id="533"/>
      <w:bookmarkEnd w:id="534"/>
      <w:r w:rsidR="00781F85" w:rsidRPr="006D0C02">
        <w:rPr>
          <w:rFonts w:eastAsia="MS Mincho"/>
        </w:rPr>
        <w:t>L2 U2N or U2U Remote UE configuration</w:t>
      </w:r>
    </w:p>
    <w:p w14:paraId="3DDD5A68" w14:textId="0FC0EDAD" w:rsidR="00781F85" w:rsidRPr="006D0C02" w:rsidRDefault="00781F85" w:rsidP="00781F85">
      <w:pPr>
        <w:rPr>
          <w:rFonts w:eastAsia="MS Mincho"/>
        </w:rPr>
      </w:pPr>
      <w:r w:rsidRPr="006D0C02">
        <w:t>The network configures the L2 U2N or U2U Remote UE with relay operation related configurations, e.g. SRAP configuration.</w:t>
      </w:r>
    </w:p>
    <w:p w14:paraId="412440D3" w14:textId="47FBA614" w:rsidR="00984519" w:rsidRPr="00D839FF" w:rsidRDefault="00781F85"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r w:rsidR="00984519" w:rsidRPr="00D839FF">
        <w:rPr>
          <w:rFonts w:eastAsia="Malgun Gothic"/>
        </w:rPr>
        <w:t>:</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lastRenderedPageBreak/>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1BA0C008"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535" w:name="_Toc193445532"/>
      <w:bookmarkStart w:id="536" w:name="_Toc193451337"/>
      <w:bookmarkStart w:id="537" w:name="_Toc193462602"/>
      <w:bookmarkEnd w:id="511"/>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535"/>
      <w:bookmarkEnd w:id="536"/>
      <w:bookmarkEnd w:id="537"/>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538" w:name="_Toc193445533"/>
      <w:bookmarkStart w:id="539" w:name="_Toc193451338"/>
      <w:bookmarkStart w:id="540" w:name="_Toc193462603"/>
      <w:r w:rsidRPr="00D839FF">
        <w:t>5.3.5.16.2</w:t>
      </w:r>
      <w:r w:rsidRPr="00D839FF">
        <w:tab/>
        <w:t>L2 U2U Relay UE Addition/Modification</w:t>
      </w:r>
      <w:bookmarkEnd w:id="538"/>
      <w:bookmarkEnd w:id="539"/>
      <w:bookmarkEnd w:id="540"/>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lastRenderedPageBreak/>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46FF8F48" w:rsidR="003A0410"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55288888" w14:textId="7893A2CF" w:rsidR="00781F85" w:rsidRPr="00D839FF" w:rsidRDefault="00781F85" w:rsidP="00781F85">
      <w:pPr>
        <w:pStyle w:val="B3"/>
        <w:ind w:left="284"/>
        <w:rPr>
          <w:rFonts w:eastAsia="Malgun Gothic"/>
        </w:rPr>
      </w:pPr>
      <w:r w:rsidRPr="00781F85">
        <w:rPr>
          <w:rFonts w:eastAsia="Malgun Gothic"/>
        </w:rPr>
        <w:t>=================================NEXT CHANGE=======================================</w:t>
      </w:r>
    </w:p>
    <w:bookmarkEnd w:id="507"/>
    <w:p w14:paraId="73506075" w14:textId="1D6BE967" w:rsidR="00394471" w:rsidRPr="00D839FF" w:rsidRDefault="00394471" w:rsidP="00394471">
      <w:pPr>
        <w:pStyle w:val="B1"/>
      </w:pPr>
    </w:p>
    <w:p w14:paraId="6D916063" w14:textId="77777777" w:rsidR="00394471" w:rsidRPr="00D839FF" w:rsidRDefault="00394471" w:rsidP="00394471">
      <w:pPr>
        <w:pStyle w:val="Heading3"/>
        <w:rPr>
          <w:rFonts w:eastAsia="MS Mincho"/>
        </w:rPr>
      </w:pPr>
      <w:bookmarkStart w:id="541" w:name="_Toc60776804"/>
      <w:bookmarkStart w:id="542" w:name="_Toc193445561"/>
      <w:bookmarkStart w:id="543" w:name="_Toc193451366"/>
      <w:bookmarkStart w:id="544" w:name="_Toc193462631"/>
      <w:r w:rsidRPr="00D839FF">
        <w:rPr>
          <w:rFonts w:eastAsia="MS Mincho"/>
        </w:rPr>
        <w:t>5.3.7</w:t>
      </w:r>
      <w:r w:rsidRPr="00D839FF">
        <w:rPr>
          <w:rFonts w:eastAsia="MS Mincho"/>
        </w:rPr>
        <w:tab/>
        <w:t>RRC connection re-establishment</w:t>
      </w:r>
      <w:bookmarkEnd w:id="541"/>
      <w:bookmarkEnd w:id="542"/>
      <w:bookmarkEnd w:id="543"/>
      <w:bookmarkEnd w:id="544"/>
    </w:p>
    <w:p w14:paraId="7D2BA7C7" w14:textId="77777777" w:rsidR="00394471" w:rsidRPr="00D839FF" w:rsidRDefault="00394471" w:rsidP="00394471">
      <w:pPr>
        <w:pStyle w:val="Heading4"/>
      </w:pPr>
      <w:bookmarkStart w:id="545" w:name="_Toc60776805"/>
      <w:bookmarkStart w:id="546" w:name="_Toc193445562"/>
      <w:bookmarkStart w:id="547" w:name="_Toc193451367"/>
      <w:bookmarkStart w:id="548" w:name="_Toc193462632"/>
      <w:r w:rsidRPr="00D839FF">
        <w:t>5.3.7.1</w:t>
      </w:r>
      <w:r w:rsidRPr="00D839FF">
        <w:tab/>
        <w:t>General</w:t>
      </w:r>
      <w:bookmarkEnd w:id="545"/>
      <w:bookmarkEnd w:id="546"/>
      <w:bookmarkEnd w:id="547"/>
      <w:bookmarkEnd w:id="548"/>
    </w:p>
    <w:p w14:paraId="0ED07A34" w14:textId="77777777" w:rsidR="00394471" w:rsidRPr="00D839FF" w:rsidRDefault="00394471" w:rsidP="00394471">
      <w:pPr>
        <w:pStyle w:val="TH"/>
      </w:pPr>
      <w:r w:rsidRPr="00D839FF">
        <w:tab/>
      </w:r>
      <w:r w:rsidRPr="00D839FF">
        <w:rPr>
          <w:noProof/>
        </w:rPr>
        <w:object w:dxaOrig="4470" w:dyaOrig="2430" w14:anchorId="621EF6A3">
          <v:shape id="_x0000_i1034" type="#_x0000_t75" style="width:222.45pt;height:121.3pt" o:ole="">
            <v:imagedata r:id="rId37" o:title=""/>
          </v:shape>
          <o:OLEObject Type="Embed" ProgID="Mscgen.Chart" ShapeID="_x0000_i1034" DrawAspect="Content" ObjectID="_1811001303" r:id="rId38"/>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5" type="#_x0000_t75" style="width:3in;height:121.3pt" o:ole="">
            <v:imagedata r:id="rId39" o:title=""/>
          </v:shape>
          <o:OLEObject Type="Embed" ProgID="Mscgen.Chart" ShapeID="_x0000_i1035" DrawAspect="Content" ObjectID="_1811001304" r:id="rId40"/>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lastRenderedPageBreak/>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549" w:name="_Toc60776806"/>
      <w:bookmarkStart w:id="550" w:name="_Toc193445563"/>
      <w:bookmarkStart w:id="551" w:name="_Toc193451368"/>
      <w:bookmarkStart w:id="552" w:name="_Toc193462633"/>
      <w:r w:rsidRPr="00D839FF">
        <w:t>5.3.7.2</w:t>
      </w:r>
      <w:r w:rsidRPr="00D839FF">
        <w:tab/>
        <w:t>Initiation</w:t>
      </w:r>
      <w:bookmarkEnd w:id="549"/>
      <w:bookmarkEnd w:id="550"/>
      <w:bookmarkEnd w:id="551"/>
      <w:bookmarkEnd w:id="552"/>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55CD4EFE" w:rsidR="00651191" w:rsidRPr="00D839FF" w:rsidRDefault="00651191" w:rsidP="00843DFC">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w:t>
      </w:r>
      <w:r w:rsidR="00871B92">
        <w:t xml:space="preserve"> </w:t>
      </w:r>
      <w:r w:rsidRPr="00D839FF">
        <w:t>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06C263D9"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ins w:id="553" w:author="Huawei, HiSilicon" w:date="2025-03-25T01:26:00Z">
        <w:r w:rsidR="00E57F24">
          <w:rPr>
            <w:rFonts w:eastAsia="SimSun"/>
          </w:rPr>
          <w:t xml:space="preserve"> or </w:t>
        </w:r>
      </w:ins>
      <w:ins w:id="554" w:author="Huawei, HiSilicon" w:date="2025-04-20T23:44:00Z">
        <w:r w:rsidR="00037036">
          <w:rPr>
            <w:rFonts w:eastAsia="SimSun"/>
          </w:rPr>
          <w:t xml:space="preserve">by </w:t>
        </w:r>
      </w:ins>
      <w:ins w:id="555" w:author="Huawei, HiSilicon" w:date="2025-03-26T21:49:00Z">
        <w:r w:rsidR="00581246" w:rsidRPr="00B36B5F">
          <w:t xml:space="preserve">L2 First </w:t>
        </w:r>
      </w:ins>
      <w:ins w:id="556" w:author="Huawei, HiSilicon" w:date="2025-04-20T23:44:00Z">
        <w:r w:rsidR="00037036" w:rsidRPr="00B36B5F">
          <w:t xml:space="preserve">U2N </w:t>
        </w:r>
      </w:ins>
      <w:ins w:id="557" w:author="Huawei, HiSilicon" w:date="2025-03-26T21:49:00Z">
        <w:r w:rsidR="00581246" w:rsidRPr="00B36B5F">
          <w:t xml:space="preserve">Relay UE or L2 Intermediate </w:t>
        </w:r>
      </w:ins>
      <w:ins w:id="558" w:author="Huawei, HiSilicon" w:date="2025-04-20T23:44:00Z">
        <w:r w:rsidR="00037036" w:rsidRPr="00B36B5F">
          <w:t xml:space="preserve">U2N </w:t>
        </w:r>
      </w:ins>
      <w:ins w:id="559" w:author="Huawei, HiSilicon" w:date="2025-03-26T21:49:00Z">
        <w:r w:rsidR="00581246" w:rsidRPr="00B36B5F">
          <w:t xml:space="preserve">Relay UE </w:t>
        </w:r>
      </w:ins>
      <w:ins w:id="560" w:author="Huawei, HiSilicon" w:date="2025-03-25T01:27:00Z">
        <w:r w:rsidR="00E57F24" w:rsidRPr="00D839FF">
          <w:t>in RRC_CONNECTED</w:t>
        </w:r>
      </w:ins>
      <w:r w:rsidRPr="00D839FF">
        <w:t xml:space="preserve">, in accordance with </w:t>
      </w:r>
      <w:r w:rsidR="009C7196" w:rsidRPr="00D839FF">
        <w:t>clause</w:t>
      </w:r>
      <w:r w:rsidRPr="00D839FF">
        <w:t xml:space="preserve"> </w:t>
      </w:r>
      <w:r w:rsidR="003050BB" w:rsidRPr="00D839FF">
        <w:t>5.8.9.10</w:t>
      </w:r>
      <w:r w:rsidR="00F74A97" w:rsidRPr="00D839FF">
        <w:t>; or</w:t>
      </w:r>
    </w:p>
    <w:p w14:paraId="7D3F13E1" w14:textId="447E8355" w:rsidR="003166CD" w:rsidRDefault="00F74A97" w:rsidP="006A02D8">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44D82">
        <w:rPr>
          <w:rFonts w:eastAsia="SimSun"/>
        </w:rPr>
        <w:t xml:space="preserve"> </w:t>
      </w:r>
      <w:r w:rsidR="00FA1AC7" w:rsidRPr="00D839FF">
        <w:t>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lastRenderedPageBreak/>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78A9D96B"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and Uu Relay RLC channels for L2 U2N Relay UE</w:t>
      </w:r>
      <w:r w:rsidR="00E06923">
        <w:t xml:space="preserve"> </w:t>
      </w:r>
      <w:ins w:id="561" w:author="Huawei, HiSilicon" w:date="2025-03-05T06:57:00Z">
        <w:r w:rsidR="00E06923">
          <w:t xml:space="preserve">or for </w:t>
        </w:r>
      </w:ins>
      <w:ins w:id="562" w:author="Huawei, HiSilicon" w:date="2025-03-05T06:58:00Z">
        <w:r w:rsidR="00E06923" w:rsidRPr="0044343D">
          <w:t>L2 U2N Last Relay UE</w:t>
        </w:r>
      </w:ins>
      <w:r w:rsidR="00651191" w:rsidRPr="00D839FF">
        <w:t xml:space="preserv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lastRenderedPageBreak/>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lastRenderedPageBreak/>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2CA987A9"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7EC631DC"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1473D277"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3A5DD75A"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4925F4AF"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20D0054" w:rsidR="00984519" w:rsidRPr="00D839FF" w:rsidRDefault="00984519" w:rsidP="00984519">
      <w:pPr>
        <w:pStyle w:val="B2"/>
      </w:pPr>
      <w:r w:rsidRPr="00D839FF">
        <w:t>2&gt;</w:t>
      </w:r>
      <w:r w:rsidRPr="00D839FF">
        <w:tab/>
        <w:t>if the UE is capable of L2 U2N Remote UE</w:t>
      </w:r>
      <w:r w:rsidR="00E06923">
        <w:t xml:space="preserve"> </w:t>
      </w:r>
      <w:ins w:id="563" w:author="Huawei, HiSilicon" w:date="2025-03-05T07:20:00Z">
        <w:r w:rsidR="00E06923">
          <w:t>or</w:t>
        </w:r>
      </w:ins>
      <w:r w:rsidR="00CC31AE">
        <w:t xml:space="preserve"> </w:t>
      </w:r>
      <w:ins w:id="564" w:author="Huawei, HiSilicon" w:date="2025-04-21T16:59:00Z">
        <w:r w:rsidR="00CC31AE" w:rsidRPr="00CC31AE">
          <w:t>L2 First U2N Relay UE or L2 Intermediate U2N Relay UE</w:t>
        </w:r>
      </w:ins>
      <w:r w:rsidRPr="00D839FF">
        <w:t>:</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8D3E567" w:rsidR="00CD4D14" w:rsidRPr="00D839FF" w:rsidRDefault="00CD4D14" w:rsidP="00CD4D14">
      <w:pPr>
        <w:pStyle w:val="NO"/>
      </w:pPr>
      <w:bookmarkStart w:id="565" w:name="_Toc60776807"/>
      <w:r w:rsidRPr="00D839FF">
        <w:t>NOTE 2:</w:t>
      </w:r>
      <w:r w:rsidRPr="00D839FF">
        <w:tab/>
        <w:t>For L2 U2N Remote UE</w:t>
      </w:r>
      <w:r w:rsidR="00E06923">
        <w:t xml:space="preserve"> </w:t>
      </w:r>
      <w:ins w:id="566" w:author="Huawei, HiSilicon" w:date="2025-04-21T17:04:00Z">
        <w:r w:rsidR="00BB1388" w:rsidRPr="00BB1388">
          <w:t>or L2 First U2N Relay UE or L2 Intermediate U2N Relay UE</w:t>
        </w:r>
      </w:ins>
      <w:r w:rsidRPr="00D839FF">
        <w:t>,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567" w:name="_Toc193445564"/>
      <w:bookmarkStart w:id="568" w:name="_Toc193451369"/>
      <w:bookmarkStart w:id="569" w:name="_Toc193462634"/>
      <w:r w:rsidRPr="00D839FF">
        <w:t>5.3.7.3</w:t>
      </w:r>
      <w:r w:rsidRPr="00D839FF">
        <w:tab/>
        <w:t>Actions following cell selection while T311 is running</w:t>
      </w:r>
      <w:bookmarkEnd w:id="565"/>
      <w:bookmarkEnd w:id="567"/>
      <w:bookmarkEnd w:id="568"/>
      <w:bookmarkEnd w:id="569"/>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lastRenderedPageBreak/>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lastRenderedPageBreak/>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lastRenderedPageBreak/>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0D23522B" w14:textId="57ADA5A3" w:rsidR="00BA39BC" w:rsidRDefault="00BA39BC" w:rsidP="00BA39BC">
      <w:pPr>
        <w:pStyle w:val="NO"/>
      </w:pPr>
      <w:r w:rsidRPr="006D0C02">
        <w:t>NOTE 3:</w:t>
      </w:r>
      <w:r w:rsidRPr="006D0C02">
        <w:tab/>
        <w:t>A L2 U2N Relay UE may re-establish (e.g. via release and establish) the SL-RLC0 and SL-RLC1 of the connected L2 U2N Remote UE(s)</w:t>
      </w:r>
      <w:ins w:id="570" w:author="Huawei, HiSilicon" w:date="2025-03-05T07:29:00Z">
        <w:r>
          <w:t xml:space="preserve"> or </w:t>
        </w:r>
      </w:ins>
      <w:ins w:id="571" w:author="Huawei, HiSilicon" w:date="2025-03-05T07:30:00Z">
        <w:r>
          <w:t xml:space="preserve">of the </w:t>
        </w:r>
        <w:r w:rsidRPr="006D0C02">
          <w:t>connected</w:t>
        </w:r>
      </w:ins>
      <w:ins w:id="572" w:author="Huawei, HiSilicon" w:date="2025-04-21T17:05:00Z">
        <w:r w:rsidR="00BB1388">
          <w:t xml:space="preserve"> </w:t>
        </w:r>
      </w:ins>
      <w:ins w:id="573" w:author="Huawei, HiSilicon" w:date="2025-04-21T17:06:00Z">
        <w:r w:rsidR="00BB1388" w:rsidRPr="00BB1388">
          <w:t>child U2N Relay UE</w:t>
        </w:r>
      </w:ins>
      <w:ins w:id="574" w:author="Huawei, HiSilicon" w:date="2025-04-21T17:07:00Z">
        <w:r w:rsidR="00BB1388">
          <w:t>(s)</w:t>
        </w:r>
      </w:ins>
      <w:r w:rsidRPr="006D0C02">
        <w:t>.</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575" w:name="_Toc193445565"/>
      <w:bookmarkStart w:id="576" w:name="_Toc193451370"/>
      <w:bookmarkStart w:id="577" w:name="_Toc193462635"/>
      <w:bookmarkStart w:id="578" w:name="_Toc60776808"/>
      <w:r w:rsidRPr="00D839FF">
        <w:rPr>
          <w:rFonts w:eastAsia="SimSun"/>
          <w:lang w:eastAsia="en-US"/>
        </w:rPr>
        <w:t>5.3.7.3a</w:t>
      </w:r>
      <w:r w:rsidRPr="00D839FF">
        <w:rPr>
          <w:rFonts w:eastAsia="SimSun"/>
          <w:lang w:eastAsia="en-US"/>
        </w:rPr>
        <w:tab/>
        <w:t>Actions following relay selection while T311 is running</w:t>
      </w:r>
      <w:bookmarkEnd w:id="575"/>
      <w:bookmarkEnd w:id="576"/>
      <w:bookmarkEnd w:id="577"/>
    </w:p>
    <w:p w14:paraId="26FF717A" w14:textId="46A452D5" w:rsidR="00CD4D14" w:rsidRPr="00D839FF" w:rsidRDefault="00BA39BC"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r w:rsidR="00CD4D14" w:rsidRPr="00D839FF">
        <w:rPr>
          <w:rFonts w:eastAsia="SimSun"/>
          <w:lang w:eastAsia="en-US"/>
        </w:rPr>
        <w:t>:</w:t>
      </w:r>
    </w:p>
    <w:p w14:paraId="4339E320" w14:textId="4414BC5D" w:rsidR="00BA39BC" w:rsidRPr="006D0C02" w:rsidRDefault="00BA39BC" w:rsidP="00BA39BC">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lastRenderedPageBreak/>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579" w:name="_Toc193445566"/>
      <w:bookmarkStart w:id="580" w:name="_Toc193451371"/>
      <w:bookmarkStart w:id="581" w:name="_Toc193462636"/>
      <w:r w:rsidRPr="00D839FF">
        <w:t>5.3.7.4</w:t>
      </w:r>
      <w:r w:rsidRPr="00D839FF">
        <w:tab/>
        <w:t xml:space="preserve">Actions related to transmission of </w:t>
      </w:r>
      <w:r w:rsidRPr="00D839FF">
        <w:rPr>
          <w:i/>
        </w:rPr>
        <w:t>RRCReestablishmentRequest</w:t>
      </w:r>
      <w:r w:rsidRPr="00D839FF">
        <w:t xml:space="preserve"> message</w:t>
      </w:r>
      <w:bookmarkEnd w:id="578"/>
      <w:bookmarkEnd w:id="579"/>
      <w:bookmarkEnd w:id="580"/>
      <w:bookmarkEnd w:id="58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6D59673D"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lastRenderedPageBreak/>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582" w:name="_Toc60776809"/>
      <w:bookmarkStart w:id="583" w:name="_Toc193445567"/>
      <w:bookmarkStart w:id="584" w:name="_Toc193451372"/>
      <w:bookmarkStart w:id="585" w:name="_Toc193462637"/>
      <w:r w:rsidRPr="00D839FF">
        <w:t>5.3.7.5</w:t>
      </w:r>
      <w:r w:rsidRPr="00D839FF">
        <w:tab/>
        <w:t xml:space="preserve">Reception of the </w:t>
      </w:r>
      <w:r w:rsidRPr="00D839FF">
        <w:rPr>
          <w:i/>
        </w:rPr>
        <w:t>RRCReestablishment</w:t>
      </w:r>
      <w:r w:rsidRPr="00D839FF">
        <w:t xml:space="preserve"> by the UE</w:t>
      </w:r>
      <w:bookmarkEnd w:id="582"/>
      <w:bookmarkEnd w:id="583"/>
      <w:bookmarkEnd w:id="584"/>
      <w:bookmarkEnd w:id="58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586" w:name="_Hlk95514955"/>
      <w:r w:rsidR="00475E33" w:rsidRPr="00D839FF">
        <w:t>received</w:t>
      </w:r>
      <w:bookmarkEnd w:id="58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2FCD834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lastRenderedPageBreak/>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lastRenderedPageBreak/>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587" w:name="_Toc60776810"/>
      <w:bookmarkStart w:id="588" w:name="_Toc193445568"/>
      <w:bookmarkStart w:id="589" w:name="_Toc193451373"/>
      <w:bookmarkStart w:id="590" w:name="_Toc193462638"/>
      <w:r w:rsidRPr="00D839FF">
        <w:t>5.3.7.6</w:t>
      </w:r>
      <w:r w:rsidRPr="00D839FF">
        <w:tab/>
        <w:t>T311 expiry</w:t>
      </w:r>
      <w:bookmarkEnd w:id="587"/>
      <w:bookmarkEnd w:id="588"/>
      <w:bookmarkEnd w:id="589"/>
      <w:bookmarkEnd w:id="59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591" w:name="_Toc60776811"/>
      <w:bookmarkStart w:id="592" w:name="_Toc193445569"/>
      <w:bookmarkStart w:id="593" w:name="_Toc193451374"/>
      <w:bookmarkStart w:id="594" w:name="_Toc193462639"/>
      <w:r w:rsidRPr="00D839FF">
        <w:t>5.3.7.7</w:t>
      </w:r>
      <w:r w:rsidRPr="00D839FF">
        <w:tab/>
        <w:t>T301 expiry or selected cell</w:t>
      </w:r>
      <w:r w:rsidR="00F74A97" w:rsidRPr="00D839FF">
        <w:t>/L2 U2N Relay UE</w:t>
      </w:r>
      <w:r w:rsidRPr="00D839FF">
        <w:t xml:space="preserve"> no longer suitable</w:t>
      </w:r>
      <w:bookmarkEnd w:id="591"/>
      <w:bookmarkEnd w:id="592"/>
      <w:bookmarkEnd w:id="593"/>
      <w:bookmarkEnd w:id="59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661C8E9B" w14:textId="3D2BA6E5" w:rsidR="00BA39BC" w:rsidRPr="006D0C02" w:rsidRDefault="00BA39BC" w:rsidP="00BA39BC">
      <w:pPr>
        <w:pStyle w:val="B1"/>
        <w:rPr>
          <w:rFonts w:cs="Arial"/>
          <w:lang w:eastAsia="sv-SE"/>
        </w:rPr>
      </w:pPr>
      <w:r w:rsidRPr="006D0C02">
        <w:lastRenderedPageBreak/>
        <w:t>1&gt;</w:t>
      </w:r>
      <w:r w:rsidRPr="006D0C02">
        <w:tab/>
        <w:t xml:space="preserve">if </w:t>
      </w:r>
      <w:r w:rsidRPr="006D0C02">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184EA398"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595" w:name="_Toc60776812"/>
      <w:bookmarkStart w:id="596" w:name="_Toc193445570"/>
      <w:bookmarkStart w:id="597" w:name="_Toc193451375"/>
      <w:bookmarkStart w:id="598" w:name="_Toc193462640"/>
      <w:r w:rsidRPr="00D839FF">
        <w:t>5.3.7.8</w:t>
      </w:r>
      <w:r w:rsidRPr="00D839FF">
        <w:tab/>
        <w:t xml:space="preserve">Reception of the </w:t>
      </w:r>
      <w:r w:rsidRPr="00D839FF">
        <w:rPr>
          <w:i/>
        </w:rPr>
        <w:t xml:space="preserve">RRCSetup </w:t>
      </w:r>
      <w:r w:rsidRPr="00D839FF">
        <w:t>by the UE</w:t>
      </w:r>
      <w:bookmarkEnd w:id="595"/>
      <w:bookmarkEnd w:id="596"/>
      <w:bookmarkEnd w:id="597"/>
      <w:bookmarkEnd w:id="598"/>
    </w:p>
    <w:p w14:paraId="3778913A" w14:textId="77777777" w:rsidR="00394471" w:rsidRPr="00D839FF" w:rsidRDefault="00394471" w:rsidP="00394471">
      <w:r w:rsidRPr="00D839FF">
        <w:t>The UE shall:</w:t>
      </w:r>
    </w:p>
    <w:p w14:paraId="276834FD" w14:textId="67747870" w:rsidR="00394471" w:rsidRDefault="00394471" w:rsidP="00394471">
      <w:pPr>
        <w:pStyle w:val="B1"/>
      </w:pPr>
      <w:r w:rsidRPr="00D839FF">
        <w:t>1&gt;</w:t>
      </w:r>
      <w:r w:rsidRPr="00D839FF">
        <w:tab/>
        <w:t>perform the RRC connection establishment procedure as specified in 5.3.3.4.</w:t>
      </w:r>
    </w:p>
    <w:p w14:paraId="207FD342" w14:textId="77777777" w:rsidR="008E31AB" w:rsidRPr="000E2983" w:rsidRDefault="008E31AB" w:rsidP="008E31AB">
      <w:pPr>
        <w:rPr>
          <w:rFonts w:eastAsia="DengXian"/>
          <w:noProof/>
        </w:rPr>
        <w:sectPr w:rsidR="008E31AB" w:rsidRPr="000E2983">
          <w:headerReference w:type="even" r:id="rId41"/>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7A3D599E" w14:textId="77777777" w:rsidR="008E31AB" w:rsidRPr="00D839FF" w:rsidRDefault="008E31AB" w:rsidP="008E31AB">
      <w:pPr>
        <w:pStyle w:val="B1"/>
        <w:ind w:left="284"/>
        <w:rPr>
          <w:rFonts w:eastAsia="Batang"/>
          <w:noProof/>
          <w:lang w:eastAsia="en-US"/>
        </w:rPr>
      </w:pPr>
    </w:p>
    <w:p w14:paraId="7D4F1BEF" w14:textId="77777777" w:rsidR="00394471" w:rsidRPr="00D839FF" w:rsidRDefault="00394471" w:rsidP="00394471">
      <w:pPr>
        <w:pStyle w:val="Heading3"/>
        <w:rPr>
          <w:rFonts w:eastAsia="MS Mincho"/>
        </w:rPr>
      </w:pPr>
      <w:bookmarkStart w:id="599" w:name="_Toc60776822"/>
      <w:bookmarkStart w:id="600" w:name="_Toc193445581"/>
      <w:bookmarkStart w:id="601" w:name="_Toc193451386"/>
      <w:bookmarkStart w:id="602" w:name="_Toc193462651"/>
      <w:r w:rsidRPr="00D839FF">
        <w:t>5.3.10</w:t>
      </w:r>
      <w:r w:rsidRPr="00D839FF">
        <w:tab/>
        <w:t>Radio link failure related actions</w:t>
      </w:r>
      <w:bookmarkEnd w:id="599"/>
      <w:bookmarkEnd w:id="600"/>
      <w:bookmarkEnd w:id="601"/>
      <w:bookmarkEnd w:id="602"/>
    </w:p>
    <w:p w14:paraId="5EEF95FC" w14:textId="77777777" w:rsidR="00394471" w:rsidRPr="00D839FF" w:rsidRDefault="00394471" w:rsidP="00394471">
      <w:pPr>
        <w:pStyle w:val="Heading4"/>
        <w:rPr>
          <w:rFonts w:eastAsia="MS Mincho"/>
        </w:rPr>
      </w:pPr>
      <w:bookmarkStart w:id="603" w:name="_Toc60776823"/>
      <w:bookmarkStart w:id="604" w:name="_Toc193445582"/>
      <w:bookmarkStart w:id="605" w:name="_Toc193451387"/>
      <w:bookmarkStart w:id="606" w:name="_Toc193462652"/>
      <w:r w:rsidRPr="00D839FF">
        <w:rPr>
          <w:rFonts w:eastAsia="MS Mincho"/>
        </w:rPr>
        <w:t>5.3.10.1</w:t>
      </w:r>
      <w:r w:rsidRPr="00D839FF">
        <w:rPr>
          <w:rFonts w:eastAsia="MS Mincho"/>
        </w:rPr>
        <w:tab/>
        <w:t>Detection of physical layer problems in RRC_CONNECTED</w:t>
      </w:r>
      <w:bookmarkEnd w:id="603"/>
      <w:bookmarkEnd w:id="604"/>
      <w:bookmarkEnd w:id="605"/>
      <w:bookmarkEnd w:id="606"/>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607" w:name="_Toc60776824"/>
      <w:bookmarkStart w:id="608" w:name="_Toc193445583"/>
      <w:bookmarkStart w:id="609" w:name="_Toc193451388"/>
      <w:bookmarkStart w:id="610" w:name="_Toc193462653"/>
      <w:r w:rsidRPr="00D839FF">
        <w:t>5.3.10.2</w:t>
      </w:r>
      <w:r w:rsidRPr="00D839FF">
        <w:tab/>
        <w:t>Recovery of physical layer problems</w:t>
      </w:r>
      <w:bookmarkEnd w:id="607"/>
      <w:bookmarkEnd w:id="608"/>
      <w:bookmarkEnd w:id="609"/>
      <w:bookmarkEnd w:id="610"/>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611" w:name="_Toc60776825"/>
      <w:bookmarkStart w:id="612" w:name="_Toc193445584"/>
      <w:bookmarkStart w:id="613" w:name="_Toc193451389"/>
      <w:bookmarkStart w:id="614" w:name="_Toc193462654"/>
      <w:r w:rsidRPr="00D839FF">
        <w:t>5.3.10.3</w:t>
      </w:r>
      <w:r w:rsidRPr="00D839FF">
        <w:tab/>
        <w:t>Detection of radio link failure</w:t>
      </w:r>
      <w:bookmarkEnd w:id="611"/>
      <w:bookmarkEnd w:id="612"/>
      <w:bookmarkEnd w:id="613"/>
      <w:bookmarkEnd w:id="614"/>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lastRenderedPageBreak/>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lastRenderedPageBreak/>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675AD1E2" w14:textId="2985A2AC" w:rsidR="00F16D13" w:rsidRPr="006D0C02" w:rsidRDefault="00F16D13" w:rsidP="00F16D13">
      <w:r w:rsidRPr="006D0C02">
        <w:t xml:space="preserve">A L2/L3 U2N Relay UE </w:t>
      </w:r>
      <w:ins w:id="615" w:author="Huawei, HiSilicon" w:date="2025-03-05T22:45:00Z">
        <w:r>
          <w:t>or</w:t>
        </w:r>
      </w:ins>
      <w:ins w:id="616" w:author="Huawei, HiSilicon" w:date="2025-03-05T22:46:00Z">
        <w:r>
          <w:t xml:space="preserve"> </w:t>
        </w:r>
        <w:r w:rsidRPr="00EF4AAC">
          <w:t xml:space="preserve">the L2 U2N Last Relay UE </w:t>
        </w:r>
      </w:ins>
      <w:r w:rsidRPr="006D0C02">
        <w:t>shall:</w:t>
      </w:r>
    </w:p>
    <w:p w14:paraId="2232C816" w14:textId="77777777" w:rsidR="00F16D13" w:rsidRPr="006D0C02" w:rsidRDefault="00F16D13" w:rsidP="00F16D13">
      <w:pPr>
        <w:pStyle w:val="B1"/>
      </w:pPr>
      <w:r w:rsidRPr="006D0C02">
        <w:t>1&gt;</w:t>
      </w:r>
      <w:r w:rsidRPr="006D0C02">
        <w:tab/>
        <w:t>upon detecting radio link failure:</w:t>
      </w:r>
    </w:p>
    <w:p w14:paraId="1132A692" w14:textId="404F6E4C" w:rsidR="00F16D13" w:rsidRPr="006D0C02" w:rsidRDefault="00F16D13" w:rsidP="00F16D13">
      <w:pPr>
        <w:pStyle w:val="B2"/>
      </w:pPr>
      <w:r w:rsidRPr="006D0C02">
        <w:t>2&gt;</w:t>
      </w:r>
      <w:r w:rsidRPr="006D0C02">
        <w:tab/>
        <w:t>either indicate to upper layers (to trigger PC5 unicast link release</w:t>
      </w:r>
      <w:ins w:id="617" w:author="Huawei, HiSilicon" w:date="2025-03-05T22:47:00Z">
        <w:r>
          <w:t xml:space="preserve"> </w:t>
        </w:r>
        <w:r w:rsidRPr="00EF4AAC">
          <w:t xml:space="preserve">with its connected downstream </w:t>
        </w:r>
      </w:ins>
      <w:ins w:id="618" w:author="Huawei, HiSilicon" w:date="2025-04-21T17:26:00Z">
        <w:r w:rsidR="001D497E">
          <w:t xml:space="preserve">child </w:t>
        </w:r>
      </w:ins>
      <w:ins w:id="619"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620" w:author="Huawei, HiSilicon" w:date="2025-03-05T22:47:00Z">
        <w:r w:rsidRPr="00EF4AAC">
          <w:t xml:space="preserve">to the connected </w:t>
        </w:r>
      </w:ins>
      <w:ins w:id="621" w:author="Huawei, HiSilicon" w:date="2025-04-21T17:27:00Z">
        <w:r w:rsidR="001D497E" w:rsidRPr="00EF4AAC">
          <w:t>downstream</w:t>
        </w:r>
      </w:ins>
      <w:ins w:id="622" w:author="Huawei, HiSilicon" w:date="2025-05-08T19:24:00Z">
        <w:r w:rsidR="003A7773">
          <w:t xml:space="preserve"> L2 </w:t>
        </w:r>
      </w:ins>
      <w:ins w:id="623" w:author="Huawei, HiSilicon" w:date="2025-04-21T17:27:00Z">
        <w:r w:rsidR="001D497E">
          <w:t xml:space="preserve">child </w:t>
        </w:r>
        <w:r w:rsidR="001D497E" w:rsidRPr="00EF4AAC">
          <w:t>UE(s)</w:t>
        </w:r>
      </w:ins>
      <w:ins w:id="624" w:author="Huawei, HiSilicon" w:date="2025-03-05T22:47:00Z">
        <w:r w:rsidRPr="00EF4AAC">
          <w:t xml:space="preserve">) </w:t>
        </w:r>
      </w:ins>
      <w:r w:rsidRPr="006D0C02">
        <w:t>in accordance with 5.8.9.10.</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lastRenderedPageBreak/>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339F524" w:rsidR="00394471" w:rsidRDefault="00394471" w:rsidP="00394471">
      <w:pPr>
        <w:pStyle w:val="B5"/>
      </w:pPr>
      <w:r w:rsidRPr="00D839FF">
        <w:t>5&gt;</w:t>
      </w:r>
      <w:r w:rsidRPr="00D839FF">
        <w:tab/>
        <w:t>initiate the connection re-establishment procedure as specified in TS 36.331 [10], clause 5.3.7;</w:t>
      </w:r>
    </w:p>
    <w:p w14:paraId="117E5413" w14:textId="6848109A" w:rsidR="00B976A6" w:rsidRPr="00D839FF" w:rsidRDefault="00B976A6" w:rsidP="00B976A6">
      <w:pPr>
        <w:pStyle w:val="B5"/>
        <w:ind w:left="284"/>
      </w:pPr>
      <w:r w:rsidRPr="00B976A6">
        <w:t>=================================NEXT CHANGE=======================================</w:t>
      </w:r>
    </w:p>
    <w:p w14:paraId="3D92617C" w14:textId="77777777" w:rsidR="00394471" w:rsidRPr="00D839FF" w:rsidRDefault="00394471" w:rsidP="00394471">
      <w:pPr>
        <w:pStyle w:val="Heading3"/>
      </w:pPr>
      <w:bookmarkStart w:id="625" w:name="_Toc60776830"/>
      <w:bookmarkStart w:id="626" w:name="_Toc193445589"/>
      <w:bookmarkStart w:id="627" w:name="_Toc193451394"/>
      <w:bookmarkStart w:id="628" w:name="_Toc193462659"/>
      <w:r w:rsidRPr="00D839FF">
        <w:t>5.3.13</w:t>
      </w:r>
      <w:r w:rsidRPr="00D839FF">
        <w:tab/>
        <w:t>RRC connection resume</w:t>
      </w:r>
      <w:bookmarkEnd w:id="625"/>
      <w:bookmarkEnd w:id="626"/>
      <w:bookmarkEnd w:id="627"/>
      <w:bookmarkEnd w:id="628"/>
    </w:p>
    <w:p w14:paraId="33B29F60" w14:textId="77777777" w:rsidR="00394471" w:rsidRPr="00D839FF" w:rsidRDefault="00394471" w:rsidP="00394471">
      <w:pPr>
        <w:pStyle w:val="Heading4"/>
      </w:pPr>
      <w:bookmarkStart w:id="629" w:name="_Toc60776831"/>
      <w:bookmarkStart w:id="630" w:name="_Toc193445590"/>
      <w:bookmarkStart w:id="631" w:name="_Toc193451395"/>
      <w:bookmarkStart w:id="632" w:name="_Toc193462660"/>
      <w:r w:rsidRPr="00D839FF">
        <w:t>5.3.13.1</w:t>
      </w:r>
      <w:r w:rsidRPr="00D839FF">
        <w:tab/>
        <w:t>General</w:t>
      </w:r>
      <w:bookmarkEnd w:id="629"/>
      <w:bookmarkEnd w:id="630"/>
      <w:bookmarkEnd w:id="631"/>
      <w:bookmarkEnd w:id="632"/>
    </w:p>
    <w:p w14:paraId="6698EABB" w14:textId="77777777" w:rsidR="00394471" w:rsidRPr="00D839FF" w:rsidRDefault="00394471" w:rsidP="00394471">
      <w:pPr>
        <w:pStyle w:val="TH"/>
      </w:pPr>
      <w:r w:rsidRPr="00D839FF">
        <w:rPr>
          <w:noProof/>
        </w:rPr>
        <w:object w:dxaOrig="5175" w:dyaOrig="2325" w14:anchorId="27C9D6B6">
          <v:shape id="_x0000_i1036" type="#_x0000_t75" style="width:259.7pt;height:116.15pt" o:ole="">
            <v:imagedata r:id="rId42" o:title="" croptop="-1873f" cropbottom="8001f" cropright="2479f"/>
          </v:shape>
          <o:OLEObject Type="Embed" ProgID="Mscgen.Chart" ShapeID="_x0000_i1036" DrawAspect="Content" ObjectID="_1811001305" r:id="rId43"/>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37" type="#_x0000_t75" style="width:274.3pt;height:127.3pt" o:ole="">
            <v:imagedata r:id="rId44" o:title=""/>
          </v:shape>
          <o:OLEObject Type="Embed" ProgID="Mscgen.Chart" ShapeID="_x0000_i1037" DrawAspect="Content" ObjectID="_1811001306" r:id="rId45"/>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38" type="#_x0000_t75" style="width:274.3pt;height:102pt" o:ole="">
            <v:imagedata r:id="rId46" o:title=""/>
          </v:shape>
          <o:OLEObject Type="Embed" ProgID="Mscgen.Chart" ShapeID="_x0000_i1038" DrawAspect="Content" ObjectID="_1811001307" r:id="rId47"/>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39" type="#_x0000_t75" style="width:274.3pt;height:102pt" o:ole="">
            <v:imagedata r:id="rId48" o:title=""/>
          </v:shape>
          <o:OLEObject Type="Embed" ProgID="Mscgen.Chart" ShapeID="_x0000_i1039" DrawAspect="Content" ObjectID="_1811001308" r:id="rId49"/>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0" type="#_x0000_t75" style="width:274.3pt;height:102pt" o:ole="">
            <v:imagedata r:id="rId50" o:title=""/>
          </v:shape>
          <o:OLEObject Type="Embed" ProgID="Mscgen.Chart" ShapeID="_x0000_i1040" DrawAspect="Content" ObjectID="_1811001309" r:id="rId51"/>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633" w:name="_Toc60776832"/>
      <w:bookmarkStart w:id="634" w:name="_Toc193445591"/>
      <w:bookmarkStart w:id="635" w:name="_Toc193451396"/>
      <w:bookmarkStart w:id="636" w:name="_Toc193462661"/>
      <w:r w:rsidRPr="00D839FF">
        <w:t>5.3.13.1a</w:t>
      </w:r>
      <w:r w:rsidRPr="00D839FF">
        <w:tab/>
        <w:t xml:space="preserve">Conditions for resuming RRC Connection for </w:t>
      </w:r>
      <w:r w:rsidR="00910AE7" w:rsidRPr="00D839FF">
        <w:t xml:space="preserve">NR </w:t>
      </w:r>
      <w:r w:rsidRPr="00D839FF">
        <w:t>sidelink communication</w:t>
      </w:r>
      <w:bookmarkEnd w:id="633"/>
      <w:r w:rsidR="00CD4D14" w:rsidRPr="00D839FF">
        <w:t>/</w:t>
      </w:r>
      <w:r w:rsidR="003D62E0" w:rsidRPr="00D839FF">
        <w:rPr>
          <w:lang w:eastAsia="ja-JP"/>
        </w:rPr>
        <w:t>positioning/</w:t>
      </w:r>
      <w:r w:rsidR="00CD4D14" w:rsidRPr="00D839FF">
        <w:t>discovery</w:t>
      </w:r>
      <w:r w:rsidR="00910AE7" w:rsidRPr="00D839FF">
        <w:t>/V2X sidelink communication</w:t>
      </w:r>
      <w:bookmarkEnd w:id="634"/>
      <w:bookmarkEnd w:id="635"/>
      <w:bookmarkEnd w:id="636"/>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A4AC204" w14:textId="3AE721EC" w:rsidR="00044C10" w:rsidRPr="006D0C02" w:rsidRDefault="00044C10" w:rsidP="00044C10">
      <w:pPr>
        <w:rPr>
          <w:rFonts w:eastAsia="MS Mincho"/>
        </w:rPr>
      </w:pPr>
      <w:r w:rsidRPr="006D0C02">
        <w:rPr>
          <w:rFonts w:eastAsia="MS Mincho"/>
        </w:rPr>
        <w:t>For L2 U2N Relay UE in RRC_INACTIVE, an RRC connection establishment is resumed in the following cases:</w:t>
      </w:r>
    </w:p>
    <w:p w14:paraId="22E4E153" w14:textId="6F0330E8" w:rsidR="00F551A5" w:rsidRPr="00D839FF" w:rsidRDefault="00CD4D14" w:rsidP="00F551A5">
      <w:pPr>
        <w:pStyle w:val="B1"/>
      </w:pPr>
      <w:r w:rsidRPr="00D839FF">
        <w:t>1&gt;</w:t>
      </w:r>
      <w:r w:rsidRPr="00D839FF">
        <w:tab/>
        <w:t xml:space="preserve">if any message is received from the L2 U2N Remote UE </w:t>
      </w:r>
      <w:ins w:id="637" w:author="Huawei, HiSilicon" w:date="2025-03-05T22:56:00Z">
        <w:r w:rsidR="00044C10">
          <w:t xml:space="preserve">or from </w:t>
        </w:r>
      </w:ins>
      <w:ins w:id="638" w:author="Huawei, HiSilicon" w:date="2025-04-21T17:32:00Z">
        <w:r w:rsidR="007179E3">
          <w:t xml:space="preserve">a </w:t>
        </w:r>
      </w:ins>
      <w:ins w:id="639" w:author="Huawei, HiSilicon" w:date="2025-04-21T23:28:00Z">
        <w:r w:rsidR="00C2467C" w:rsidRPr="006D0C02">
          <w:rPr>
            <w:rFonts w:eastAsia="SimSun"/>
          </w:rPr>
          <w:t xml:space="preserve">L2 U2N </w:t>
        </w:r>
      </w:ins>
      <w:ins w:id="640" w:author="Huawei, HiSilicon" w:date="2025-04-21T17:31:00Z">
        <w:r w:rsidR="007179E3">
          <w:t>Child Relay UE</w:t>
        </w:r>
      </w:ins>
      <w:r w:rsidR="00044C10" w:rsidRPr="006D0C02">
        <w:t xml:space="preserve"> </w:t>
      </w:r>
      <w:r w:rsidRPr="00D839FF">
        <w:t xml:space="preserve">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76FD5924" w14:textId="566F7FB4" w:rsidR="00044C10" w:rsidRPr="006D0C02" w:rsidRDefault="00044C10" w:rsidP="00044C10">
      <w:pPr>
        <w:pStyle w:val="NO"/>
      </w:pPr>
      <w:bookmarkStart w:id="641" w:name="_Toc193445592"/>
      <w:bookmarkStart w:id="642" w:name="_Toc193451397"/>
      <w:bookmarkStart w:id="643" w:name="_Toc193462662"/>
      <w:bookmarkStart w:id="644" w:name="_Hlk85563926"/>
      <w:bookmarkStart w:id="645" w:name="_Toc60776833"/>
      <w:r w:rsidRPr="006D0C02">
        <w:t>NOTE:</w:t>
      </w:r>
      <w:r w:rsidRPr="006D0C02">
        <w:tab/>
        <w:t xml:space="preserve">Upper layers initiate an RRC connection resume (except if the RRC connection resume is initiated at the L2 U2N Relay UE upon reception of a message from a L2 U2N Remote UE via SL-RLC0 or SL-RLC1, or upon reception of </w:t>
      </w:r>
      <w:r w:rsidRPr="006D0C02">
        <w:rPr>
          <w:i/>
          <w:iCs/>
        </w:rPr>
        <w:t>RemoteUEInformationSidelink</w:t>
      </w:r>
      <w:r w:rsidRPr="006D0C02">
        <w:t xml:space="preserve"> message containing the </w:t>
      </w:r>
      <w:r w:rsidRPr="006D0C02">
        <w:rPr>
          <w:i/>
          <w:iCs/>
        </w:rPr>
        <w:t>connectionForMP</w:t>
      </w:r>
      <w:r w:rsidRPr="006D0C02">
        <w:t>). The interaction with NAS is left to UE implementation.</w:t>
      </w:r>
    </w:p>
    <w:p w14:paraId="3D4DC9D3" w14:textId="77777777" w:rsidR="0070235D" w:rsidRPr="00D839FF" w:rsidRDefault="0070235D" w:rsidP="0070235D">
      <w:pPr>
        <w:pStyle w:val="Heading4"/>
      </w:pPr>
      <w:r w:rsidRPr="00D839FF">
        <w:t>5.3.13.1b</w:t>
      </w:r>
      <w:r w:rsidRPr="00D839FF">
        <w:tab/>
        <w:t>Conditions for initiating SDT</w:t>
      </w:r>
      <w:bookmarkEnd w:id="641"/>
      <w:bookmarkEnd w:id="642"/>
      <w:bookmarkEnd w:id="643"/>
    </w:p>
    <w:bookmarkEnd w:id="644"/>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646" w:name="_Toc193445593"/>
      <w:bookmarkStart w:id="647" w:name="_Toc193451398"/>
      <w:bookmarkStart w:id="648" w:name="_Toc193462663"/>
      <w:r w:rsidRPr="00D839FF">
        <w:t>5.3.13.1c</w:t>
      </w:r>
      <w:r w:rsidRPr="00D839FF">
        <w:tab/>
      </w:r>
      <w:r w:rsidR="006A275C" w:rsidRPr="00D839FF">
        <w:t>Void</w:t>
      </w:r>
      <w:bookmarkEnd w:id="646"/>
      <w:bookmarkEnd w:id="647"/>
      <w:bookmarkEnd w:id="648"/>
    </w:p>
    <w:p w14:paraId="6812463B" w14:textId="6CAAA27B" w:rsidR="00D47E79" w:rsidRPr="00D839FF" w:rsidRDefault="00D47E79" w:rsidP="00D47E79">
      <w:pPr>
        <w:pStyle w:val="Heading4"/>
        <w:rPr>
          <w:lang w:eastAsia="en-US"/>
        </w:rPr>
      </w:pPr>
      <w:bookmarkStart w:id="649" w:name="_Toc193445594"/>
      <w:bookmarkStart w:id="650" w:name="_Toc193451399"/>
      <w:bookmarkStart w:id="651" w:name="_Toc193462664"/>
      <w:r w:rsidRPr="00D839FF">
        <w:t>5.3.13.1d</w:t>
      </w:r>
      <w:r w:rsidRPr="00D839FF">
        <w:tab/>
      </w:r>
      <w:r w:rsidR="0010239E" w:rsidRPr="00D839FF">
        <w:t xml:space="preserve">Conditions for resuming </w:t>
      </w:r>
      <w:r w:rsidRPr="00D839FF">
        <w:t>RRC connection for multicast reception</w:t>
      </w:r>
      <w:bookmarkEnd w:id="649"/>
      <w:bookmarkEnd w:id="650"/>
      <w:bookmarkEnd w:id="651"/>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652" w:name="_Toc193445595"/>
      <w:bookmarkStart w:id="653" w:name="_Toc193451400"/>
      <w:bookmarkStart w:id="654" w:name="_Toc193462665"/>
      <w:r w:rsidRPr="00D839FF">
        <w:t>5.3.13.2</w:t>
      </w:r>
      <w:r w:rsidRPr="00D839FF">
        <w:tab/>
        <w:t>Initiation</w:t>
      </w:r>
      <w:bookmarkEnd w:id="645"/>
      <w:bookmarkEnd w:id="652"/>
      <w:bookmarkEnd w:id="653"/>
      <w:bookmarkEnd w:id="654"/>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655"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655"/>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421253A" w14:textId="2AFB4FC3" w:rsidR="001C3255" w:rsidRPr="006D0C02" w:rsidRDefault="001C3255" w:rsidP="001C3255">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656" w:author="Huawei, HiSilicon" w:date="2025-03-05T23:04:00Z">
        <w:r>
          <w:rPr>
            <w:rFonts w:eastAsia="SimSun"/>
          </w:rPr>
          <w:t xml:space="preserve"> </w:t>
        </w:r>
        <w:r w:rsidRPr="002B1AD2">
          <w:rPr>
            <w:rFonts w:eastAsia="SimSun"/>
          </w:rPr>
          <w:t xml:space="preserve">or </w:t>
        </w:r>
      </w:ins>
      <w:ins w:id="657" w:author="Huawei, HiSilicon" w:date="2025-04-21T17:34:00Z">
        <w:r w:rsidR="009A2121">
          <w:rPr>
            <w:rFonts w:eastAsia="SimSun"/>
          </w:rPr>
          <w:t xml:space="preserve">from a </w:t>
        </w:r>
      </w:ins>
      <w:ins w:id="658" w:author="Huawei, HiSilicon" w:date="2025-04-21T23:28:00Z">
        <w:r w:rsidR="00C2467C" w:rsidRPr="006D0C02">
          <w:rPr>
            <w:rFonts w:eastAsia="SimSun"/>
          </w:rPr>
          <w:t xml:space="preserve">L2 U2N </w:t>
        </w:r>
      </w:ins>
      <w:ins w:id="659" w:author="Huawei, HiSilicon" w:date="2025-04-21T17:34:00Z">
        <w:r w:rsidR="009A2121">
          <w:rPr>
            <w:rFonts w:eastAsia="SimSun"/>
          </w:rPr>
          <w:t>Child Relay 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660" w:author="Huawei, HiSilicon" w:date="2025-04-21T17:35:00Z">
        <w:r w:rsidR="009A2121" w:rsidRPr="002B1AD2">
          <w:rPr>
            <w:rFonts w:eastAsia="SimSun"/>
          </w:rPr>
          <w:t xml:space="preserve">or </w:t>
        </w:r>
        <w:r w:rsidR="009A2121">
          <w:rPr>
            <w:rFonts w:eastAsia="SimSun"/>
          </w:rPr>
          <w:t xml:space="preserve">from a </w:t>
        </w:r>
      </w:ins>
      <w:ins w:id="661" w:author="Huawei, HiSilicon" w:date="2025-04-21T23:27:00Z">
        <w:r w:rsidR="00C2467C" w:rsidRPr="006D0C02">
          <w:rPr>
            <w:rFonts w:eastAsia="SimSun"/>
          </w:rPr>
          <w:t xml:space="preserve">L2 U2N </w:t>
        </w:r>
      </w:ins>
      <w:ins w:id="662" w:author="Huawei, HiSilicon" w:date="2025-04-21T17:35:00Z">
        <w:r w:rsidR="009A2121">
          <w:rPr>
            <w:rFonts w:eastAsia="SimSun"/>
          </w:rPr>
          <w:t>Child Relay UE</w:t>
        </w:r>
      </w:ins>
      <w:ins w:id="663" w:author="Huawei, HiSilicon" w:date="2025-03-05T23:06:00Z">
        <w:r w:rsidRPr="00720654">
          <w:t xml:space="preserve"> </w:t>
        </w:r>
      </w:ins>
      <w:r w:rsidRPr="006D0C02">
        <w:rPr>
          <w:rFonts w:eastAsia="SimSun"/>
        </w:rPr>
        <w:t>via SL-RLC0</w:t>
      </w:r>
      <w:r w:rsidRPr="006D0C02">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5D0DDA15"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664" w:name="OLE_LINK9"/>
      <w:bookmarkStart w:id="665" w:name="OLE_LINK10"/>
      <w:r w:rsidRPr="00D839FF">
        <w:rPr>
          <w:i/>
        </w:rPr>
        <w:t>obtainCommonLocation</w:t>
      </w:r>
      <w:bookmarkEnd w:id="664"/>
      <w:bookmarkEnd w:id="6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77743DE7"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666" w:name="_Hlk85564571"/>
      <w:r w:rsidRPr="00D839FF">
        <w:tab/>
        <w:t xml:space="preserve">if the resume procedure is initiated </w:t>
      </w:r>
      <w:bookmarkEnd w:id="6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667" w:name="_Toc60776834"/>
      <w:bookmarkStart w:id="668" w:name="_Toc193445596"/>
      <w:bookmarkStart w:id="669" w:name="_Toc193451401"/>
      <w:bookmarkStart w:id="6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667"/>
      <w:bookmarkEnd w:id="668"/>
      <w:bookmarkEnd w:id="669"/>
      <w:bookmarkEnd w:id="6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671" w:name="_Hlk95515094"/>
      <w:bookmarkStart w:id="6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671"/>
      <w:bookmarkEnd w:id="6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1096FB56" w14:textId="615BDCB0" w:rsidR="00E56DC3" w:rsidRPr="006D0C02" w:rsidRDefault="00E56DC3" w:rsidP="00E56DC3">
      <w:pPr>
        <w:pStyle w:val="NO"/>
      </w:pPr>
      <w:bookmarkStart w:id="673" w:name="_Toc60776835"/>
      <w:bookmarkStart w:id="674" w:name="_Toc193445597"/>
      <w:bookmarkStart w:id="675" w:name="_Toc193451402"/>
      <w:bookmarkStart w:id="676" w:name="_Toc193462667"/>
      <w:r w:rsidRPr="006D0C02">
        <w:rPr>
          <w:rFonts w:eastAsia="DengXian"/>
        </w:rPr>
        <w:t>NOTE 3:</w:t>
      </w:r>
      <w:r w:rsidRPr="006D0C02">
        <w:rPr>
          <w:rFonts w:eastAsia="DengXian"/>
        </w:rPr>
        <w:tab/>
        <w:t xml:space="preserve">For L2 U2N Remote UE </w:t>
      </w:r>
      <w:ins w:id="677" w:author="Huawei, HiSilicon" w:date="2025-04-21T17:54:00Z">
        <w:r w:rsidR="007A31A6" w:rsidRPr="007A31A6">
          <w:rPr>
            <w:rFonts w:eastAsia="DengXian"/>
          </w:rPr>
          <w:t>or L2 First U2N Relay UE or L2 Intermediate U2N Relay UE</w:t>
        </w:r>
      </w:ins>
      <w:ins w:id="678"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r w:rsidRPr="00D839FF">
        <w:t>5.3.13.4</w:t>
      </w:r>
      <w:r w:rsidRPr="00D839FF">
        <w:tab/>
        <w:t xml:space="preserve">Reception of the </w:t>
      </w:r>
      <w:r w:rsidRPr="00D839FF">
        <w:rPr>
          <w:i/>
        </w:rPr>
        <w:t>RRCResume</w:t>
      </w:r>
      <w:r w:rsidRPr="00D839FF">
        <w:t xml:space="preserve"> by the UE</w:t>
      </w:r>
      <w:bookmarkEnd w:id="673"/>
      <w:bookmarkEnd w:id="674"/>
      <w:bookmarkEnd w:id="675"/>
      <w:bookmarkEnd w:id="6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lastRenderedPageBreak/>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679"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679"/>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lastRenderedPageBreak/>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lastRenderedPageBreak/>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146190BF"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414A6A82"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098E9DD8"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lastRenderedPageBreak/>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lastRenderedPageBreak/>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lastRenderedPageBreak/>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lastRenderedPageBreak/>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lastRenderedPageBreak/>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680"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681" w:name="_Toc193445598"/>
      <w:bookmarkStart w:id="682" w:name="_Toc193451403"/>
      <w:bookmarkStart w:id="683" w:name="_Toc193462668"/>
      <w:r w:rsidRPr="00D839FF">
        <w:t>5.3.13.5</w:t>
      </w:r>
      <w:r w:rsidRPr="00D839FF">
        <w:tab/>
      </w:r>
      <w:r w:rsidR="0070235D" w:rsidRPr="00D839FF">
        <w:t>Handling of failure to resume RRC Connection</w:t>
      </w:r>
      <w:bookmarkEnd w:id="680"/>
      <w:bookmarkEnd w:id="681"/>
      <w:bookmarkEnd w:id="682"/>
      <w:bookmarkEnd w:id="683"/>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lastRenderedPageBreak/>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684"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684"/>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45E761E2" w14:textId="1FCA2C26" w:rsidR="00877ED8" w:rsidRPr="006D0C02" w:rsidDel="00272265" w:rsidRDefault="00877ED8" w:rsidP="00877ED8">
      <w:pPr>
        <w:rPr>
          <w:del w:id="685" w:author="Huawei, HiSilicon" w:date="2025-03-05T23:15:00Z"/>
        </w:rPr>
      </w:pPr>
      <w:bookmarkStart w:id="686" w:name="_Toc60776837"/>
      <w:bookmarkStart w:id="687" w:name="_Toc193445599"/>
      <w:bookmarkStart w:id="688" w:name="_Toc193451404"/>
      <w:bookmarkStart w:id="689" w:name="_Toc193462669"/>
      <w:r w:rsidRPr="006D0C02">
        <w:lastRenderedPageBreak/>
        <w:t>The L2 U2N Relay UE either indicates to upper layers (to trigger PC5 unicast link release</w:t>
      </w:r>
      <w:ins w:id="690" w:author="Huawei, HiSilicon" w:date="2025-03-05T23:14:00Z">
        <w:r w:rsidRPr="00272265">
          <w:t xml:space="preserve"> with its connected downstream </w:t>
        </w:r>
      </w:ins>
      <w:ins w:id="691" w:author="Huawei, HiSilicon" w:date="2025-03-26T22:25:00Z">
        <w:r w:rsidR="005F3584">
          <w:t xml:space="preserve">child </w:t>
        </w:r>
      </w:ins>
      <w:ins w:id="692"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693" w:author="Huawei, HiSilicon" w:date="2025-04-21T17:58:00Z">
        <w:r w:rsidR="00AD3E80" w:rsidRPr="006D0C02">
          <w:t>to the connected</w:t>
        </w:r>
        <w:r w:rsidR="00AD3E80">
          <w:t xml:space="preserve"> downstream child UE(s)</w:t>
        </w:r>
      </w:ins>
      <w:ins w:id="694" w:author="Huawei, HiSilicon" w:date="2025-03-05T23:15:00Z">
        <w:r>
          <w:t xml:space="preserve"> </w:t>
        </w:r>
      </w:ins>
      <w:r w:rsidRPr="006D0C02">
        <w:t>in accordance with 5.8.9.10.</w:t>
      </w:r>
    </w:p>
    <w:p w14:paraId="63BB4D97" w14:textId="03A55541" w:rsidR="00394471" w:rsidRPr="00D839FF" w:rsidRDefault="00394471" w:rsidP="00394471">
      <w:pPr>
        <w:pStyle w:val="Heading4"/>
      </w:pPr>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686"/>
      <w:r w:rsidR="00892680" w:rsidRPr="00D839FF">
        <w:t xml:space="preserve"> or SRS transmission in RRC_INACTIVE is configured</w:t>
      </w:r>
      <w:bookmarkEnd w:id="687"/>
      <w:bookmarkEnd w:id="688"/>
      <w:bookmarkEnd w:id="689"/>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3417C741" w14:textId="5C306F4E" w:rsidR="00E73F54" w:rsidRPr="006D0C02" w:rsidRDefault="00E73F54" w:rsidP="00E73F54">
      <w:pPr>
        <w:pStyle w:val="B1"/>
      </w:pPr>
      <w:r w:rsidRPr="006D0C02">
        <w:t>1&gt;</w:t>
      </w:r>
      <w:r w:rsidRPr="006D0C02">
        <w:tab/>
        <w:t xml:space="preserve">if relay (re)selection or cell selection by a L2 U2N Remote UE </w:t>
      </w:r>
      <w:ins w:id="695" w:author="Huawei, HiSilicon" w:date="2025-03-05T23:23:00Z">
        <w:r>
          <w:t xml:space="preserve">or by </w:t>
        </w:r>
      </w:ins>
      <w:ins w:id="696" w:author="Huawei, HiSilicon" w:date="2025-04-21T18:00:00Z">
        <w:r w:rsidR="000723EF" w:rsidRPr="000723EF">
          <w:t xml:space="preserve">L2 First U2N Relay UE or </w:t>
        </w:r>
        <w:r w:rsidR="000723EF">
          <w:t xml:space="preserve">by </w:t>
        </w:r>
        <w:r w:rsidR="000723EF" w:rsidRPr="000723EF">
          <w:t>L2 Intermediate U2N Relay UE</w:t>
        </w:r>
      </w:ins>
      <w:ins w:id="697" w:author="Huawei, HiSilicon" w:date="2025-03-25T14:00:00Z">
        <w:r>
          <w:t xml:space="preserve"> </w:t>
        </w:r>
      </w:ins>
      <w:r w:rsidRPr="006D0C02">
        <w:t>occurs while T319 is running; or</w:t>
      </w:r>
    </w:p>
    <w:p w14:paraId="0F43D4E5" w14:textId="555546BF" w:rsidR="00E73F54" w:rsidRPr="006D0C02" w:rsidRDefault="00E73F54" w:rsidP="00E73F54">
      <w:pPr>
        <w:pStyle w:val="B1"/>
      </w:pPr>
      <w:r w:rsidRPr="006D0C02">
        <w:t>1&gt;</w:t>
      </w:r>
      <w:r w:rsidRPr="006D0C02">
        <w:tab/>
        <w:t xml:space="preserve">if cell changes due to relay reselection or cell selection by a L2 U2N Remote UE </w:t>
      </w:r>
      <w:ins w:id="698" w:author="Huawei, HiSilicon" w:date="2025-04-21T18:01:00Z">
        <w:r w:rsidR="000723EF">
          <w:t xml:space="preserve">or by </w:t>
        </w:r>
        <w:r w:rsidR="000723EF" w:rsidRPr="000723EF">
          <w:t xml:space="preserve">L2 First U2N Relay UE or </w:t>
        </w:r>
        <w:r w:rsidR="000723EF">
          <w:t xml:space="preserve">by </w:t>
        </w:r>
        <w:r w:rsidR="000723EF" w:rsidRPr="000723EF">
          <w:t>L2 Intermediate U2N Relay UE</w:t>
        </w:r>
      </w:ins>
      <w:ins w:id="699" w:author="Huawei, HiSilicon" w:date="2025-03-25T14:01:00Z">
        <w:r>
          <w:t xml:space="preserve"> </w:t>
        </w:r>
      </w:ins>
      <w:r w:rsidRPr="006D0C02">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700"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701" w:name="_Toc193445600"/>
      <w:bookmarkStart w:id="702" w:name="_Toc193451405"/>
      <w:bookmarkStart w:id="703" w:name="_Toc193462670"/>
      <w:r w:rsidRPr="00D839FF">
        <w:t>5.3.13.7</w:t>
      </w:r>
      <w:r w:rsidRPr="00D839FF">
        <w:tab/>
        <w:t xml:space="preserve">Reception of the </w:t>
      </w:r>
      <w:r w:rsidRPr="00D839FF">
        <w:rPr>
          <w:i/>
        </w:rPr>
        <w:t xml:space="preserve">RRCSetup </w:t>
      </w:r>
      <w:r w:rsidRPr="00D839FF">
        <w:t>by the UE</w:t>
      </w:r>
      <w:bookmarkEnd w:id="700"/>
      <w:bookmarkEnd w:id="701"/>
      <w:bookmarkEnd w:id="702"/>
      <w:bookmarkEnd w:id="703"/>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704" w:name="_Toc60776839"/>
      <w:bookmarkStart w:id="705" w:name="_Toc193445601"/>
      <w:bookmarkStart w:id="706" w:name="_Toc193451406"/>
      <w:bookmarkStart w:id="707" w:name="_Toc193462671"/>
      <w:r w:rsidRPr="00D839FF">
        <w:lastRenderedPageBreak/>
        <w:t>5.3.13.8</w:t>
      </w:r>
      <w:r w:rsidRPr="00D839FF">
        <w:tab/>
        <w:t>RNA update</w:t>
      </w:r>
      <w:bookmarkEnd w:id="704"/>
      <w:bookmarkEnd w:id="705"/>
      <w:bookmarkEnd w:id="706"/>
      <w:bookmarkEnd w:id="707"/>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708" w:name="_Toc60776840"/>
      <w:bookmarkStart w:id="709" w:name="_Toc193445602"/>
      <w:bookmarkStart w:id="710" w:name="_Toc193451407"/>
      <w:bookmarkStart w:id="711" w:name="_Toc193462672"/>
      <w:r w:rsidRPr="00D839FF">
        <w:t>5.3.13.9</w:t>
      </w:r>
      <w:r w:rsidRPr="00D839FF">
        <w:tab/>
        <w:t xml:space="preserve">Reception of the </w:t>
      </w:r>
      <w:r w:rsidRPr="00D839FF">
        <w:rPr>
          <w:i/>
        </w:rPr>
        <w:t>RRCRelease</w:t>
      </w:r>
      <w:r w:rsidRPr="00D839FF">
        <w:t xml:space="preserve"> by the UE</w:t>
      </w:r>
      <w:bookmarkEnd w:id="708"/>
      <w:bookmarkEnd w:id="709"/>
      <w:bookmarkEnd w:id="710"/>
      <w:bookmarkEnd w:id="711"/>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712" w:name="_Toc60776841"/>
      <w:bookmarkStart w:id="713" w:name="_Toc193445603"/>
      <w:bookmarkStart w:id="714" w:name="_Toc193451408"/>
      <w:bookmarkStart w:id="715" w:name="_Toc193462673"/>
      <w:r w:rsidRPr="00D839FF">
        <w:t>5.3.13.10</w:t>
      </w:r>
      <w:r w:rsidRPr="00D839FF">
        <w:tab/>
        <w:t xml:space="preserve">Reception of the </w:t>
      </w:r>
      <w:r w:rsidRPr="00D839FF">
        <w:rPr>
          <w:i/>
        </w:rPr>
        <w:t>RRCReject</w:t>
      </w:r>
      <w:r w:rsidRPr="00D839FF">
        <w:t xml:space="preserve"> by the UE</w:t>
      </w:r>
      <w:bookmarkEnd w:id="712"/>
      <w:bookmarkEnd w:id="713"/>
      <w:bookmarkEnd w:id="714"/>
      <w:bookmarkEnd w:id="715"/>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716" w:name="_Toc60776842"/>
      <w:bookmarkStart w:id="717" w:name="_Toc193445604"/>
      <w:bookmarkStart w:id="718" w:name="_Toc193451409"/>
      <w:bookmarkStart w:id="719" w:name="_Toc193462674"/>
      <w:r w:rsidRPr="00D839FF">
        <w:t>5.3.13.11</w:t>
      </w:r>
      <w:r w:rsidRPr="00D839FF">
        <w:tab/>
      </w:r>
      <w:r w:rsidRPr="00D839FF">
        <w:rPr>
          <w:rFonts w:eastAsia="SimSun"/>
        </w:rPr>
        <w:t xml:space="preserve">Inability to comply with </w:t>
      </w:r>
      <w:r w:rsidRPr="00D839FF">
        <w:rPr>
          <w:rFonts w:eastAsia="SimSun"/>
          <w:i/>
        </w:rPr>
        <w:t>RRCResume</w:t>
      </w:r>
      <w:bookmarkEnd w:id="716"/>
      <w:bookmarkEnd w:id="717"/>
      <w:bookmarkEnd w:id="718"/>
      <w:bookmarkEnd w:id="719"/>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720" w:name="_Toc60776843"/>
      <w:bookmarkStart w:id="721" w:name="_Toc193445605"/>
      <w:bookmarkStart w:id="722" w:name="_Toc193451410"/>
      <w:bookmarkStart w:id="723" w:name="_Toc193462675"/>
      <w:r w:rsidRPr="00D839FF">
        <w:rPr>
          <w:rFonts w:eastAsia="Malgun Gothic"/>
        </w:rPr>
        <w:t>5.3.13.12</w:t>
      </w:r>
      <w:r w:rsidRPr="00D839FF">
        <w:rPr>
          <w:rFonts w:eastAsia="Malgun Gothic"/>
        </w:rPr>
        <w:tab/>
        <w:t>Inter RAT cell reselection</w:t>
      </w:r>
      <w:bookmarkEnd w:id="720"/>
      <w:bookmarkEnd w:id="721"/>
      <w:bookmarkEnd w:id="722"/>
      <w:bookmarkEnd w:id="723"/>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4367591A" w:rsidR="00394471" w:rsidRDefault="00394471" w:rsidP="004859B4">
      <w:pPr>
        <w:pStyle w:val="B1"/>
        <w:numPr>
          <w:ilvl w:val="0"/>
          <w:numId w:val="8"/>
        </w:numPr>
        <w:rPr>
          <w:rFonts w:eastAsia="Malgun Gothic"/>
        </w:rPr>
      </w:pPr>
      <w:r w:rsidRPr="00D839FF">
        <w:rPr>
          <w:rFonts w:eastAsia="Malgun Gothic"/>
        </w:rPr>
        <w:t>perform the actions upon going to RRC_IDLE as specified in 5.3.11, with release cause 'other'.</w:t>
      </w:r>
    </w:p>
    <w:p w14:paraId="2D573270" w14:textId="686D325A" w:rsidR="004859B4" w:rsidRDefault="004859B4" w:rsidP="00B30B67">
      <w:pPr>
        <w:pStyle w:val="B1"/>
        <w:ind w:left="284" w:firstLine="0"/>
        <w:rPr>
          <w:rFonts w:eastAsia="Malgun Gothic"/>
        </w:rPr>
      </w:pPr>
      <w:r w:rsidRPr="004859B4">
        <w:rPr>
          <w:rFonts w:eastAsia="Malgun Gothic"/>
        </w:rPr>
        <w:lastRenderedPageBreak/>
        <w:t>================================NEXT</w:t>
      </w:r>
      <w:r w:rsidR="00B30B67">
        <w:rPr>
          <w:rFonts w:eastAsia="Malgun Gothic"/>
        </w:rPr>
        <w:t xml:space="preserve"> C</w:t>
      </w:r>
      <w:r w:rsidRPr="004859B4">
        <w:rPr>
          <w:rFonts w:eastAsia="Malgun Gothic"/>
        </w:rPr>
        <w:t>HANGE======================================</w:t>
      </w:r>
      <w:bookmarkStart w:id="724" w:name="_Toc60776850"/>
      <w:bookmarkStart w:id="725" w:name="_Toc193445612"/>
      <w:bookmarkStart w:id="726" w:name="_Toc193451417"/>
      <w:bookmarkStart w:id="727" w:name="_Toc193462682"/>
    </w:p>
    <w:p w14:paraId="3520D7EB" w14:textId="467C65B9" w:rsidR="00394471" w:rsidRPr="00D839FF" w:rsidRDefault="00394471" w:rsidP="00394471">
      <w:pPr>
        <w:pStyle w:val="Heading3"/>
        <w:rPr>
          <w:rFonts w:eastAsia="Malgun Gothic"/>
        </w:rPr>
      </w:pPr>
      <w:r w:rsidRPr="00D839FF">
        <w:rPr>
          <w:rFonts w:eastAsia="Malgun Gothic"/>
        </w:rPr>
        <w:t>5.3.15</w:t>
      </w:r>
      <w:r w:rsidRPr="00D839FF">
        <w:rPr>
          <w:rFonts w:eastAsia="Malgun Gothic"/>
        </w:rPr>
        <w:tab/>
        <w:t>RRC connection reject</w:t>
      </w:r>
      <w:bookmarkEnd w:id="724"/>
      <w:bookmarkEnd w:id="725"/>
      <w:bookmarkEnd w:id="726"/>
      <w:bookmarkEnd w:id="727"/>
    </w:p>
    <w:p w14:paraId="48081968" w14:textId="77777777" w:rsidR="00394471" w:rsidRPr="00D839FF" w:rsidRDefault="00394471" w:rsidP="00394471">
      <w:pPr>
        <w:pStyle w:val="Heading4"/>
      </w:pPr>
      <w:bookmarkStart w:id="728" w:name="_Toc60776851"/>
      <w:bookmarkStart w:id="729" w:name="_Toc193445613"/>
      <w:bookmarkStart w:id="730" w:name="_Toc193451418"/>
      <w:bookmarkStart w:id="731" w:name="_Toc193462683"/>
      <w:r w:rsidRPr="00D839FF">
        <w:t>5.3.15.1</w:t>
      </w:r>
      <w:r w:rsidRPr="00D839FF">
        <w:tab/>
        <w:t>Initiation</w:t>
      </w:r>
      <w:bookmarkEnd w:id="728"/>
      <w:bookmarkEnd w:id="729"/>
      <w:bookmarkEnd w:id="730"/>
      <w:bookmarkEnd w:id="731"/>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732" w:name="_Toc60776852"/>
      <w:bookmarkStart w:id="733" w:name="_Toc193445614"/>
      <w:bookmarkStart w:id="734" w:name="_Toc193451419"/>
      <w:bookmarkStart w:id="735" w:name="_Toc193462684"/>
      <w:r w:rsidRPr="00D839FF">
        <w:t>5.3.15.2</w:t>
      </w:r>
      <w:r w:rsidRPr="00D839FF">
        <w:tab/>
        <w:t xml:space="preserve">Reception of the </w:t>
      </w:r>
      <w:r w:rsidRPr="00D839FF">
        <w:rPr>
          <w:i/>
        </w:rPr>
        <w:t>RRCReject</w:t>
      </w:r>
      <w:r w:rsidRPr="00D839FF">
        <w:t xml:space="preserve"> by the UE</w:t>
      </w:r>
      <w:bookmarkEnd w:id="732"/>
      <w:bookmarkEnd w:id="733"/>
      <w:bookmarkEnd w:id="734"/>
      <w:bookmarkEnd w:id="735"/>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3A546EE1" w14:textId="29590BCF" w:rsidR="00082207" w:rsidRPr="006D0C02" w:rsidRDefault="00082207" w:rsidP="00082207">
      <w:r w:rsidRPr="006D0C02">
        <w:lastRenderedPageBreak/>
        <w:t xml:space="preserve">Upon L2 U2N Relay UE receives </w:t>
      </w:r>
      <w:r w:rsidRPr="006D0C02">
        <w:rPr>
          <w:i/>
        </w:rPr>
        <w:t>RRCReject</w:t>
      </w:r>
      <w:r w:rsidRPr="006D0C02">
        <w:t>, it either indicates to upper layers (to trigger PC5 unicast link release</w:t>
      </w:r>
      <w:r w:rsidR="003C6659">
        <w:t xml:space="preserve"> </w:t>
      </w:r>
      <w:ins w:id="736" w:author="Huawei, HiSilicon" w:date="2025-03-05T23:46:00Z">
        <w:r>
          <w:t xml:space="preserve">with its connected downstream </w:t>
        </w:r>
      </w:ins>
      <w:ins w:id="737" w:author="Huawei, HiSilicon" w:date="2025-03-26T22:30:00Z">
        <w:r w:rsidR="00A42849">
          <w:t xml:space="preserve">child </w:t>
        </w:r>
      </w:ins>
      <w:ins w:id="738"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739" w:author="Huawei, HiSilicon" w:date="2025-03-05T23:47:00Z">
        <w:r>
          <w:t xml:space="preserve">or </w:t>
        </w:r>
      </w:ins>
      <w:ins w:id="740" w:author="Huawei, HiSilicon" w:date="2025-03-04T21:02:00Z">
        <w:r w:rsidR="003C6659" w:rsidRPr="006D0C02">
          <w:t>to the connected</w:t>
        </w:r>
      </w:ins>
      <w:ins w:id="741" w:author="Huawei, HiSilicon" w:date="2025-04-20T21:00:00Z">
        <w:r w:rsidR="003C6659">
          <w:t xml:space="preserve"> downstream child UE(s)</w:t>
        </w:r>
      </w:ins>
      <w:ins w:id="742" w:author="Huawei, HiSilicon" w:date="2025-03-05T23:47:00Z">
        <w:r>
          <w:t xml:space="preserve"> </w:t>
        </w:r>
      </w:ins>
      <w:r w:rsidRPr="006D0C02">
        <w:t>in accordance with 5.8.9.10.</w:t>
      </w:r>
    </w:p>
    <w:p w14:paraId="13E9686D" w14:textId="77777777" w:rsidR="00394471" w:rsidRPr="00D839FF" w:rsidRDefault="00394471" w:rsidP="00394471">
      <w:r w:rsidRPr="00D839FF">
        <w:t>The RRC_INACTIVE UE shall continue to monitor paging while the timer T302 is running.</w:t>
      </w:r>
    </w:p>
    <w:p w14:paraId="7C57E168" w14:textId="0BB9B413" w:rsidR="00394471" w:rsidRDefault="00394471" w:rsidP="00394471">
      <w:pPr>
        <w:pStyle w:val="NO"/>
      </w:pPr>
      <w:r w:rsidRPr="00D839FF">
        <w:t>NOTE:</w:t>
      </w:r>
      <w:r w:rsidRPr="00D839FF">
        <w:tab/>
        <w:t>If timer T331 is running, the UE continues to perform idle/inactive measurements according to 5.7.8.</w:t>
      </w:r>
    </w:p>
    <w:p w14:paraId="6E3DEC7B" w14:textId="1F18F157" w:rsidR="00152514" w:rsidRPr="00D839FF" w:rsidRDefault="00152514" w:rsidP="00152514">
      <w:pPr>
        <w:pStyle w:val="NO"/>
        <w:ind w:left="851"/>
      </w:pPr>
      <w:r w:rsidRPr="00152514">
        <w:t>=======</w:t>
      </w:r>
      <w:r w:rsidR="009110E8">
        <w:t xml:space="preserve">PLACE HOLDER FOR MERGING CHANGES FROM SERVICE CONTINUITY CR  </w:t>
      </w:r>
      <w:r w:rsidRPr="00152514">
        <w:t>==============</w:t>
      </w:r>
    </w:p>
    <w:p w14:paraId="4B78C917" w14:textId="77777777" w:rsidR="00394471" w:rsidRPr="00D839FF" w:rsidRDefault="00394471" w:rsidP="00394471">
      <w:pPr>
        <w:pStyle w:val="Heading2"/>
      </w:pPr>
      <w:bookmarkStart w:id="743" w:name="_Toc60776865"/>
      <w:bookmarkStart w:id="744" w:name="_Toc193445627"/>
      <w:bookmarkStart w:id="745" w:name="_Toc193451432"/>
      <w:bookmarkStart w:id="746" w:name="_Toc193462697"/>
      <w:r w:rsidRPr="00D839FF">
        <w:t>5.5</w:t>
      </w:r>
      <w:r w:rsidRPr="00D839FF">
        <w:tab/>
        <w:t>Measurements</w:t>
      </w:r>
      <w:bookmarkEnd w:id="743"/>
      <w:bookmarkEnd w:id="744"/>
      <w:bookmarkEnd w:id="745"/>
      <w:bookmarkEnd w:id="746"/>
    </w:p>
    <w:p w14:paraId="73C760DA" w14:textId="77777777" w:rsidR="00394471" w:rsidRPr="00D839FF" w:rsidRDefault="00394471" w:rsidP="00394471">
      <w:pPr>
        <w:pStyle w:val="Heading3"/>
      </w:pPr>
      <w:bookmarkStart w:id="747" w:name="_Toc60776866"/>
      <w:bookmarkStart w:id="748" w:name="_Toc193445628"/>
      <w:bookmarkStart w:id="749" w:name="_Toc193451433"/>
      <w:bookmarkStart w:id="750" w:name="_Toc193462698"/>
      <w:r w:rsidRPr="00D839FF">
        <w:t>5.5.1</w:t>
      </w:r>
      <w:r w:rsidRPr="00D839FF">
        <w:tab/>
        <w:t>Introduction</w:t>
      </w:r>
      <w:bookmarkEnd w:id="747"/>
      <w:bookmarkEnd w:id="748"/>
      <w:bookmarkEnd w:id="749"/>
      <w:bookmarkEnd w:id="750"/>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lastRenderedPageBreak/>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lastRenderedPageBreak/>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751" w:name="_Toc60776867"/>
      <w:bookmarkStart w:id="752" w:name="_Toc193445629"/>
      <w:bookmarkStart w:id="753" w:name="_Toc193451434"/>
      <w:bookmarkStart w:id="754" w:name="_Toc193462699"/>
      <w:r w:rsidRPr="00D839FF">
        <w:t>5.5.2</w:t>
      </w:r>
      <w:r w:rsidRPr="00D839FF">
        <w:tab/>
        <w:t>Measurement configuration</w:t>
      </w:r>
      <w:bookmarkEnd w:id="751"/>
      <w:bookmarkEnd w:id="752"/>
      <w:bookmarkEnd w:id="753"/>
      <w:bookmarkEnd w:id="754"/>
    </w:p>
    <w:p w14:paraId="773B33D2" w14:textId="77777777" w:rsidR="00394471" w:rsidRPr="00D839FF" w:rsidRDefault="00394471" w:rsidP="00394471">
      <w:pPr>
        <w:pStyle w:val="Heading4"/>
      </w:pPr>
      <w:bookmarkStart w:id="755" w:name="_Toc60776868"/>
      <w:bookmarkStart w:id="756" w:name="_Toc193445630"/>
      <w:bookmarkStart w:id="757" w:name="_Toc193451435"/>
      <w:bookmarkStart w:id="758" w:name="_Toc193462700"/>
      <w:r w:rsidRPr="00D839FF">
        <w:t>5.5.2.1</w:t>
      </w:r>
      <w:r w:rsidRPr="00D839FF">
        <w:tab/>
        <w:t>General</w:t>
      </w:r>
      <w:bookmarkEnd w:id="755"/>
      <w:bookmarkEnd w:id="756"/>
      <w:bookmarkEnd w:id="757"/>
      <w:bookmarkEnd w:id="758"/>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lastRenderedPageBreak/>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lastRenderedPageBreak/>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759" w:name="_Toc60776869"/>
      <w:bookmarkStart w:id="760" w:name="_Toc193445631"/>
      <w:bookmarkStart w:id="761" w:name="_Toc193451436"/>
      <w:bookmarkStart w:id="762" w:name="_Toc193462701"/>
      <w:r w:rsidRPr="00D839FF">
        <w:t>5.5.2.2</w:t>
      </w:r>
      <w:r w:rsidRPr="00D839FF">
        <w:tab/>
        <w:t>Measurement identity removal</w:t>
      </w:r>
      <w:bookmarkEnd w:id="759"/>
      <w:bookmarkEnd w:id="760"/>
      <w:bookmarkEnd w:id="761"/>
      <w:bookmarkEnd w:id="762"/>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763" w:name="_Toc60776870"/>
      <w:bookmarkStart w:id="764" w:name="_Toc193445632"/>
      <w:bookmarkStart w:id="765" w:name="_Toc193451437"/>
      <w:bookmarkStart w:id="766" w:name="_Toc193462702"/>
      <w:r w:rsidRPr="00D839FF">
        <w:t>5.5.2.3</w:t>
      </w:r>
      <w:r w:rsidRPr="00D839FF">
        <w:tab/>
        <w:t>Measurement identity addition/modification</w:t>
      </w:r>
      <w:bookmarkEnd w:id="763"/>
      <w:bookmarkEnd w:id="764"/>
      <w:bookmarkEnd w:id="765"/>
      <w:bookmarkEnd w:id="766"/>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lastRenderedPageBreak/>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lastRenderedPageBreak/>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767"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768" w:name="_Toc193445633"/>
      <w:bookmarkStart w:id="769" w:name="_Toc193451438"/>
      <w:bookmarkStart w:id="770" w:name="_Toc193462703"/>
      <w:r w:rsidRPr="00D839FF">
        <w:t>5.5.2.4</w:t>
      </w:r>
      <w:r w:rsidRPr="00D839FF">
        <w:tab/>
        <w:t>Measurement object removal</w:t>
      </w:r>
      <w:bookmarkEnd w:id="767"/>
      <w:bookmarkEnd w:id="768"/>
      <w:bookmarkEnd w:id="769"/>
      <w:bookmarkEnd w:id="770"/>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771" w:name="_Toc60776872"/>
      <w:bookmarkStart w:id="772" w:name="_Toc193445634"/>
      <w:bookmarkStart w:id="773" w:name="_Toc193451439"/>
      <w:bookmarkStart w:id="774" w:name="_Toc193462704"/>
      <w:r w:rsidRPr="00D839FF">
        <w:t>5.5.2.5</w:t>
      </w:r>
      <w:r w:rsidRPr="00D839FF">
        <w:tab/>
        <w:t>Measurement object addition/modification</w:t>
      </w:r>
      <w:bookmarkEnd w:id="771"/>
      <w:bookmarkEnd w:id="772"/>
      <w:bookmarkEnd w:id="773"/>
      <w:bookmarkEnd w:id="774"/>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lastRenderedPageBreak/>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lastRenderedPageBreak/>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775" w:name="_Toc60776873"/>
      <w:bookmarkStart w:id="776" w:name="_Toc193445635"/>
      <w:bookmarkStart w:id="777" w:name="_Toc193451440"/>
      <w:bookmarkStart w:id="778" w:name="_Toc193462705"/>
      <w:r w:rsidRPr="00D839FF">
        <w:t>5.5.2.6</w:t>
      </w:r>
      <w:r w:rsidRPr="00D839FF">
        <w:tab/>
        <w:t>Reporting configuration removal</w:t>
      </w:r>
      <w:bookmarkEnd w:id="775"/>
      <w:bookmarkEnd w:id="776"/>
      <w:bookmarkEnd w:id="777"/>
      <w:bookmarkEnd w:id="778"/>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779" w:name="_Toc60776874"/>
      <w:bookmarkStart w:id="780" w:name="_Toc193445636"/>
      <w:bookmarkStart w:id="781" w:name="_Toc193451441"/>
      <w:bookmarkStart w:id="782" w:name="_Toc193462706"/>
      <w:r w:rsidRPr="00D839FF">
        <w:t>5.5.2.7</w:t>
      </w:r>
      <w:r w:rsidRPr="00D839FF">
        <w:tab/>
        <w:t>Reporting configuration addition/modification</w:t>
      </w:r>
      <w:bookmarkEnd w:id="779"/>
      <w:bookmarkEnd w:id="780"/>
      <w:bookmarkEnd w:id="781"/>
      <w:bookmarkEnd w:id="782"/>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lastRenderedPageBreak/>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783" w:name="_Toc60776875"/>
      <w:bookmarkStart w:id="784" w:name="_Toc193445637"/>
      <w:bookmarkStart w:id="785" w:name="_Toc193451442"/>
      <w:bookmarkStart w:id="786" w:name="_Toc193462707"/>
      <w:r w:rsidRPr="00D839FF">
        <w:t>5.5.2.8</w:t>
      </w:r>
      <w:r w:rsidRPr="00D839FF">
        <w:tab/>
        <w:t>Quantity configuration</w:t>
      </w:r>
      <w:bookmarkEnd w:id="783"/>
      <w:bookmarkEnd w:id="784"/>
      <w:bookmarkEnd w:id="785"/>
      <w:bookmarkEnd w:id="786"/>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787" w:name="_Toc60776876"/>
      <w:bookmarkStart w:id="788" w:name="_Toc193445638"/>
      <w:bookmarkStart w:id="789" w:name="_Toc193451443"/>
      <w:bookmarkStart w:id="790" w:name="_Toc193462708"/>
      <w:r w:rsidRPr="00D839FF">
        <w:t>5.5.2.9</w:t>
      </w:r>
      <w:r w:rsidRPr="00D839FF">
        <w:tab/>
        <w:t>Measurement gap configuration</w:t>
      </w:r>
      <w:bookmarkEnd w:id="787"/>
      <w:bookmarkEnd w:id="788"/>
      <w:bookmarkEnd w:id="789"/>
      <w:bookmarkEnd w:id="790"/>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lastRenderedPageBreak/>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lastRenderedPageBreak/>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791" w:name="_Toc60776877"/>
      <w:bookmarkStart w:id="792" w:name="_Toc193445639"/>
      <w:bookmarkStart w:id="793" w:name="_Toc193451444"/>
      <w:bookmarkStart w:id="794" w:name="_Toc193462709"/>
      <w:r w:rsidRPr="00D839FF">
        <w:t>5.5.2.10</w:t>
      </w:r>
      <w:r w:rsidRPr="00D839FF">
        <w:tab/>
        <w:t>Reference signal measurement timing configuration</w:t>
      </w:r>
      <w:bookmarkEnd w:id="791"/>
      <w:bookmarkEnd w:id="792"/>
      <w:bookmarkEnd w:id="793"/>
      <w:bookmarkEnd w:id="794"/>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lastRenderedPageBreak/>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795" w:name="_Toc60776878"/>
      <w:bookmarkStart w:id="796" w:name="_Toc193445640"/>
      <w:bookmarkStart w:id="797" w:name="_Toc193451445"/>
      <w:bookmarkStart w:id="798" w:name="_Toc193462710"/>
      <w:r w:rsidRPr="00D839FF">
        <w:t>5.5.2.10a</w:t>
      </w:r>
      <w:r w:rsidRPr="00D839FF">
        <w:tab/>
        <w:t>RSSI measurement timing configuration</w:t>
      </w:r>
      <w:bookmarkEnd w:id="795"/>
      <w:bookmarkEnd w:id="796"/>
      <w:bookmarkEnd w:id="797"/>
      <w:bookmarkEnd w:id="798"/>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799" w:name="_Toc60776879"/>
      <w:bookmarkStart w:id="800" w:name="_Toc193445641"/>
      <w:bookmarkStart w:id="801" w:name="_Toc193451446"/>
      <w:bookmarkStart w:id="802" w:name="_Toc193462711"/>
      <w:r w:rsidRPr="00D839FF">
        <w:rPr>
          <w:lang w:eastAsia="en-US"/>
        </w:rPr>
        <w:t>5.5.2.11</w:t>
      </w:r>
      <w:r w:rsidRPr="00D839FF">
        <w:rPr>
          <w:lang w:eastAsia="en-US"/>
        </w:rPr>
        <w:tab/>
        <w:t>Measurement gap sharing configuration</w:t>
      </w:r>
      <w:bookmarkEnd w:id="799"/>
      <w:bookmarkEnd w:id="800"/>
      <w:bookmarkEnd w:id="801"/>
      <w:bookmarkEnd w:id="802"/>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lastRenderedPageBreak/>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803" w:name="_Toc139045141"/>
      <w:bookmarkStart w:id="804" w:name="_Toc193445642"/>
      <w:bookmarkStart w:id="805" w:name="_Toc193451447"/>
      <w:bookmarkStart w:id="806" w:name="_Toc193462712"/>
      <w:bookmarkStart w:id="807" w:name="_Hlk149920857"/>
      <w:r w:rsidRPr="00D839FF">
        <w:rPr>
          <w:lang w:eastAsia="en-US"/>
        </w:rPr>
        <w:t>5.5.2.12</w:t>
      </w:r>
      <w:r w:rsidRPr="00D839FF">
        <w:rPr>
          <w:lang w:eastAsia="en-US"/>
        </w:rPr>
        <w:tab/>
      </w:r>
      <w:bookmarkEnd w:id="803"/>
      <w:r w:rsidRPr="00D839FF">
        <w:rPr>
          <w:lang w:eastAsia="en-US"/>
        </w:rPr>
        <w:t>Effective measurement window configuration</w:t>
      </w:r>
      <w:bookmarkEnd w:id="804"/>
      <w:bookmarkEnd w:id="805"/>
      <w:bookmarkEnd w:id="806"/>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808" w:name="_Hlk146821696"/>
      <w:r w:rsidRPr="00D839FF">
        <w:rPr>
          <w:lang w:eastAsia="en-US"/>
        </w:rPr>
        <w:t xml:space="preserve">effectiveMeasWindowConfig </w:t>
      </w:r>
      <w:bookmarkEnd w:id="808"/>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807"/>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809" w:name="_Toc60776880"/>
      <w:bookmarkStart w:id="810" w:name="_Toc193445643"/>
      <w:bookmarkStart w:id="811" w:name="_Toc193451448"/>
      <w:bookmarkStart w:id="812" w:name="_Toc193462713"/>
      <w:r w:rsidRPr="00D839FF">
        <w:t>5.5.3</w:t>
      </w:r>
      <w:r w:rsidRPr="00D839FF">
        <w:tab/>
        <w:t>Performing measurements</w:t>
      </w:r>
      <w:bookmarkEnd w:id="809"/>
      <w:bookmarkEnd w:id="810"/>
      <w:bookmarkEnd w:id="811"/>
      <w:bookmarkEnd w:id="812"/>
    </w:p>
    <w:p w14:paraId="64CEFF9E" w14:textId="77777777" w:rsidR="00394471" w:rsidRPr="00D839FF" w:rsidRDefault="00394471" w:rsidP="00394471">
      <w:pPr>
        <w:pStyle w:val="Heading4"/>
      </w:pPr>
      <w:bookmarkStart w:id="813" w:name="_Toc60776881"/>
      <w:bookmarkStart w:id="814" w:name="_Toc193445644"/>
      <w:bookmarkStart w:id="815" w:name="_Toc193451449"/>
      <w:bookmarkStart w:id="816" w:name="_Toc193462714"/>
      <w:r w:rsidRPr="00D839FF">
        <w:t>5.5.3.1</w:t>
      </w:r>
      <w:r w:rsidRPr="00D839FF">
        <w:tab/>
        <w:t>General</w:t>
      </w:r>
      <w:bookmarkEnd w:id="813"/>
      <w:bookmarkEnd w:id="814"/>
      <w:bookmarkEnd w:id="815"/>
      <w:bookmarkEnd w:id="816"/>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D839FF">
        <w:lastRenderedPageBreak/>
        <w:t xml:space="preserve">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lastRenderedPageBreak/>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lastRenderedPageBreak/>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lastRenderedPageBreak/>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lastRenderedPageBreak/>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lastRenderedPageBreak/>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817" w:name="_Toc60776882"/>
      <w:bookmarkStart w:id="818" w:name="_Toc193445645"/>
      <w:bookmarkStart w:id="819" w:name="_Toc193451450"/>
      <w:bookmarkStart w:id="820" w:name="_Toc193462715"/>
      <w:r w:rsidRPr="00D839FF">
        <w:t>5.5.3.2</w:t>
      </w:r>
      <w:r w:rsidRPr="00D839FF">
        <w:tab/>
        <w:t>Layer 3 filtering</w:t>
      </w:r>
      <w:bookmarkEnd w:id="817"/>
      <w:bookmarkEnd w:id="818"/>
      <w:bookmarkEnd w:id="819"/>
      <w:bookmarkEnd w:id="820"/>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821" w:name="OLE_LINK6"/>
      <w:r w:rsidR="0013042E" w:rsidRPr="00D839FF">
        <w:t xml:space="preserve"> U2N</w:t>
      </w:r>
      <w:r w:rsidR="00F551A5" w:rsidRPr="00D839FF">
        <w:t>/U2U</w:t>
      </w:r>
      <w:r w:rsidR="0013042E" w:rsidRPr="00D839FF">
        <w:t xml:space="preserve"> Relay (re)selection evaluation</w:t>
      </w:r>
      <w:bookmarkEnd w:id="821"/>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lastRenderedPageBreak/>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822" w:name="_Toc60776883"/>
      <w:bookmarkStart w:id="823" w:name="_Toc193445646"/>
      <w:bookmarkStart w:id="824" w:name="_Toc193451451"/>
      <w:bookmarkStart w:id="825" w:name="_Toc193462716"/>
      <w:r w:rsidRPr="00D839FF">
        <w:t>5.5.3.3</w:t>
      </w:r>
      <w:r w:rsidRPr="00D839FF">
        <w:tab/>
        <w:t>Derivation of cell measurement results</w:t>
      </w:r>
      <w:bookmarkEnd w:id="822"/>
      <w:bookmarkEnd w:id="823"/>
      <w:bookmarkEnd w:id="824"/>
      <w:bookmarkEnd w:id="825"/>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lastRenderedPageBreak/>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826" w:name="_Toc60776884"/>
      <w:bookmarkStart w:id="827" w:name="_Toc193445647"/>
      <w:bookmarkStart w:id="828" w:name="_Toc193451452"/>
      <w:bookmarkStart w:id="829" w:name="_Toc193462717"/>
      <w:r w:rsidRPr="00D839FF">
        <w:t>5.5.3.3a</w:t>
      </w:r>
      <w:r w:rsidRPr="00D839FF">
        <w:tab/>
        <w:t>Derivation of layer 3 beam filtered measurement</w:t>
      </w:r>
      <w:bookmarkEnd w:id="826"/>
      <w:bookmarkEnd w:id="827"/>
      <w:bookmarkEnd w:id="828"/>
      <w:bookmarkEnd w:id="829"/>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830" w:name="_Toc193445648"/>
      <w:bookmarkStart w:id="831" w:name="_Toc193451453"/>
      <w:bookmarkStart w:id="832" w:name="_Toc193462718"/>
      <w:bookmarkStart w:id="833" w:name="_Toc60776885"/>
      <w:r w:rsidRPr="00D839FF">
        <w:rPr>
          <w:lang w:eastAsia="x-none"/>
        </w:rPr>
        <w:t>5.5.3.4</w:t>
      </w:r>
      <w:r w:rsidRPr="00D839FF">
        <w:rPr>
          <w:lang w:eastAsia="x-none"/>
        </w:rPr>
        <w:tab/>
      </w:r>
      <w:r w:rsidRPr="00D839FF">
        <w:t>Derivation of L2 U2N Relay UE measurement results</w:t>
      </w:r>
      <w:bookmarkEnd w:id="830"/>
      <w:bookmarkEnd w:id="831"/>
      <w:bookmarkEnd w:id="832"/>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834" w:name="_Toc193445649"/>
      <w:bookmarkStart w:id="835" w:name="_Toc193451454"/>
      <w:bookmarkStart w:id="836" w:name="_Toc193462719"/>
      <w:r w:rsidRPr="00D839FF">
        <w:t>5.5.4</w:t>
      </w:r>
      <w:r w:rsidRPr="00D839FF">
        <w:tab/>
        <w:t>Measurement report triggering</w:t>
      </w:r>
      <w:bookmarkEnd w:id="833"/>
      <w:bookmarkEnd w:id="834"/>
      <w:bookmarkEnd w:id="835"/>
      <w:bookmarkEnd w:id="836"/>
    </w:p>
    <w:p w14:paraId="52137AB3" w14:textId="77777777" w:rsidR="00394471" w:rsidRPr="00D839FF" w:rsidRDefault="00394471" w:rsidP="00394471">
      <w:pPr>
        <w:pStyle w:val="Heading4"/>
      </w:pPr>
      <w:bookmarkStart w:id="837" w:name="_Toc60776886"/>
      <w:bookmarkStart w:id="838" w:name="_Toc193445650"/>
      <w:bookmarkStart w:id="839" w:name="_Toc193451455"/>
      <w:bookmarkStart w:id="840" w:name="_Toc193462720"/>
      <w:r w:rsidRPr="00D839FF">
        <w:t>5.5.4.1</w:t>
      </w:r>
      <w:r w:rsidRPr="00D839FF">
        <w:tab/>
        <w:t>General</w:t>
      </w:r>
      <w:bookmarkEnd w:id="837"/>
      <w:bookmarkEnd w:id="838"/>
      <w:bookmarkEnd w:id="839"/>
      <w:bookmarkEnd w:id="840"/>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lastRenderedPageBreak/>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lastRenderedPageBreak/>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lastRenderedPageBreak/>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lastRenderedPageBreak/>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lastRenderedPageBreak/>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lastRenderedPageBreak/>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lastRenderedPageBreak/>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lastRenderedPageBreak/>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841" w:name="_Toc60776887"/>
      <w:bookmarkStart w:id="842" w:name="_Toc193445651"/>
      <w:bookmarkStart w:id="843" w:name="_Toc193451456"/>
      <w:bookmarkStart w:id="844" w:name="_Toc193462721"/>
      <w:r w:rsidRPr="00D839FF">
        <w:t>5.5.4.2</w:t>
      </w:r>
      <w:r w:rsidRPr="00D839FF">
        <w:tab/>
        <w:t>Event A1 (Serving becomes better than threshold)</w:t>
      </w:r>
      <w:bookmarkEnd w:id="841"/>
      <w:bookmarkEnd w:id="842"/>
      <w:bookmarkEnd w:id="843"/>
      <w:bookmarkEnd w:id="844"/>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lastRenderedPageBreak/>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845" w:name="_Toc60776888"/>
      <w:bookmarkStart w:id="846" w:name="_Toc193445652"/>
      <w:bookmarkStart w:id="847" w:name="_Toc193451457"/>
      <w:bookmarkStart w:id="848" w:name="_Toc193462722"/>
      <w:r w:rsidRPr="00D839FF">
        <w:t>5.5.4.3</w:t>
      </w:r>
      <w:r w:rsidRPr="00D839FF">
        <w:tab/>
        <w:t>Event A2 (Serving becomes worse than threshold)</w:t>
      </w:r>
      <w:bookmarkEnd w:id="845"/>
      <w:bookmarkEnd w:id="846"/>
      <w:bookmarkEnd w:id="847"/>
      <w:bookmarkEnd w:id="848"/>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849" w:name="_Toc60776889"/>
      <w:bookmarkStart w:id="850" w:name="_Toc193445653"/>
      <w:bookmarkStart w:id="851" w:name="_Toc193451458"/>
      <w:bookmarkStart w:id="852" w:name="_Toc193462723"/>
      <w:r w:rsidRPr="00D839FF">
        <w:t>5.5.4.4</w:t>
      </w:r>
      <w:r w:rsidRPr="00D839FF">
        <w:tab/>
        <w:t>Event A3 (Neighbour becomes offset better than SpCell)</w:t>
      </w:r>
      <w:bookmarkEnd w:id="849"/>
      <w:bookmarkEnd w:id="850"/>
      <w:bookmarkEnd w:id="851"/>
      <w:bookmarkEnd w:id="852"/>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lastRenderedPageBreak/>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853" w:name="_Toc60776890"/>
      <w:bookmarkStart w:id="854" w:name="_Toc193445654"/>
      <w:bookmarkStart w:id="855" w:name="_Toc193451459"/>
      <w:bookmarkStart w:id="856" w:name="_Toc193462724"/>
      <w:r w:rsidRPr="00D839FF">
        <w:t>5.5.4.5</w:t>
      </w:r>
      <w:r w:rsidRPr="00D839FF">
        <w:tab/>
        <w:t>Event A4 (Neighbour becomes better than threshold)</w:t>
      </w:r>
      <w:bookmarkEnd w:id="853"/>
      <w:bookmarkEnd w:id="854"/>
      <w:bookmarkEnd w:id="855"/>
      <w:bookmarkEnd w:id="856"/>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lastRenderedPageBreak/>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857" w:name="_Toc60776891"/>
      <w:bookmarkStart w:id="858" w:name="_Toc193445655"/>
      <w:bookmarkStart w:id="859" w:name="_Toc193451460"/>
      <w:bookmarkStart w:id="860" w:name="_Toc193462725"/>
      <w:r w:rsidRPr="00D839FF">
        <w:t>5.5.4.6</w:t>
      </w:r>
      <w:r w:rsidRPr="00D839FF">
        <w:tab/>
        <w:t>Event A5 (SpCell becomes worse than threshold1 and neighbour becomes better than threshold2)</w:t>
      </w:r>
      <w:bookmarkEnd w:id="857"/>
      <w:bookmarkEnd w:id="858"/>
      <w:bookmarkEnd w:id="859"/>
      <w:bookmarkEnd w:id="860"/>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lastRenderedPageBreak/>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861" w:name="_Toc60776892"/>
      <w:bookmarkStart w:id="862" w:name="_Toc193445656"/>
      <w:bookmarkStart w:id="863" w:name="_Toc193451461"/>
      <w:bookmarkStart w:id="864" w:name="_Toc193462726"/>
      <w:r w:rsidRPr="00D839FF">
        <w:t>5.5.4.7</w:t>
      </w:r>
      <w:r w:rsidRPr="00D839FF">
        <w:tab/>
        <w:t>Event A6 (Neighbour becomes offset better than SCell)</w:t>
      </w:r>
      <w:bookmarkEnd w:id="861"/>
      <w:bookmarkEnd w:id="862"/>
      <w:bookmarkEnd w:id="863"/>
      <w:bookmarkEnd w:id="864"/>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865" w:name="_Toc60776893"/>
      <w:bookmarkStart w:id="866" w:name="_Toc193445657"/>
      <w:bookmarkStart w:id="867" w:name="_Toc193451462"/>
      <w:bookmarkStart w:id="868" w:name="_Toc193462727"/>
      <w:r w:rsidRPr="00D839FF">
        <w:t>5.5.4.8</w:t>
      </w:r>
      <w:r w:rsidRPr="00D839FF">
        <w:tab/>
        <w:t>Event B1 (Inter RAT neighbour becomes better than threshold)</w:t>
      </w:r>
      <w:bookmarkEnd w:id="865"/>
      <w:bookmarkEnd w:id="866"/>
      <w:bookmarkEnd w:id="867"/>
      <w:bookmarkEnd w:id="868"/>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lastRenderedPageBreak/>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869" w:name="_Toc60776894"/>
      <w:bookmarkStart w:id="870" w:name="_Toc193445658"/>
      <w:bookmarkStart w:id="871" w:name="_Toc193451463"/>
      <w:bookmarkStart w:id="872" w:name="_Toc193462728"/>
      <w:r w:rsidRPr="00D839FF">
        <w:t>5.5.4.9</w:t>
      </w:r>
      <w:r w:rsidRPr="00D839FF">
        <w:tab/>
        <w:t>Event B2 (PCell becomes worse than threshold1 and inter RAT neighbour becomes better than threshold2)</w:t>
      </w:r>
      <w:bookmarkEnd w:id="869"/>
      <w:bookmarkEnd w:id="870"/>
      <w:bookmarkEnd w:id="871"/>
      <w:bookmarkEnd w:id="872"/>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873" w:name="_Toc60776895"/>
      <w:bookmarkStart w:id="874" w:name="_Toc193445659"/>
      <w:bookmarkStart w:id="875" w:name="_Toc193451464"/>
      <w:bookmarkStart w:id="876" w:name="_Toc193462729"/>
      <w:r w:rsidRPr="00D839FF">
        <w:t>5.5.4.10</w:t>
      </w:r>
      <w:r w:rsidRPr="00D839FF">
        <w:tab/>
        <w:t>Event I1 (Interference becomes higher than threshold)</w:t>
      </w:r>
      <w:bookmarkEnd w:id="873"/>
      <w:bookmarkEnd w:id="874"/>
      <w:bookmarkEnd w:id="875"/>
      <w:bookmarkEnd w:id="876"/>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877" w:name="_Toc60776896"/>
      <w:bookmarkStart w:id="878" w:name="_Toc193445660"/>
      <w:bookmarkStart w:id="879" w:name="_Toc193451465"/>
      <w:bookmarkStart w:id="880" w:name="_Toc193462730"/>
      <w:r w:rsidRPr="00D839FF">
        <w:t>5.5.4.11</w:t>
      </w:r>
      <w:r w:rsidRPr="00D839FF">
        <w:tab/>
        <w:t>Event C1 (The NR sidelink channel busy ratio is above a threshold)</w:t>
      </w:r>
      <w:bookmarkEnd w:id="877"/>
      <w:bookmarkEnd w:id="878"/>
      <w:bookmarkEnd w:id="879"/>
      <w:bookmarkEnd w:id="880"/>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881"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1" type="#_x0000_t75" style="width:72.45pt;height:12.85pt" o:ole="" fillcolor="yellow">
            <v:imagedata r:id="rId52" o:title=""/>
          </v:shape>
          <o:OLEObject Type="Embed" ProgID="Equation.3" ShapeID="_x0000_i1041" DrawAspect="Content" ObjectID="_1811001310" r:id="rId53"/>
        </w:object>
      </w:r>
      <w:bookmarkEnd w:id="881"/>
    </w:p>
    <w:p w14:paraId="7E3DDDB9" w14:textId="77777777" w:rsidR="00394471" w:rsidRPr="00D839FF" w:rsidRDefault="00394471" w:rsidP="00394471">
      <w:r w:rsidRPr="00D839FF">
        <w:rPr>
          <w:lang w:eastAsia="ko-KR"/>
        </w:rPr>
        <w:t>Inequality</w:t>
      </w:r>
      <w:r w:rsidRPr="00D839FF">
        <w:t xml:space="preserve"> C1-2 (Leaving condition)</w:t>
      </w:r>
    </w:p>
    <w:bookmarkStart w:id="882" w:name="MCCQCTEMPBM_00000813"/>
    <w:p w14:paraId="26700436" w14:textId="77777777" w:rsidR="00394471" w:rsidRPr="00D839FF" w:rsidRDefault="00394471" w:rsidP="00394471">
      <w:r w:rsidRPr="00D839FF">
        <w:rPr>
          <w:position w:val="-10"/>
        </w:rPr>
        <w:object w:dxaOrig="1440" w:dyaOrig="270" w14:anchorId="35919F91">
          <v:shape id="_x0000_i1042" type="#_x0000_t75" style="width:1in;height:12.85pt" o:ole="">
            <v:imagedata r:id="rId54" o:title=""/>
          </v:shape>
          <o:OLEObject Type="Embed" ProgID="Equation.3" ShapeID="_x0000_i1042" DrawAspect="Content" ObjectID="_1811001311" r:id="rId55"/>
        </w:object>
      </w:r>
      <w:bookmarkEnd w:id="882"/>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lastRenderedPageBreak/>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883" w:name="_Toc60776897"/>
      <w:bookmarkStart w:id="884" w:name="_Toc193445661"/>
      <w:bookmarkStart w:id="885" w:name="_Toc193451466"/>
      <w:bookmarkStart w:id="886" w:name="_Toc193462731"/>
      <w:r w:rsidRPr="00D839FF">
        <w:t>5.5.4.12</w:t>
      </w:r>
      <w:r w:rsidRPr="00D839FF">
        <w:tab/>
        <w:t>Event C2 (The NR sidelink channel busy ratio is below a threshold)</w:t>
      </w:r>
      <w:bookmarkEnd w:id="883"/>
      <w:bookmarkEnd w:id="884"/>
      <w:bookmarkEnd w:id="885"/>
      <w:bookmarkEnd w:id="886"/>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887"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43" type="#_x0000_t75" style="width:1in;height:12.85pt" o:ole="">
            <v:imagedata r:id="rId54" o:title=""/>
          </v:shape>
          <o:OLEObject Type="Embed" ProgID="Equation.3" ShapeID="_x0000_i1043" DrawAspect="Content" ObjectID="_1811001312" r:id="rId56"/>
        </w:object>
      </w:r>
      <w:bookmarkEnd w:id="887"/>
    </w:p>
    <w:p w14:paraId="1FA53070" w14:textId="77777777" w:rsidR="00394471" w:rsidRPr="00D839FF" w:rsidRDefault="00394471" w:rsidP="00394471">
      <w:r w:rsidRPr="00D839FF">
        <w:rPr>
          <w:lang w:eastAsia="ko-KR"/>
        </w:rPr>
        <w:t>Inequality</w:t>
      </w:r>
      <w:r w:rsidRPr="00D839FF">
        <w:t xml:space="preserve"> C2-2 (Leaving condition)</w:t>
      </w:r>
    </w:p>
    <w:bookmarkStart w:id="888" w:name="MCCQCTEMPBM_00000815"/>
    <w:p w14:paraId="1F3FE8DE" w14:textId="77777777" w:rsidR="00394471" w:rsidRPr="00D839FF" w:rsidRDefault="00394471" w:rsidP="00394471">
      <w:r w:rsidRPr="00D839FF">
        <w:rPr>
          <w:position w:val="-10"/>
        </w:rPr>
        <w:object w:dxaOrig="1455" w:dyaOrig="270" w14:anchorId="4C69A8BA">
          <v:shape id="_x0000_i1044" type="#_x0000_t75" style="width:72.45pt;height:12.85pt" o:ole="" fillcolor="yellow">
            <v:imagedata r:id="rId52" o:title=""/>
          </v:shape>
          <o:OLEObject Type="Embed" ProgID="Equation.3" ShapeID="_x0000_i1044" DrawAspect="Content" ObjectID="_1811001313" r:id="rId57"/>
        </w:object>
      </w:r>
      <w:bookmarkEnd w:id="888"/>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889" w:name="_Toc60776898"/>
      <w:bookmarkStart w:id="890" w:name="_Toc193445662"/>
      <w:bookmarkStart w:id="891" w:name="_Toc193451467"/>
      <w:bookmarkStart w:id="892" w:name="_Toc193462732"/>
      <w:r w:rsidRPr="00D839FF">
        <w:t>5.5.4.13</w:t>
      </w:r>
      <w:r w:rsidRPr="00D839FF">
        <w:tab/>
        <w:t>Void</w:t>
      </w:r>
      <w:bookmarkEnd w:id="889"/>
      <w:bookmarkEnd w:id="890"/>
      <w:bookmarkEnd w:id="891"/>
      <w:bookmarkEnd w:id="892"/>
    </w:p>
    <w:p w14:paraId="5529306B" w14:textId="370D1222" w:rsidR="00394471" w:rsidRPr="00D839FF" w:rsidRDefault="00394471" w:rsidP="00394471">
      <w:pPr>
        <w:pStyle w:val="Heading4"/>
      </w:pPr>
      <w:bookmarkStart w:id="893" w:name="_Toc60776899"/>
      <w:bookmarkStart w:id="894" w:name="_Toc193445663"/>
      <w:bookmarkStart w:id="895" w:name="_Toc193451468"/>
      <w:bookmarkStart w:id="896" w:name="_Toc193462733"/>
      <w:r w:rsidRPr="00D839FF">
        <w:t>5.5.4.14</w:t>
      </w:r>
      <w:r w:rsidRPr="00D839FF">
        <w:tab/>
        <w:t>Void</w:t>
      </w:r>
      <w:bookmarkEnd w:id="893"/>
      <w:bookmarkEnd w:id="894"/>
      <w:bookmarkEnd w:id="895"/>
      <w:bookmarkEnd w:id="896"/>
    </w:p>
    <w:p w14:paraId="028FB322" w14:textId="7A531454" w:rsidR="001F4B54" w:rsidRPr="00D839FF" w:rsidRDefault="001F4B54" w:rsidP="001F4B54">
      <w:pPr>
        <w:pStyle w:val="Heading4"/>
      </w:pPr>
      <w:bookmarkStart w:id="897" w:name="_Toc193445664"/>
      <w:bookmarkStart w:id="898" w:name="_Toc193451469"/>
      <w:bookmarkStart w:id="899"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897"/>
      <w:bookmarkEnd w:id="898"/>
      <w:bookmarkEnd w:id="899"/>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lastRenderedPageBreak/>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900" w:name="_Toc193445665"/>
      <w:bookmarkStart w:id="901" w:name="_Toc193451470"/>
      <w:bookmarkStart w:id="902"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900"/>
      <w:bookmarkEnd w:id="901"/>
      <w:bookmarkEnd w:id="902"/>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lastRenderedPageBreak/>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903" w:name="_Toc193445666"/>
      <w:bookmarkStart w:id="904" w:name="_Toc193451471"/>
      <w:bookmarkStart w:id="905" w:name="_Toc193462736"/>
      <w:r w:rsidRPr="00D839FF">
        <w:t>5.5.4.16</w:t>
      </w:r>
      <w:r w:rsidRPr="00D839FF">
        <w:tab/>
        <w:t>CondEvent T1</w:t>
      </w:r>
      <w:r w:rsidR="00276FEB" w:rsidRPr="00D839FF">
        <w:t xml:space="preserve"> (Time measured at UE is within a duration from threshold)</w:t>
      </w:r>
      <w:bookmarkEnd w:id="903"/>
      <w:bookmarkEnd w:id="904"/>
      <w:bookmarkEnd w:id="905"/>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906" w:name="_Toc193445667"/>
      <w:bookmarkStart w:id="907" w:name="_Toc193451472"/>
      <w:bookmarkStart w:id="908" w:name="_Toc193462737"/>
      <w:bookmarkStart w:id="909" w:name="_Toc60776900"/>
      <w:r w:rsidRPr="00D839FF">
        <w:t>5.5.4.17</w:t>
      </w:r>
      <w:r w:rsidR="00EA5D2D" w:rsidRPr="00D839FF">
        <w:tab/>
        <w:t>Event X1 (Serving L2 U2N Relay UE becomes worse than threshold1 and NR Cell becomes better than threshold2)</w:t>
      </w:r>
      <w:bookmarkEnd w:id="906"/>
      <w:bookmarkEnd w:id="907"/>
      <w:bookmarkEnd w:id="908"/>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lastRenderedPageBreak/>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910" w:name="_Toc193445668"/>
      <w:bookmarkStart w:id="911" w:name="_Toc193451473"/>
      <w:bookmarkStart w:id="912" w:name="_Toc193462738"/>
      <w:r w:rsidRPr="00D839FF">
        <w:t>5.5.4.18</w:t>
      </w:r>
      <w:r w:rsidR="00EA5D2D" w:rsidRPr="00D839FF">
        <w:tab/>
        <w:t>Event X2 (Serving L2 U2N Relay UE becomes worse than threshold)</w:t>
      </w:r>
      <w:bookmarkEnd w:id="910"/>
      <w:bookmarkEnd w:id="911"/>
      <w:bookmarkEnd w:id="912"/>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lastRenderedPageBreak/>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913" w:name="_Toc193445669"/>
      <w:bookmarkStart w:id="914" w:name="_Toc193451474"/>
      <w:bookmarkStart w:id="915" w:name="_Toc193462739"/>
      <w:r w:rsidRPr="00D839FF">
        <w:t>5.5.4.19</w:t>
      </w:r>
      <w:r w:rsidR="00EA5D2D" w:rsidRPr="00D839FF">
        <w:tab/>
        <w:t>Event Y1 (PCell becomes worse than threshold1 and candidate L2 U2N Relay UE becomes better than threshold2)</w:t>
      </w:r>
      <w:bookmarkEnd w:id="913"/>
      <w:bookmarkEnd w:id="914"/>
      <w:bookmarkEnd w:id="915"/>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916" w:name="_Toc193445670"/>
      <w:bookmarkStart w:id="917" w:name="_Toc193451475"/>
      <w:bookmarkStart w:id="918" w:name="_Toc193462740"/>
      <w:r w:rsidRPr="00D839FF">
        <w:t>5.5.4.20</w:t>
      </w:r>
      <w:r w:rsidR="00EA5D2D" w:rsidRPr="00D839FF">
        <w:tab/>
        <w:t>Event Y2 (Candidate L2 U2N Relay UE becomes better than threshold)</w:t>
      </w:r>
      <w:bookmarkEnd w:id="916"/>
      <w:bookmarkEnd w:id="917"/>
      <w:bookmarkEnd w:id="918"/>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lastRenderedPageBreak/>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919" w:name="_Toc193445671"/>
      <w:bookmarkStart w:id="920" w:name="_Toc193451476"/>
      <w:bookmarkStart w:id="921" w:name="_Toc193462741"/>
      <w:r w:rsidRPr="00D839FF">
        <w:t>5.5.4.20b</w:t>
      </w:r>
      <w:r w:rsidRPr="00D839FF">
        <w:tab/>
        <w:t>Event Z1 (Serving L2 U2N Relay UE becomes worse than threshold1 and Candidate L2 U2N Relay UE becomes better than threshold2)</w:t>
      </w:r>
      <w:bookmarkEnd w:id="919"/>
      <w:bookmarkEnd w:id="920"/>
      <w:bookmarkEnd w:id="921"/>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lastRenderedPageBreak/>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922" w:name="_Toc193445672"/>
      <w:bookmarkStart w:id="923" w:name="_Toc193451477"/>
      <w:bookmarkStart w:id="924" w:name="_Toc193462742"/>
      <w:r w:rsidRPr="00D839FF">
        <w:rPr>
          <w:rFonts w:eastAsia="SimSun"/>
          <w:lang w:eastAsia="en-US"/>
        </w:rPr>
        <w:t>5.5.4.</w:t>
      </w:r>
      <w:bookmarkStart w:id="925" w:name="_Toc139383003"/>
      <w:bookmarkStart w:id="926" w:name="_Toc46483145"/>
      <w:bookmarkStart w:id="927" w:name="_Toc46481911"/>
      <w:bookmarkStart w:id="928" w:name="_Toc36939070"/>
      <w:bookmarkStart w:id="929" w:name="_Toc29343387"/>
      <w:bookmarkStart w:id="930" w:name="_Toc29342248"/>
      <w:bookmarkStart w:id="931" w:name="_Toc36810053"/>
      <w:bookmarkStart w:id="932" w:name="_Toc20486956"/>
      <w:bookmarkStart w:id="933" w:name="_Toc46480677"/>
      <w:bookmarkStart w:id="934" w:name="_Toc37082050"/>
      <w:bookmarkStart w:id="935" w:name="_Toc36846417"/>
      <w:bookmarkStart w:id="936"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937" w:name="_Toc139383004"/>
      <w:bookmarkStart w:id="938" w:name="_Toc29343388"/>
      <w:bookmarkStart w:id="939" w:name="_Toc36810054"/>
      <w:bookmarkStart w:id="940" w:name="_Toc36846418"/>
      <w:bookmarkStart w:id="941" w:name="_Toc36566640"/>
      <w:bookmarkStart w:id="942" w:name="_Toc46481912"/>
      <w:bookmarkStart w:id="943" w:name="_Toc46480678"/>
      <w:bookmarkStart w:id="944" w:name="_Toc36939071"/>
      <w:bookmarkStart w:id="945" w:name="_Toc46483146"/>
      <w:bookmarkStart w:id="946" w:name="_Toc20486957"/>
      <w:bookmarkStart w:id="947" w:name="_Toc37082051"/>
      <w:bookmarkStart w:id="948" w:name="_Toc29342249"/>
      <w:bookmarkStart w:id="949" w:name="_Toc193445673"/>
      <w:bookmarkStart w:id="950" w:name="_Toc193451478"/>
      <w:bookmarkStart w:id="951"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952" w:name="_Toc193445674"/>
      <w:bookmarkStart w:id="953" w:name="_Toc193451479"/>
      <w:bookmarkStart w:id="954"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952"/>
      <w:bookmarkEnd w:id="953"/>
      <w:bookmarkEnd w:id="954"/>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955" w:name="_Toc193445675"/>
      <w:bookmarkStart w:id="956" w:name="_Toc193451480"/>
      <w:bookmarkStart w:id="957"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955"/>
      <w:bookmarkEnd w:id="956"/>
      <w:bookmarkEnd w:id="957"/>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958" w:name="_Toc193445676"/>
      <w:bookmarkStart w:id="959" w:name="_Toc193451481"/>
      <w:bookmarkStart w:id="960"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958"/>
      <w:bookmarkEnd w:id="959"/>
      <w:bookmarkEnd w:id="960"/>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961" w:name="_Toc193445677"/>
      <w:bookmarkStart w:id="962" w:name="_Toc193451482"/>
      <w:bookmarkStart w:id="963"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961"/>
      <w:bookmarkEnd w:id="962"/>
      <w:bookmarkEnd w:id="963"/>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lastRenderedPageBreak/>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964" w:name="_Toc193445678"/>
      <w:bookmarkStart w:id="965" w:name="_Toc193451483"/>
      <w:bookmarkStart w:id="966"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964"/>
      <w:bookmarkEnd w:id="965"/>
      <w:bookmarkEnd w:id="966"/>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lastRenderedPageBreak/>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967" w:name="_Toc193445679"/>
      <w:bookmarkStart w:id="968" w:name="_Toc193451484"/>
      <w:bookmarkStart w:id="969"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967"/>
      <w:bookmarkEnd w:id="968"/>
      <w:bookmarkEnd w:id="969"/>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lastRenderedPageBreak/>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970" w:name="_Toc193445680"/>
      <w:bookmarkStart w:id="971" w:name="_Toc193451485"/>
      <w:bookmarkStart w:id="972" w:name="_Toc193462750"/>
      <w:r w:rsidRPr="00D839FF">
        <w:lastRenderedPageBreak/>
        <w:t>5.5.5</w:t>
      </w:r>
      <w:r w:rsidRPr="00D839FF">
        <w:tab/>
        <w:t>Measurement reporting</w:t>
      </w:r>
      <w:bookmarkEnd w:id="909"/>
      <w:bookmarkEnd w:id="970"/>
      <w:bookmarkEnd w:id="971"/>
      <w:bookmarkEnd w:id="972"/>
    </w:p>
    <w:p w14:paraId="56F85F42" w14:textId="77777777" w:rsidR="00394471" w:rsidRPr="00D839FF" w:rsidRDefault="00394471" w:rsidP="00394471">
      <w:pPr>
        <w:pStyle w:val="Heading4"/>
      </w:pPr>
      <w:bookmarkStart w:id="973" w:name="_Toc60776901"/>
      <w:bookmarkStart w:id="974" w:name="_Toc193445681"/>
      <w:bookmarkStart w:id="975" w:name="_Toc193451486"/>
      <w:bookmarkStart w:id="976" w:name="_Toc193462751"/>
      <w:r w:rsidRPr="00D839FF">
        <w:t>5.5.5.1</w:t>
      </w:r>
      <w:r w:rsidRPr="00D839FF">
        <w:tab/>
        <w:t>General</w:t>
      </w:r>
      <w:bookmarkEnd w:id="973"/>
      <w:bookmarkEnd w:id="974"/>
      <w:bookmarkEnd w:id="975"/>
      <w:bookmarkEnd w:id="976"/>
    </w:p>
    <w:p w14:paraId="116B4C95" w14:textId="77777777" w:rsidR="00394471" w:rsidRPr="00D839FF" w:rsidRDefault="00394471" w:rsidP="00394471">
      <w:pPr>
        <w:pStyle w:val="TH"/>
      </w:pPr>
      <w:r w:rsidRPr="00D839FF">
        <w:rPr>
          <w:noProof/>
        </w:rPr>
        <w:object w:dxaOrig="3450" w:dyaOrig="1605" w14:anchorId="0C7AC575">
          <v:shape id="_x0000_i1045" type="#_x0000_t75" style="width:173.55pt;height:79.3pt" o:ole="">
            <v:imagedata r:id="rId58" o:title=""/>
          </v:shape>
          <o:OLEObject Type="Embed" ProgID="Mscgen.Chart" ShapeID="_x0000_i1045" DrawAspect="Content" ObjectID="_1811001314" r:id="rId59"/>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lastRenderedPageBreak/>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lastRenderedPageBreak/>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lastRenderedPageBreak/>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977"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977"/>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lastRenderedPageBreak/>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lastRenderedPageBreak/>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lastRenderedPageBreak/>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lastRenderedPageBreak/>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978" w:name="_Toc60776902"/>
      <w:bookmarkStart w:id="979" w:name="_Toc193445682"/>
      <w:bookmarkStart w:id="980" w:name="_Toc193451487"/>
      <w:bookmarkStart w:id="981" w:name="_Toc193462752"/>
      <w:r w:rsidRPr="00D839FF">
        <w:t>5.5.5.2</w:t>
      </w:r>
      <w:r w:rsidRPr="00D839FF">
        <w:tab/>
        <w:t>Reporting of beam measurement information</w:t>
      </w:r>
      <w:bookmarkEnd w:id="978"/>
      <w:bookmarkEnd w:id="979"/>
      <w:bookmarkEnd w:id="980"/>
      <w:bookmarkEnd w:id="981"/>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lastRenderedPageBreak/>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982" w:name="_Toc60776903"/>
      <w:bookmarkStart w:id="983" w:name="_Toc193445683"/>
      <w:bookmarkStart w:id="984" w:name="_Toc193451488"/>
      <w:bookmarkStart w:id="985" w:name="_Toc193462753"/>
      <w:r w:rsidRPr="00D839FF">
        <w:t>5.5.5.3</w:t>
      </w:r>
      <w:r w:rsidRPr="00D839FF">
        <w:tab/>
        <w:t>Sorting of cell measurement results</w:t>
      </w:r>
      <w:bookmarkEnd w:id="982"/>
      <w:bookmarkEnd w:id="983"/>
      <w:bookmarkEnd w:id="984"/>
      <w:bookmarkEnd w:id="985"/>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986" w:name="_Toc60776904"/>
      <w:bookmarkStart w:id="987" w:name="_Toc193445684"/>
      <w:bookmarkStart w:id="988" w:name="_Toc193451489"/>
      <w:bookmarkStart w:id="989" w:name="_Toc193462754"/>
      <w:r w:rsidRPr="00D839FF">
        <w:lastRenderedPageBreak/>
        <w:t>5.5.6</w:t>
      </w:r>
      <w:r w:rsidRPr="00D839FF">
        <w:tab/>
        <w:t>Location measurement indication</w:t>
      </w:r>
      <w:bookmarkEnd w:id="986"/>
      <w:bookmarkEnd w:id="987"/>
      <w:bookmarkEnd w:id="988"/>
      <w:bookmarkEnd w:id="989"/>
    </w:p>
    <w:p w14:paraId="019B20B4" w14:textId="77777777" w:rsidR="00394471" w:rsidRPr="00D839FF" w:rsidRDefault="00394471" w:rsidP="00394471">
      <w:pPr>
        <w:pStyle w:val="Heading4"/>
      </w:pPr>
      <w:bookmarkStart w:id="990" w:name="_Toc60776905"/>
      <w:bookmarkStart w:id="991" w:name="_Toc193445685"/>
      <w:bookmarkStart w:id="992" w:name="_Toc193451490"/>
      <w:bookmarkStart w:id="993" w:name="_Toc193462755"/>
      <w:r w:rsidRPr="00D839FF">
        <w:t>5.5.6.1</w:t>
      </w:r>
      <w:r w:rsidRPr="00D839FF">
        <w:tab/>
        <w:t>General</w:t>
      </w:r>
      <w:bookmarkEnd w:id="990"/>
      <w:bookmarkEnd w:id="991"/>
      <w:bookmarkEnd w:id="992"/>
      <w:bookmarkEnd w:id="993"/>
    </w:p>
    <w:p w14:paraId="3742424D" w14:textId="77777777" w:rsidR="00394471" w:rsidRPr="00D839FF" w:rsidRDefault="00394471" w:rsidP="00394471">
      <w:pPr>
        <w:pStyle w:val="TH"/>
      </w:pPr>
      <w:r w:rsidRPr="00D839FF">
        <w:rPr>
          <w:noProof/>
        </w:rPr>
        <w:object w:dxaOrig="4620" w:dyaOrig="1605" w14:anchorId="5CF5E3D5">
          <v:shape id="_x0000_i1046" type="#_x0000_t75" style="width:231.85pt;height:79.3pt" o:ole="">
            <v:imagedata r:id="rId60" o:title=""/>
          </v:shape>
          <o:OLEObject Type="Embed" ProgID="Mscgen.Chart" ShapeID="_x0000_i1046" DrawAspect="Content" ObjectID="_1811001315" r:id="rId61"/>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994" w:name="_Toc60776906"/>
      <w:bookmarkStart w:id="995" w:name="_Toc193445686"/>
      <w:bookmarkStart w:id="996" w:name="_Toc193451491"/>
      <w:bookmarkStart w:id="997" w:name="_Toc193462756"/>
      <w:r w:rsidRPr="00D839FF">
        <w:t>5.5.6.2</w:t>
      </w:r>
      <w:r w:rsidRPr="00D839FF">
        <w:tab/>
        <w:t>Initiation</w:t>
      </w:r>
      <w:bookmarkEnd w:id="994"/>
      <w:bookmarkEnd w:id="995"/>
      <w:bookmarkEnd w:id="996"/>
      <w:bookmarkEnd w:id="997"/>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lastRenderedPageBreak/>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998" w:name="_Toc60776907"/>
      <w:bookmarkStart w:id="999" w:name="_Toc193445687"/>
      <w:bookmarkStart w:id="1000" w:name="_Toc193451492"/>
      <w:bookmarkStart w:id="1001" w:name="_Toc193462757"/>
      <w:r w:rsidRPr="00D839FF">
        <w:t>5.5.6.3</w:t>
      </w:r>
      <w:r w:rsidRPr="00D839FF">
        <w:tab/>
        <w:t xml:space="preserve">Actions related to transmission of </w:t>
      </w:r>
      <w:r w:rsidRPr="00D839FF">
        <w:rPr>
          <w:i/>
        </w:rPr>
        <w:t>LocationMeasurementIndication</w:t>
      </w:r>
      <w:r w:rsidRPr="00D839FF">
        <w:t xml:space="preserve"> message</w:t>
      </w:r>
      <w:bookmarkEnd w:id="998"/>
      <w:bookmarkEnd w:id="999"/>
      <w:bookmarkEnd w:id="1000"/>
      <w:bookmarkEnd w:id="1001"/>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68381A9F" w:rsidR="00394471"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4B623C4C" w14:textId="1BC18D94" w:rsidR="00677E69" w:rsidRPr="00D839FF" w:rsidRDefault="00677E69" w:rsidP="00677E69">
      <w:pPr>
        <w:pStyle w:val="B1"/>
        <w:ind w:left="284"/>
      </w:pPr>
      <w:r w:rsidRPr="00677E69">
        <w:t>=================================NEXT CHANGE=======================================</w:t>
      </w:r>
    </w:p>
    <w:p w14:paraId="177E725E" w14:textId="77777777" w:rsidR="00394471" w:rsidRPr="00D839FF" w:rsidRDefault="00394471" w:rsidP="00394471">
      <w:pPr>
        <w:pStyle w:val="Heading2"/>
      </w:pPr>
      <w:bookmarkStart w:id="1002" w:name="_Toc60777003"/>
      <w:bookmarkStart w:id="1003" w:name="_Toc193445811"/>
      <w:bookmarkStart w:id="1004" w:name="_Toc193451616"/>
      <w:bookmarkStart w:id="1005" w:name="_Toc193462884"/>
      <w:r w:rsidRPr="00D839FF">
        <w:t>5.8</w:t>
      </w:r>
      <w:r w:rsidRPr="00D839FF">
        <w:tab/>
        <w:t>Sidelink</w:t>
      </w:r>
      <w:bookmarkEnd w:id="1002"/>
      <w:bookmarkEnd w:id="1003"/>
      <w:bookmarkEnd w:id="1004"/>
      <w:bookmarkEnd w:id="1005"/>
    </w:p>
    <w:p w14:paraId="68F6483A" w14:textId="77777777" w:rsidR="00394471" w:rsidRPr="00D839FF" w:rsidRDefault="00394471" w:rsidP="00394471">
      <w:pPr>
        <w:pStyle w:val="Heading3"/>
      </w:pPr>
      <w:bookmarkStart w:id="1006" w:name="_Toc60777004"/>
      <w:bookmarkStart w:id="1007" w:name="_Toc193445812"/>
      <w:bookmarkStart w:id="1008" w:name="_Toc193451617"/>
      <w:bookmarkStart w:id="1009" w:name="_Toc193462885"/>
      <w:r w:rsidRPr="00D839FF">
        <w:t>5.8.1</w:t>
      </w:r>
      <w:r w:rsidRPr="00D839FF">
        <w:tab/>
        <w:t>General</w:t>
      </w:r>
      <w:bookmarkEnd w:id="1006"/>
      <w:bookmarkEnd w:id="1007"/>
      <w:bookmarkEnd w:id="1008"/>
      <w:bookmarkEnd w:id="100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w:t>
      </w:r>
      <w:r w:rsidRPr="00D839FF">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01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011" w:name="_Toc193445813"/>
      <w:bookmarkStart w:id="1012" w:name="_Toc193451618"/>
      <w:bookmarkStart w:id="101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010"/>
      <w:bookmarkEnd w:id="1011"/>
      <w:bookmarkEnd w:id="1012"/>
      <w:bookmarkEnd w:id="101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014" w:name="_Toc60777006"/>
      <w:bookmarkStart w:id="1015" w:name="_Toc193445814"/>
      <w:bookmarkStart w:id="1016" w:name="_Toc193451619"/>
      <w:bookmarkStart w:id="1017" w:name="_Toc193462887"/>
      <w:r w:rsidRPr="00D839FF">
        <w:t>5.8.3</w:t>
      </w:r>
      <w:r w:rsidRPr="00D839FF">
        <w:tab/>
        <w:t>Sidelink UE information for NR sidelink communication</w:t>
      </w:r>
      <w:bookmarkEnd w:id="1014"/>
      <w:r w:rsidR="00BD7E37" w:rsidRPr="00D839FF">
        <w:t>/discovery</w:t>
      </w:r>
      <w:r w:rsidR="004E0747" w:rsidRPr="00D839FF">
        <w:t>/positioning</w:t>
      </w:r>
      <w:bookmarkEnd w:id="1015"/>
      <w:bookmarkEnd w:id="1016"/>
      <w:bookmarkEnd w:id="1017"/>
    </w:p>
    <w:p w14:paraId="16ECCE58" w14:textId="77777777" w:rsidR="00394471" w:rsidRPr="00D839FF" w:rsidRDefault="00394471" w:rsidP="00394471">
      <w:pPr>
        <w:pStyle w:val="Heading4"/>
      </w:pPr>
      <w:bookmarkStart w:id="1018" w:name="_Toc60777007"/>
      <w:bookmarkStart w:id="1019" w:name="_Toc193445815"/>
      <w:bookmarkStart w:id="1020" w:name="_Toc193451620"/>
      <w:bookmarkStart w:id="1021" w:name="_Toc193462888"/>
      <w:r w:rsidRPr="00D839FF">
        <w:t>5.8.3.1</w:t>
      </w:r>
      <w:r w:rsidRPr="00D839FF">
        <w:tab/>
        <w:t>General</w:t>
      </w:r>
      <w:bookmarkEnd w:id="1018"/>
      <w:bookmarkEnd w:id="1019"/>
      <w:bookmarkEnd w:id="1020"/>
      <w:bookmarkEnd w:id="1021"/>
    </w:p>
    <w:p w14:paraId="5BC4ADEE" w14:textId="7D3FE942" w:rsidR="00CB4271" w:rsidRPr="00D839FF" w:rsidRDefault="008A0B6D" w:rsidP="00696D75">
      <w:pPr>
        <w:pStyle w:val="TH"/>
      </w:pPr>
      <w:r w:rsidRPr="00D839FF">
        <w:object w:dxaOrig="4065" w:dyaOrig="2055" w14:anchorId="20FA2189">
          <v:shape id="_x0000_i1047" type="#_x0000_t75" style="width:240.45pt;height:120.85pt" o:ole="">
            <v:imagedata r:id="rId62" o:title=""/>
          </v:shape>
          <o:OLEObject Type="Embed" ProgID="Mscgen.Chart" ShapeID="_x0000_i1047" DrawAspect="Content" ObjectID="_1811001316" r:id="rId63"/>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lastRenderedPageBreak/>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02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57A3EFBF" w:rsidR="00722929" w:rsidRPr="00D839FF" w:rsidRDefault="00DB0645" w:rsidP="00722929">
      <w:pPr>
        <w:pStyle w:val="B1"/>
      </w:pPr>
      <w:r w:rsidRPr="00D839FF">
        <w:t>-</w:t>
      </w:r>
      <w:r w:rsidRPr="00D839FF">
        <w:tab/>
        <w:t xml:space="preserve">is reporting parameters related to </w:t>
      </w:r>
      <w:ins w:id="1023" w:author="Huawei, HiSilicon" w:date="2025-03-06T00:10:00Z">
        <w:r w:rsidR="00EB3309">
          <w:t>single hop or mult</w:t>
        </w:r>
      </w:ins>
      <w:ins w:id="1024" w:author="Huawei, HiSilicon" w:date="2025-03-06T21:49:00Z">
        <w:r w:rsidR="00EB3309">
          <w:t>i</w:t>
        </w:r>
      </w:ins>
      <w:ins w:id="1025" w:author="Huawei, HiSilicon" w:date="2025-03-06T00:10:00Z">
        <w:r w:rsidR="00EB3309">
          <w:t xml:space="preserve"> hop </w:t>
        </w:r>
      </w:ins>
      <w:r w:rsidRPr="00D839FF">
        <w:t>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026" w:name="_Toc193445816"/>
      <w:bookmarkStart w:id="1027" w:name="_Toc193451621"/>
      <w:bookmarkStart w:id="1028" w:name="_Toc193462889"/>
      <w:r w:rsidRPr="00D839FF">
        <w:t>5.8.3.2</w:t>
      </w:r>
      <w:r w:rsidRPr="00D839FF">
        <w:tab/>
        <w:t>Initiation</w:t>
      </w:r>
      <w:bookmarkEnd w:id="1022"/>
      <w:bookmarkEnd w:id="1026"/>
      <w:bookmarkEnd w:id="1027"/>
      <w:bookmarkEnd w:id="1028"/>
    </w:p>
    <w:p w14:paraId="299E0212" w14:textId="32A9F1F6"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ins w:id="1029" w:author="Huawei, HiSilicon" w:date="2025-03-25T14:57:00Z">
        <w:r w:rsidR="00EB3309">
          <w:t>including multihop relay operation</w:t>
        </w:r>
        <w:r w:rsidR="00EB3309" w:rsidRPr="006D0C02">
          <w:t xml:space="preserve"> </w:t>
        </w:r>
      </w:ins>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ins w:id="1030" w:author="Huawei, HiSilicon" w:date="2025-03-25T14:58:00Z">
        <w:r w:rsidR="00EB3309" w:rsidRPr="00AE2347">
          <w:t>including multihop relay operation</w:t>
        </w:r>
        <w:r w:rsidR="00EB3309" w:rsidRPr="00D839FF">
          <w:t xml:space="preserve"> </w:t>
        </w:r>
      </w:ins>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w:t>
      </w:r>
      <w:ins w:id="1031" w:author="Huawei, HiSilicon" w:date="2025-03-25T14:59:00Z">
        <w:r w:rsidR="00EB3309" w:rsidRPr="00AE2347">
          <w:t>including multihop relay operation</w:t>
        </w:r>
        <w:r w:rsidR="00EB3309" w:rsidRPr="00D839FF">
          <w:t xml:space="preserve"> </w:t>
        </w:r>
      </w:ins>
      <w:r w:rsidR="00DB0645" w:rsidRPr="00D839FF">
        <w:t xml:space="preserve">may initiate the procedure to report/update parameters for acting as U2N Relay UE or </w:t>
      </w:r>
      <w:ins w:id="1032" w:author="Huawei, HiSilicon" w:date="2025-03-25T15:01:00Z">
        <w:r w:rsidR="00EB3309">
          <w:t xml:space="preserve">as </w:t>
        </w:r>
      </w:ins>
      <w:r w:rsidR="00DB0645" w:rsidRPr="00D839FF">
        <w:t xml:space="preserve">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w:t>
      </w:r>
      <w:r w:rsidRPr="00D839FF">
        <w:lastRenderedPageBreak/>
        <w:t xml:space="preserve">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6D028A6C" w:rsidR="00272F99" w:rsidRDefault="00272F99" w:rsidP="000830BB">
      <w:pPr>
        <w:pStyle w:val="B4"/>
        <w:rPr>
          <w:ins w:id="1033" w:author="Huawei, HiSilicon" w:date="2025-04-23T21:44:00Z"/>
        </w:rPr>
      </w:pPr>
      <w:r w:rsidRPr="00D839FF">
        <w:t>4&gt;</w:t>
      </w:r>
      <w:r w:rsidRPr="00D839FF">
        <w:tab/>
        <w:t>if the UE is capable of U2N Relay UE</w:t>
      </w:r>
      <w:ins w:id="1034" w:author="Huawei, HiSilicon" w:date="2025-03-25T15:04:00Z">
        <w:r w:rsidR="003D3914">
          <w:t xml:space="preserve"> or </w:t>
        </w:r>
        <w:r w:rsidR="003D3914" w:rsidRPr="00BB4129">
          <w:t>Last</w:t>
        </w:r>
      </w:ins>
      <w:ins w:id="1035" w:author="Huawei, HiSilicon" w:date="2025-03-26T22:45:00Z">
        <w:r w:rsidR="000B319F" w:rsidRPr="000B319F">
          <w:t xml:space="preserve"> </w:t>
        </w:r>
      </w:ins>
      <w:ins w:id="1036" w:author="Huawei, HiSilicon" w:date="2025-03-25T15:04:00Z">
        <w:r w:rsidR="0028358A" w:rsidRPr="00BB4129">
          <w:t>U2N</w:t>
        </w:r>
      </w:ins>
      <w:r w:rsidR="0028358A" w:rsidRPr="000B319F">
        <w:t xml:space="preserve"> </w:t>
      </w:r>
      <w:ins w:id="1037" w:author="Huawei, HiSilicon" w:date="2025-03-26T22:45:00Z">
        <w:r w:rsidR="000B319F"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3B68E3B8" w14:textId="5F0FC4EC" w:rsidR="008C3239" w:rsidRPr="008C3239" w:rsidRDefault="00E57C65" w:rsidP="008C3239">
      <w:pPr>
        <w:pStyle w:val="B4"/>
        <w:rPr>
          <w:rFonts w:eastAsia="DengXian"/>
        </w:rPr>
      </w:pPr>
      <w:ins w:id="1038" w:author="Huawei, HiSilicon" w:date="2025-04-23T21:44:00Z">
        <w:r w:rsidRPr="00D839FF">
          <w:t>4&gt;</w:t>
        </w:r>
        <w:r w:rsidRPr="00D839FF">
          <w:tab/>
          <w:t xml:space="preserve">if the UE is capable of </w:t>
        </w:r>
      </w:ins>
      <w:ins w:id="1039" w:author="Huawei, HiSilicon" w:date="2025-04-23T21:45:00Z">
        <w:r>
          <w:t xml:space="preserve">Intermediate </w:t>
        </w:r>
      </w:ins>
      <w:ins w:id="1040" w:author="Huawei, HiSilicon" w:date="2025-04-23T21:44:00Z">
        <w:r w:rsidRPr="00D839FF">
          <w:t>U2N Relay UE</w:t>
        </w:r>
      </w:ins>
      <w:ins w:id="1041" w:author="Huawei, HiSilicon" w:date="2025-04-23T21:45:00Z">
        <w:r>
          <w:t xml:space="preserve"> or First U2N Relay UE</w:t>
        </w:r>
      </w:ins>
      <w:ins w:id="1042" w:author="Huawei, HiSilicon" w:date="2025-04-23T21:44:00Z">
        <w:r w:rsidRPr="00D839FF">
          <w:t>, and if</w:t>
        </w:r>
        <w:r w:rsidRPr="00D839FF">
          <w:rPr>
            <w:i/>
          </w:rPr>
          <w:t xml:space="preserve"> SIB12</w:t>
        </w:r>
        <w:r w:rsidRPr="00D839FF">
          <w:t xml:space="preserve"> includes </w:t>
        </w:r>
        <w:proofErr w:type="spellStart"/>
        <w:r w:rsidRPr="00D839FF">
          <w:rPr>
            <w:i/>
          </w:rPr>
          <w:t>sl-RelayUE-ConfigCommon</w:t>
        </w:r>
      </w:ins>
      <w:ins w:id="1043" w:author="Huawei, HiSilicon" w:date="2025-04-23T21:46:00Z">
        <w:r>
          <w:rPr>
            <w:i/>
          </w:rPr>
          <w:t>MH</w:t>
        </w:r>
      </w:ins>
      <w:proofErr w:type="spellEnd"/>
      <w:ins w:id="1044" w:author="Huawei, HiSilicon" w:date="2025-04-23T21:44:00Z">
        <w:r w:rsidRPr="00D839FF">
          <w:t>; or</w:t>
        </w:r>
      </w:ins>
    </w:p>
    <w:p w14:paraId="7FB2C0A2" w14:textId="408E712A"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2064041" w:rsidR="004A755F" w:rsidRPr="00D839FF" w:rsidRDefault="004A755F" w:rsidP="004A755F">
      <w:pPr>
        <w:pStyle w:val="B4"/>
      </w:pPr>
      <w:r w:rsidRPr="00D839FF">
        <w:rPr>
          <w:rFonts w:eastAsia="Yu Mincho"/>
        </w:rPr>
        <w:lastRenderedPageBreak/>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lastRenderedPageBreak/>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6D4CB982" w:rsidR="00272F99" w:rsidRDefault="00272F99" w:rsidP="000830BB">
      <w:pPr>
        <w:pStyle w:val="B4"/>
        <w:rPr>
          <w:ins w:id="1045" w:author="Huawei, HiSilicon" w:date="2025-05-08T19:27:00Z"/>
        </w:rPr>
      </w:pPr>
      <w:r w:rsidRPr="00D839FF">
        <w:t>4&gt;</w:t>
      </w:r>
      <w:r w:rsidRPr="00D839FF">
        <w:tab/>
        <w:t>if the UE is capable of U2N Relay UE</w:t>
      </w:r>
      <w:ins w:id="1046" w:author="Huawei, HiSilicon" w:date="2025-03-25T15:06:00Z">
        <w:r w:rsidR="003D3914">
          <w:t xml:space="preserve"> or </w:t>
        </w:r>
      </w:ins>
      <w:ins w:id="1047" w:author="Huawei, HiSilicon" w:date="2025-03-26T22:49:00Z">
        <w:r w:rsidR="0066211E">
          <w:t>of</w:t>
        </w:r>
      </w:ins>
      <w:ins w:id="1048" w:author="Huawei, HiSilicon" w:date="2025-03-25T15:06:00Z">
        <w:r w:rsidR="003D3914" w:rsidRPr="00BB4129">
          <w:t xml:space="preserve"> Last </w:t>
        </w:r>
        <w:r w:rsidR="006524EA" w:rsidRPr="00BB4129">
          <w:t>U2N</w:t>
        </w:r>
      </w:ins>
      <w:r w:rsidR="006524EA" w:rsidRPr="00BB4129">
        <w:t xml:space="preserve"> </w:t>
      </w:r>
      <w:ins w:id="1049" w:author="Huawei, HiSilicon" w:date="2025-03-25T15:06:00Z">
        <w:r w:rsidR="003D3914"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050" w:author="Huawei, HiSilicon" w:date="2025-03-25T15:07:00Z">
        <w:r w:rsidR="003D3914">
          <w:t xml:space="preserve">or if the </w:t>
        </w:r>
        <w:r w:rsidR="003D3914" w:rsidRPr="00BB4129">
          <w:t>U2N Last Relay UE</w:t>
        </w:r>
        <w:r w:rsidR="003D3914">
          <w:t xml:space="preserve"> </w:t>
        </w:r>
      </w:ins>
      <w:r w:rsidRPr="00D839FF">
        <w:t xml:space="preserve">threshold conditions as specified in </w:t>
      </w:r>
      <w:r w:rsidR="003050BB" w:rsidRPr="00D839FF">
        <w:t>5.8.14</w:t>
      </w:r>
      <w:r w:rsidRPr="00D839FF">
        <w:t>.2 are met; or</w:t>
      </w:r>
    </w:p>
    <w:p w14:paraId="43F5C99B" w14:textId="47441B2C" w:rsidR="00136AE8" w:rsidRPr="00D839FF" w:rsidRDefault="00136AE8" w:rsidP="00136AE8">
      <w:pPr>
        <w:pStyle w:val="B4"/>
        <w:rPr>
          <w:ins w:id="1051" w:author="Huawei, HiSilicon" w:date="2025-05-08T19:27:00Z"/>
        </w:rPr>
      </w:pPr>
      <w:ins w:id="1052" w:author="Huawei, HiSilicon" w:date="2025-05-08T19:27:00Z">
        <w:r>
          <w:t>4&gt;</w:t>
        </w:r>
        <w:r>
          <w:tab/>
          <w:t xml:space="preserve">if the UE is capable of Intermediate U2N Relay UE or First U2N Relay UE, and if SIB12 includes </w:t>
        </w:r>
        <w:proofErr w:type="spellStart"/>
        <w:r>
          <w:t>sl-RelayUE-ConfigCommonMH</w:t>
        </w:r>
        <w:proofErr w:type="spellEnd"/>
        <w:r>
          <w:t>; or</w:t>
        </w:r>
      </w:ins>
    </w:p>
    <w:p w14:paraId="625BB650" w14:textId="4F60ACC7" w:rsidR="003D3914" w:rsidRPr="006D0C02" w:rsidRDefault="003D3914" w:rsidP="003D3914">
      <w:pPr>
        <w:pStyle w:val="B4"/>
      </w:pPr>
      <w:r w:rsidRPr="006D0C02">
        <w:rPr>
          <w:rFonts w:eastAsiaTheme="minorEastAsia"/>
        </w:rPr>
        <w:t>4&gt;</w:t>
      </w:r>
      <w:r w:rsidRPr="006D0C02">
        <w:rPr>
          <w:rFonts w:eastAsiaTheme="minorEastAsia"/>
        </w:rPr>
        <w:tab/>
        <w:t>if the UE is selecting a U2N Relay UE</w:t>
      </w:r>
      <w:r>
        <w:rPr>
          <w:rFonts w:eastAsiaTheme="minorEastAsia"/>
        </w:rPr>
        <w:t xml:space="preserve"> </w:t>
      </w:r>
      <w:r w:rsidRPr="006D0C02">
        <w:rPr>
          <w:rFonts w:eastAsiaTheme="minorEastAsia"/>
        </w:rPr>
        <w:t>/ has a selected U2N Relay UE</w:t>
      </w:r>
      <w:r>
        <w:rPr>
          <w:rFonts w:eastAsiaTheme="minorEastAsia"/>
        </w:rPr>
        <w:t xml:space="preserve"> </w:t>
      </w:r>
      <w:r w:rsidRPr="006D0C02">
        <w:rPr>
          <w:rFonts w:eastAsia="Yu Mincho"/>
        </w:rPr>
        <w:t xml:space="preserve">/ </w:t>
      </w:r>
      <w:r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and if the U2N Remote UE</w:t>
      </w:r>
      <w:r>
        <w:t xml:space="preserve"> </w:t>
      </w:r>
      <w:r w:rsidRPr="006D0C02">
        <w:t>threshold conditions as specified in 5.8.15.2 are me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997D762" w14:textId="3A401472" w:rsidR="00FA0851" w:rsidRPr="006D0C02" w:rsidRDefault="00FA0851" w:rsidP="00FA0851">
      <w:pPr>
        <w:pStyle w:val="B4"/>
      </w:pPr>
      <w:r w:rsidRPr="006D0C02">
        <w:lastRenderedPageBreak/>
        <w:t>4&gt;</w:t>
      </w:r>
      <w:r w:rsidRPr="006D0C02">
        <w:tab/>
        <w:t>if the UE is capable of U2N Relay UE; or</w:t>
      </w:r>
    </w:p>
    <w:p w14:paraId="212E72D7" w14:textId="5F0B04B2" w:rsidR="00FA0851" w:rsidRPr="006D0C02" w:rsidRDefault="00FA0851" w:rsidP="00FA0851">
      <w:pPr>
        <w:pStyle w:val="B4"/>
      </w:pPr>
      <w:r w:rsidRPr="006D0C02">
        <w:rPr>
          <w:rFonts w:eastAsiaTheme="minorEastAsia"/>
        </w:rPr>
        <w:t>4&gt;</w:t>
      </w:r>
      <w:r w:rsidRPr="006D0C02">
        <w:rPr>
          <w:rFonts w:eastAsiaTheme="minorEastAsia"/>
        </w:rPr>
        <w:tab/>
        <w:t>if the UE is selecting a U2N Relay UE / has a selected U2N Relay UE</w:t>
      </w:r>
      <w:r w:rsidRPr="006D0C02">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053"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lastRenderedPageBreak/>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lastRenderedPageBreak/>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054" w:name="_Toc193445817"/>
      <w:bookmarkStart w:id="1055" w:name="_Toc193451622"/>
      <w:bookmarkStart w:id="1056" w:name="_Toc193462890"/>
      <w:r w:rsidRPr="00D839FF">
        <w:t>5.8.3.3</w:t>
      </w:r>
      <w:r w:rsidRPr="00D839FF">
        <w:tab/>
        <w:t xml:space="preserve">Actions related to transmission of </w:t>
      </w:r>
      <w:r w:rsidRPr="00D839FF">
        <w:rPr>
          <w:i/>
        </w:rPr>
        <w:t>SidelinkUEInformationNR</w:t>
      </w:r>
      <w:r w:rsidRPr="00D839FF">
        <w:t xml:space="preserve"> message</w:t>
      </w:r>
      <w:bookmarkEnd w:id="1053"/>
      <w:bookmarkEnd w:id="1054"/>
      <w:bookmarkEnd w:id="1055"/>
      <w:bookmarkEnd w:id="1056"/>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lastRenderedPageBreak/>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lastRenderedPageBreak/>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44C0090A"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61CF04E5"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0DB0933C" w:rsidR="000F2113" w:rsidRPr="00D839FF" w:rsidRDefault="000F2113" w:rsidP="000830BB">
      <w:pPr>
        <w:pStyle w:val="B5"/>
      </w:pPr>
      <w:r w:rsidRPr="00D839FF">
        <w:t>5&gt;</w:t>
      </w:r>
      <w:r w:rsidRPr="00D839FF">
        <w:tab/>
        <w:t>if the UE is acting as L2 U2N Relay UE</w:t>
      </w:r>
      <w:r w:rsidR="00495EC2" w:rsidRPr="00D839FF">
        <w:t>:</w:t>
      </w:r>
    </w:p>
    <w:p w14:paraId="167B5017" w14:textId="123638F5"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4A0D1EF1"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lastRenderedPageBreak/>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7468DB97"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56FFCC35"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75BD1A1A"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lastRenderedPageBreak/>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lastRenderedPageBreak/>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lastRenderedPageBreak/>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189BD6DB" w:rsidR="000335E2" w:rsidRDefault="000335E2" w:rsidP="00B4120F">
      <w:pPr>
        <w:pStyle w:val="NO"/>
      </w:pPr>
      <w:bookmarkStart w:id="1057"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2D8E4223" w14:textId="639D8663" w:rsidR="00DA5408" w:rsidRDefault="00DA5408" w:rsidP="00B4120F">
      <w:pPr>
        <w:pStyle w:val="NO"/>
      </w:pPr>
    </w:p>
    <w:p w14:paraId="2D3962FA" w14:textId="3E91EB83" w:rsidR="00DA5408" w:rsidRPr="00D839FF" w:rsidRDefault="00DA5408" w:rsidP="00DA5408">
      <w:pPr>
        <w:pStyle w:val="NO"/>
        <w:ind w:left="851"/>
      </w:pPr>
      <w:r w:rsidRPr="00DA5408">
        <w:t>=================================NEXT CHANGE=======================================</w:t>
      </w:r>
    </w:p>
    <w:bookmarkEnd w:id="1057"/>
    <w:p w14:paraId="4CB16BAD" w14:textId="595CD0B7" w:rsidR="00394471" w:rsidRPr="00D839FF" w:rsidRDefault="00394471" w:rsidP="00394471">
      <w:pPr>
        <w:pStyle w:val="NO"/>
      </w:pPr>
    </w:p>
    <w:p w14:paraId="21BC8008" w14:textId="77777777" w:rsidR="00394471" w:rsidRPr="00D839FF" w:rsidRDefault="00394471" w:rsidP="00394471">
      <w:pPr>
        <w:pStyle w:val="Heading3"/>
      </w:pPr>
      <w:bookmarkStart w:id="1058" w:name="_Toc60777024"/>
      <w:bookmarkStart w:id="1059" w:name="_Toc193445834"/>
      <w:bookmarkStart w:id="1060" w:name="_Toc193451639"/>
      <w:bookmarkStart w:id="1061" w:name="_Toc193462907"/>
      <w:r w:rsidRPr="00D839FF">
        <w:lastRenderedPageBreak/>
        <w:t>5.8.9</w:t>
      </w:r>
      <w:r w:rsidRPr="00D839FF">
        <w:tab/>
        <w:t>Sidelink</w:t>
      </w:r>
      <w:r w:rsidRPr="00D839FF">
        <w:rPr>
          <w:rFonts w:ascii="DengXian" w:eastAsia="DengXian" w:hAnsi="DengXian"/>
        </w:rPr>
        <w:t xml:space="preserve"> </w:t>
      </w:r>
      <w:r w:rsidRPr="00D839FF">
        <w:t>RRC procedure</w:t>
      </w:r>
      <w:bookmarkEnd w:id="1058"/>
      <w:bookmarkEnd w:id="1059"/>
      <w:bookmarkEnd w:id="1060"/>
      <w:bookmarkEnd w:id="1061"/>
    </w:p>
    <w:p w14:paraId="578882C7" w14:textId="77777777" w:rsidR="00394471" w:rsidRPr="00D839FF" w:rsidRDefault="00394471" w:rsidP="00394471">
      <w:pPr>
        <w:pStyle w:val="Heading4"/>
      </w:pPr>
      <w:bookmarkStart w:id="1062" w:name="_Toc60777025"/>
      <w:bookmarkStart w:id="1063" w:name="_Toc193445835"/>
      <w:bookmarkStart w:id="1064" w:name="_Toc193451640"/>
      <w:bookmarkStart w:id="1065" w:name="_Toc193462908"/>
      <w:r w:rsidRPr="00D839FF">
        <w:t>5.8.9.1</w:t>
      </w:r>
      <w:r w:rsidRPr="00D839FF">
        <w:tab/>
        <w:t>Sidelink RRC reconfiguration</w:t>
      </w:r>
      <w:bookmarkEnd w:id="1062"/>
      <w:bookmarkEnd w:id="1063"/>
      <w:bookmarkEnd w:id="1064"/>
      <w:bookmarkEnd w:id="1065"/>
    </w:p>
    <w:p w14:paraId="2B0DFE43" w14:textId="77777777" w:rsidR="00394471" w:rsidRPr="00D839FF" w:rsidRDefault="00394471" w:rsidP="00394471">
      <w:pPr>
        <w:pStyle w:val="Heading5"/>
      </w:pPr>
      <w:bookmarkStart w:id="1066" w:name="_Toc60777026"/>
      <w:bookmarkStart w:id="1067" w:name="_Toc193445836"/>
      <w:bookmarkStart w:id="1068" w:name="_Toc193451641"/>
      <w:bookmarkStart w:id="1069" w:name="_Toc193462909"/>
      <w:r w:rsidRPr="00D839FF">
        <w:rPr>
          <w:rFonts w:eastAsia="MS Mincho"/>
        </w:rPr>
        <w:t>5.8.9.1.1</w:t>
      </w:r>
      <w:r w:rsidRPr="00D839FF">
        <w:rPr>
          <w:rFonts w:eastAsia="MS Mincho"/>
        </w:rPr>
        <w:tab/>
      </w:r>
      <w:r w:rsidRPr="00D839FF">
        <w:t>General</w:t>
      </w:r>
      <w:bookmarkEnd w:id="1066"/>
      <w:bookmarkEnd w:id="1067"/>
      <w:bookmarkEnd w:id="1068"/>
      <w:bookmarkEnd w:id="1069"/>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48" type="#_x0000_t75" style="width:241.3pt;height:106.7pt" o:ole="">
            <v:imagedata r:id="rId64" o:title=""/>
          </v:shape>
          <o:OLEObject Type="Embed" ProgID="Mscgen.Chart" ShapeID="_x0000_i1048" DrawAspect="Content" ObjectID="_1811001317" r:id="rId65"/>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49" type="#_x0000_t75" style="width:237.85pt;height:106.7pt" o:ole="">
            <v:imagedata r:id="rId66" o:title=""/>
          </v:shape>
          <o:OLEObject Type="Embed" ProgID="Mscgen.Chart" ShapeID="_x0000_i1049" DrawAspect="Content" ObjectID="_1811001318" r:id="rId67"/>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61C7F97A" w14:textId="36200FD3" w:rsidR="00E62995" w:rsidRPr="006D0C02" w:rsidRDefault="00E62995" w:rsidP="00E62995">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Pr="006D0C02">
        <w:rPr>
          <w:rFonts w:eastAsia="SimSun"/>
        </w:rPr>
        <w:t>/U2U</w:t>
      </w:r>
      <w:r w:rsidRPr="006D0C02">
        <w:rPr>
          <w:rFonts w:eastAsia="SimSun"/>
          <w:lang w:eastAsia="en-US"/>
        </w:rPr>
        <w:t xml:space="preserve"> Relay UE and Remote UE, as specified in clause 5.8.9.7.1;</w:t>
      </w:r>
    </w:p>
    <w:p w14:paraId="4FBAAD6A" w14:textId="7EB543FE" w:rsidR="00E62995" w:rsidRPr="006D0C02" w:rsidRDefault="00E62995" w:rsidP="00E62995">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Pr="006D0C02">
        <w:rPr>
          <w:rFonts w:eastAsia="SimSun"/>
        </w:rPr>
        <w:t>/U2U</w:t>
      </w:r>
      <w:r w:rsidRPr="006D0C02">
        <w:rPr>
          <w:rFonts w:eastAsia="SimSun"/>
          <w:lang w:eastAsia="en-US"/>
        </w:rPr>
        <w:t xml:space="preserve"> Relay UE and Remote UE, as specified in clause 5.8.9.7.2;</w:t>
      </w:r>
    </w:p>
    <w:p w14:paraId="479B8B28" w14:textId="50A85443" w:rsidR="00E62995" w:rsidRPr="006D0C02" w:rsidRDefault="00E62995" w:rsidP="00E62995">
      <w:pPr>
        <w:pStyle w:val="B1"/>
        <w:rPr>
          <w:rFonts w:eastAsia="SimSun"/>
          <w:lang w:eastAsia="en-US"/>
        </w:rPr>
      </w:pPr>
      <w:r w:rsidRPr="006D0C02">
        <w:rPr>
          <w:rFonts w:eastAsia="SimSun"/>
          <w:lang w:eastAsia="en-US"/>
        </w:rPr>
        <w:lastRenderedPageBreak/>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Pr="006D0C02">
        <w:rPr>
          <w:rFonts w:eastAsia="SimSun"/>
        </w:rPr>
        <w:t>/U2U</w:t>
      </w:r>
      <w:r w:rsidRPr="006D0C02">
        <w:rPr>
          <w:rFonts w:eastAsia="SimSun"/>
          <w:lang w:eastAsia="en-US"/>
        </w:rPr>
        <w:t xml:space="preserve"> Relay UE and Remote UE, as specified in clause 5.8.9.7.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63DA222F" w14:textId="070E2F96" w:rsidR="00D0707D" w:rsidRPr="006D0C02" w:rsidRDefault="00D0707D" w:rsidP="00D0707D">
      <w:pPr>
        <w:pStyle w:val="B1"/>
      </w:pPr>
      <w:r w:rsidRPr="006D0C02">
        <w:t>-</w:t>
      </w:r>
      <w:r w:rsidRPr="006D0C02">
        <w:tab/>
        <w:t>the change in the value of the SFN-DFN offset at the L2 U2N Relay UE</w:t>
      </w:r>
      <w:ins w:id="1070" w:author="Huawei, HiSilicon" w:date="2025-03-07T01:00:00Z">
        <w:r>
          <w:t xml:space="preserve"> or </w:t>
        </w:r>
      </w:ins>
      <w:ins w:id="1071" w:author="Huawei, HiSilicon" w:date="2025-03-07T01:01:00Z">
        <w:r>
          <w:t xml:space="preserve">at the </w:t>
        </w:r>
        <w:r w:rsidRPr="00370536">
          <w:t xml:space="preserve">L2 Last </w:t>
        </w:r>
      </w:ins>
      <w:ins w:id="1072" w:author="Huawei, HiSilicon" w:date="2025-04-21T21:41:00Z">
        <w:r w:rsidR="000117D3" w:rsidRPr="00370536">
          <w:t xml:space="preserve">U2N </w:t>
        </w:r>
      </w:ins>
      <w:ins w:id="1073" w:author="Huawei, HiSilicon" w:date="2025-03-07T01:01:00Z">
        <w:r w:rsidRPr="00370536">
          <w:t>Relay UE</w:t>
        </w:r>
      </w:ins>
      <w:r w:rsidRPr="006D0C02">
        <w:t>.</w:t>
      </w:r>
    </w:p>
    <w:p w14:paraId="4E10D169" w14:textId="1A70D012" w:rsidR="009E6CBF" w:rsidRPr="006D0C02" w:rsidRDefault="009E6CBF" w:rsidP="009E6CBF">
      <w:pPr>
        <w:pStyle w:val="NO"/>
      </w:pPr>
      <w:r w:rsidRPr="006D0C02">
        <w:t>NOTE:</w:t>
      </w:r>
      <w:r w:rsidRPr="006D0C02">
        <w:tab/>
        <w:t xml:space="preserve">It is up to L2 U2N Relay UE </w:t>
      </w:r>
      <w:ins w:id="1074" w:author="Huawei, HiSilicon" w:date="2025-03-07T01:01:00Z">
        <w:r>
          <w:t xml:space="preserve">or </w:t>
        </w:r>
        <w:r w:rsidRPr="00370536">
          <w:t xml:space="preserve">L2 U2N Last Relay UE </w:t>
        </w:r>
      </w:ins>
      <w:r w:rsidRPr="006D0C02">
        <w:t>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075" w:name="_Toc60777027"/>
      <w:bookmarkStart w:id="1076" w:name="_Toc193445837"/>
      <w:bookmarkStart w:id="1077" w:name="_Toc193451642"/>
      <w:bookmarkStart w:id="1078"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075"/>
      <w:bookmarkEnd w:id="1076"/>
      <w:bookmarkEnd w:id="1077"/>
      <w:bookmarkEnd w:id="1078"/>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lastRenderedPageBreak/>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lastRenderedPageBreak/>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39341B8D" w14:textId="77777777" w:rsidR="009E6CBF" w:rsidRPr="006D0C02" w:rsidRDefault="009E6CBF" w:rsidP="009E6CBF">
      <w:pPr>
        <w:pStyle w:val="B1"/>
      </w:pPr>
      <w:r w:rsidRPr="006D0C02">
        <w:t>1&gt;</w:t>
      </w:r>
      <w:r w:rsidRPr="006D0C02">
        <w:tab/>
        <w:t>if the UE is operating as a L2 U2N Relay UE</w:t>
      </w:r>
      <w:ins w:id="1079" w:author="Huawei, HiSilicon" w:date="2025-03-07T01:03:00Z">
        <w:r>
          <w:t xml:space="preserve"> or as a </w:t>
        </w:r>
        <w:r w:rsidRPr="004A7CA1">
          <w:t>L2 U2N Last Relay UE</w:t>
        </w:r>
      </w:ins>
      <w:r w:rsidRPr="006D0C02">
        <w:t>:</w:t>
      </w:r>
    </w:p>
    <w:p w14:paraId="1F11C74B" w14:textId="57F72156" w:rsidR="009E6CBF" w:rsidRPr="006D0C02" w:rsidRDefault="009E6CBF" w:rsidP="009E6CBF">
      <w:pPr>
        <w:pStyle w:val="B2"/>
      </w:pPr>
      <w:r w:rsidRPr="006D0C02">
        <w:t>2&gt;</w:t>
      </w:r>
      <w:r w:rsidRPr="006D0C02">
        <w:tab/>
        <w:t>if the destination UE is a L2 U2N Remote UE</w:t>
      </w:r>
      <w:ins w:id="1080" w:author="Huawei, HiSilicon" w:date="2025-03-07T01:04:00Z">
        <w:r>
          <w:t xml:space="preserve"> or </w:t>
        </w:r>
      </w:ins>
      <w:ins w:id="1081" w:author="Huawei, HiSilicon" w:date="2025-04-21T20:24:00Z">
        <w:r w:rsidR="009B13C1" w:rsidRPr="009B13C1">
          <w:t xml:space="preserve">a child U2N Relay UE </w:t>
        </w:r>
      </w:ins>
      <w:r w:rsidRPr="006D0C02">
        <w:t xml:space="preserve">that requested the SFN-DFN offset in a previous </w:t>
      </w:r>
      <w:r w:rsidRPr="006D0C02">
        <w:rPr>
          <w:i/>
          <w:iCs/>
        </w:rPr>
        <w:t>RemoteUEInformationSidelink</w:t>
      </w:r>
      <w:r w:rsidRPr="006D0C02">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lastRenderedPageBreak/>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082" w:name="_Toc60777028"/>
      <w:bookmarkStart w:id="1083" w:name="_Toc193445838"/>
      <w:bookmarkStart w:id="1084" w:name="_Toc193451643"/>
      <w:bookmarkStart w:id="1085"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082"/>
      <w:bookmarkEnd w:id="1083"/>
      <w:bookmarkEnd w:id="1084"/>
      <w:bookmarkEnd w:id="1085"/>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lastRenderedPageBreak/>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lastRenderedPageBreak/>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827B235" w:rsidR="009F5CA2" w:rsidRDefault="009F5CA2" w:rsidP="009F5CA2">
      <w:pPr>
        <w:pStyle w:val="NO"/>
      </w:pPr>
      <w:bookmarkStart w:id="1086"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15EC68A8" w14:textId="0B485993" w:rsidR="001107C1" w:rsidRPr="00D839FF" w:rsidRDefault="001107C1" w:rsidP="001107C1">
      <w:pPr>
        <w:pStyle w:val="NO"/>
        <w:ind w:left="851"/>
        <w:rPr>
          <w:rFonts w:eastAsia="Batang"/>
        </w:rPr>
      </w:pPr>
      <w:r w:rsidRPr="001107C1">
        <w:rPr>
          <w:rFonts w:eastAsia="Batang"/>
        </w:rPr>
        <w:t>=================================NEXT CHANGE=======================================</w:t>
      </w:r>
    </w:p>
    <w:p w14:paraId="10431F0F" w14:textId="20D38130" w:rsidR="000F2113" w:rsidRPr="00D839FF" w:rsidRDefault="003050BB" w:rsidP="00B4120F">
      <w:pPr>
        <w:pStyle w:val="Heading4"/>
        <w:rPr>
          <w:rFonts w:eastAsia="SimSun"/>
          <w:lang w:eastAsia="en-US"/>
        </w:rPr>
      </w:pPr>
      <w:bookmarkStart w:id="1087" w:name="_Toc193445879"/>
      <w:bookmarkStart w:id="1088" w:name="_Toc193451684"/>
      <w:bookmarkStart w:id="1089" w:name="_Toc193462953"/>
      <w:bookmarkStart w:id="1090" w:name="_Toc60777051"/>
      <w:bookmarkEnd w:id="1086"/>
      <w:r w:rsidRPr="00D839FF">
        <w:rPr>
          <w:rFonts w:eastAsia="SimSun"/>
          <w:lang w:eastAsia="en-US"/>
        </w:rPr>
        <w:lastRenderedPageBreak/>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1087"/>
      <w:bookmarkEnd w:id="1088"/>
      <w:bookmarkEnd w:id="1089"/>
    </w:p>
    <w:p w14:paraId="4A7A8A5A" w14:textId="77777777" w:rsidR="009B70D5" w:rsidRPr="00D839FF" w:rsidRDefault="009B70D5" w:rsidP="009B70D5">
      <w:pPr>
        <w:pStyle w:val="Heading5"/>
        <w:rPr>
          <w:rFonts w:eastAsia="SimSun"/>
          <w:lang w:eastAsia="en-US"/>
        </w:rPr>
      </w:pPr>
      <w:bookmarkStart w:id="1091" w:name="_Toc193445880"/>
      <w:bookmarkStart w:id="1092" w:name="_Toc193451685"/>
      <w:bookmarkStart w:id="1093" w:name="_Toc193462954"/>
      <w:r w:rsidRPr="00D839FF">
        <w:rPr>
          <w:rFonts w:eastAsia="SimSun"/>
          <w:lang w:eastAsia="en-US"/>
        </w:rPr>
        <w:t>5.8.9.7.0</w:t>
      </w:r>
      <w:r w:rsidRPr="00D839FF">
        <w:rPr>
          <w:rFonts w:eastAsia="SimSun"/>
          <w:lang w:eastAsia="en-US"/>
        </w:rPr>
        <w:tab/>
        <w:t>Deriviation of PC5 Relay RLC channel configuration</w:t>
      </w:r>
      <w:bookmarkEnd w:id="1091"/>
      <w:bookmarkEnd w:id="1092"/>
      <w:bookmarkEnd w:id="1093"/>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1094" w:name="_Toc193445881"/>
      <w:bookmarkStart w:id="1095" w:name="_Toc193451686"/>
      <w:bookmarkStart w:id="1096"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1094"/>
      <w:bookmarkEnd w:id="1095"/>
      <w:bookmarkEnd w:id="1096"/>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1097" w:name="_Toc193445882"/>
      <w:bookmarkStart w:id="1098" w:name="_Toc193451687"/>
      <w:bookmarkStart w:id="1099"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1097"/>
      <w:bookmarkEnd w:id="1098"/>
      <w:bookmarkEnd w:id="1099"/>
    </w:p>
    <w:p w14:paraId="25CABFE2" w14:textId="3C261237"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w:t>
      </w:r>
      <w:r w:rsidR="009B13C1">
        <w:rPr>
          <w:rFonts w:eastAsia="SimSun"/>
          <w:lang w:eastAsia="en-US"/>
        </w:rPr>
        <w:t xml:space="preserve"> </w:t>
      </w:r>
      <w:r w:rsidRPr="00D839FF">
        <w:rPr>
          <w:rFonts w:eastAsia="SimSun"/>
          <w:lang w:eastAsia="en-US"/>
        </w:rPr>
        <w:t>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lastRenderedPageBreak/>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17B92286"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1100" w:name="_Toc193445883"/>
      <w:bookmarkStart w:id="1101" w:name="_Toc193451688"/>
      <w:bookmarkStart w:id="1102" w:name="_Toc193462957"/>
      <w:r w:rsidRPr="00D839FF">
        <w:t>5.8.9.8</w:t>
      </w:r>
      <w:r w:rsidR="000F2113" w:rsidRPr="00D839FF">
        <w:tab/>
        <w:t>Remote UE information</w:t>
      </w:r>
      <w:bookmarkEnd w:id="1100"/>
      <w:bookmarkEnd w:id="1101"/>
      <w:bookmarkEnd w:id="1102"/>
    </w:p>
    <w:p w14:paraId="4D0D1647" w14:textId="3ADC7EAF" w:rsidR="000F2113" w:rsidRPr="00D839FF" w:rsidRDefault="003050BB" w:rsidP="000F2113">
      <w:pPr>
        <w:pStyle w:val="Heading5"/>
        <w:rPr>
          <w:rFonts w:eastAsia="MS Mincho"/>
        </w:rPr>
      </w:pPr>
      <w:bookmarkStart w:id="1103" w:name="_Toc193445884"/>
      <w:bookmarkStart w:id="1104" w:name="_Toc193451689"/>
      <w:bookmarkStart w:id="1105" w:name="_Toc193462958"/>
      <w:r w:rsidRPr="00D839FF">
        <w:rPr>
          <w:rFonts w:eastAsia="MS Mincho"/>
        </w:rPr>
        <w:t>5.8.9.8</w:t>
      </w:r>
      <w:r w:rsidR="000F2113" w:rsidRPr="00D839FF">
        <w:rPr>
          <w:rFonts w:eastAsia="MS Mincho"/>
        </w:rPr>
        <w:t>.1</w:t>
      </w:r>
      <w:r w:rsidR="000F2113" w:rsidRPr="00D839FF">
        <w:rPr>
          <w:rFonts w:eastAsia="MS Mincho"/>
        </w:rPr>
        <w:tab/>
        <w:t>General</w:t>
      </w:r>
      <w:bookmarkEnd w:id="1103"/>
      <w:bookmarkEnd w:id="1104"/>
      <w:bookmarkEnd w:id="1105"/>
    </w:p>
    <w:p w14:paraId="0A1C7D6F" w14:textId="77777777" w:rsidR="000F2113" w:rsidRPr="00D839FF" w:rsidRDefault="000F2113" w:rsidP="000F2113">
      <w:pPr>
        <w:pStyle w:val="TH"/>
      </w:pPr>
      <w:r w:rsidRPr="00D839FF">
        <w:rPr>
          <w:noProof/>
        </w:rPr>
        <w:object w:dxaOrig="4860" w:dyaOrig="1560" w14:anchorId="21A5C399">
          <v:shape id="_x0000_i1050" type="#_x0000_t75" style="width:244.7pt;height:78.45pt" o:ole="">
            <v:imagedata r:id="rId68" o:title=""/>
          </v:shape>
          <o:OLEObject Type="Embed" ProgID="Mscgen.Chart" ShapeID="_x0000_i1050" DrawAspect="Content" ObjectID="_1811001319" r:id="rId69"/>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3B17F23C" w14:textId="79126E58" w:rsidR="00522BBF" w:rsidRPr="00D839FF" w:rsidDel="00522BBF" w:rsidRDefault="000F2113" w:rsidP="000F2113">
      <w:pPr>
        <w:rPr>
          <w:del w:id="1106" w:author="Huawei, HiSilicon" w:date="2025-03-25T20:46:00Z"/>
        </w:rPr>
      </w:pPr>
      <w:r w:rsidRPr="00D839FF">
        <w:t xml:space="preserve">This procedure is used by the L2 U2N Remote UE </w:t>
      </w:r>
      <w:ins w:id="1107" w:author="Huawei, HiSilicon" w:date="2025-04-21T20:32:00Z">
        <w:r w:rsidR="00D54AF1">
          <w:t xml:space="preserve">or </w:t>
        </w:r>
      </w:ins>
      <w:ins w:id="1108" w:author="Huawei, HiSilicon" w:date="2025-04-21T20:34:00Z">
        <w:r w:rsidR="00D54AF1" w:rsidRPr="00D54AF1">
          <w:t xml:space="preserve">L2 First U2N Relay UE or L2 Intermediate U2N Relay UE </w:t>
        </w:r>
      </w:ins>
      <w:r w:rsidRPr="00D839FF">
        <w:t>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 xml:space="preserve">to the connected </w:t>
      </w:r>
      <w:ins w:id="1109" w:author="Huawei, HiSilicon" w:date="2025-04-21T20:32:00Z">
        <w:r w:rsidR="00D54AF1">
          <w:t xml:space="preserve">parent </w:t>
        </w:r>
      </w:ins>
      <w:r w:rsidRPr="00D839FF">
        <w:t>L2 U2N Relay UE</w:t>
      </w:r>
      <w:r w:rsidR="000E3848" w:rsidRPr="00D839FF">
        <w:t xml:space="preserve">, request the SFN-DFN offset from the connected </w:t>
      </w:r>
      <w:ins w:id="1110" w:author="Huawei, HiSilicon" w:date="2025-04-21T20:39:00Z">
        <w:r w:rsidR="00A17FA8">
          <w:t xml:space="preserve">parent </w:t>
        </w:r>
      </w:ins>
      <w:r w:rsidR="000E3848" w:rsidRPr="00D839FF">
        <w:t>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19EC7899" w:rsidR="000E3848" w:rsidRPr="00D839FF" w:rsidRDefault="000E3848" w:rsidP="000E3848">
      <w:r w:rsidRPr="00D839FF">
        <w:lastRenderedPageBreak/>
        <w:t xml:space="preserve">This procedure is used by the L2 U2N Remote UE </w:t>
      </w:r>
      <w:ins w:id="1111" w:author="Huawei, HiSilicon" w:date="2025-04-21T20:42:00Z">
        <w:r w:rsidR="00637C6E">
          <w:t xml:space="preserve">or </w:t>
        </w:r>
        <w:r w:rsidR="00637C6E" w:rsidRPr="00D54AF1">
          <w:t xml:space="preserve">L2 First U2N Relay UE or L2 Intermediate U2N Relay UE </w:t>
        </w:r>
      </w:ins>
      <w:r w:rsidRPr="00D839FF">
        <w:t xml:space="preserve">in RRC_CONNECTED to request the SFN-DFN offset from the connected </w:t>
      </w:r>
      <w:ins w:id="1112" w:author="Huawei, HiSilicon" w:date="2025-04-21T20:42:00Z">
        <w:r w:rsidR="00637C6E">
          <w:t xml:space="preserve">parent </w:t>
        </w:r>
      </w:ins>
      <w:r w:rsidRPr="00D839FF">
        <w:t>L2 U2N Relay UE.</w:t>
      </w:r>
    </w:p>
    <w:p w14:paraId="2331779B" w14:textId="3998B591"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1113" w:name="_Toc193445885"/>
      <w:bookmarkStart w:id="1114" w:name="_Toc193451690"/>
      <w:bookmarkStart w:id="1115"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1113"/>
      <w:bookmarkEnd w:id="1114"/>
      <w:bookmarkEnd w:id="1115"/>
    </w:p>
    <w:p w14:paraId="6BA7B3CE" w14:textId="0377186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 xml:space="preserve">he L2 U2N Remote UE </w:t>
      </w:r>
      <w:ins w:id="1116" w:author="Huawei, HiSilicon" w:date="2025-04-21T20:50:00Z">
        <w:r w:rsidR="000F57D5">
          <w:t xml:space="preserve">or </w:t>
        </w:r>
        <w:r w:rsidR="000F57D5" w:rsidRPr="00D54AF1">
          <w:t>L2 First U2N Relay UE or L2 Intermediate U2N Relay UE</w:t>
        </w:r>
      </w:ins>
      <w:ins w:id="1117" w:author="Huawei, HiSilicon" w:date="2025-03-25T20:00:00Z">
        <w:r w:rsidR="005A56EA">
          <w:t xml:space="preserve"> </w:t>
        </w:r>
      </w:ins>
      <w:r w:rsidR="000F2113" w:rsidRPr="00D839FF">
        <w:t>shall:</w:t>
      </w:r>
    </w:p>
    <w:p w14:paraId="1BA9C410" w14:textId="1246B691"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w:t>
      </w:r>
      <w:ins w:id="1118" w:author="Huawei, HiSilicon" w:date="2025-04-21T20:51:00Z">
        <w:r w:rsidR="00E67580">
          <w:t xml:space="preserve">parent </w:t>
        </w:r>
      </w:ins>
      <w:r w:rsidR="000A3699" w:rsidRPr="00D839FF">
        <w:t>L2 U2N Relay UE</w:t>
      </w:r>
      <w:r w:rsidR="005A56EA">
        <w:t xml:space="preserve"> </w:t>
      </w:r>
      <w:r w:rsidR="000A3699" w:rsidRPr="00D839FF">
        <w:t>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25026070"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w:t>
      </w:r>
      <w:ins w:id="1119" w:author="Huawei, HiSilicon" w:date="2025-04-21T20:52:00Z">
        <w:r w:rsidR="00E67580">
          <w:t xml:space="preserve">parent </w:t>
        </w:r>
      </w:ins>
      <w:r w:rsidRPr="00D839FF">
        <w:t xml:space="preserve">L2 U2N Relay UE before, and the connected </w:t>
      </w:r>
      <w:ins w:id="1120" w:author="Huawei, HiSilicon" w:date="2025-04-21T20:52:00Z">
        <w:r w:rsidR="00E67580">
          <w:t xml:space="preserve">parent </w:t>
        </w:r>
      </w:ins>
      <w:r w:rsidRPr="00D839FF">
        <w:t>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6AC76DBE" w:rsidR="000E3848" w:rsidRPr="00D839FF" w:rsidRDefault="000E3848" w:rsidP="00B4120F">
      <w:pPr>
        <w:pStyle w:val="B1"/>
      </w:pPr>
      <w:r w:rsidRPr="00D839FF">
        <w:t>1&gt;</w:t>
      </w:r>
      <w:r w:rsidRPr="00D839FF">
        <w:tab/>
        <w:t xml:space="preserve">if the UE needs the SFN-DFN offset based on the request from upper layers and the connected </w:t>
      </w:r>
      <w:ins w:id="1121" w:author="Huawei, HiSilicon" w:date="2025-04-21T20:53:00Z">
        <w:r w:rsidR="00E67580">
          <w:t xml:space="preserve">parent </w:t>
        </w:r>
      </w:ins>
      <w:r w:rsidRPr="00D839FF">
        <w:t xml:space="preserve">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0BA23E05"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w:t>
      </w:r>
      <w:ins w:id="1122" w:author="Huawei, HiSilicon" w:date="2025-04-21T20:53:00Z">
        <w:r w:rsidR="00E67580">
          <w:t xml:space="preserve">parent </w:t>
        </w:r>
      </w:ins>
      <w:r w:rsidR="000A3699" w:rsidRPr="00D839FF">
        <w:t>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EADAC63"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6DA660C8"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1303A347" w14:textId="64991EDC" w:rsidR="005D37A0" w:rsidRDefault="008331D2" w:rsidP="000F2113">
      <w:pPr>
        <w:rPr>
          <w:ins w:id="1123" w:author="R2#130" w:date="2025-06-07T15:52:00Z"/>
        </w:rPr>
      </w:pPr>
      <w:ins w:id="1124" w:author="R2#130" w:date="2025-06-07T15:52:00Z">
        <w:r>
          <w:t xml:space="preserve">Note: An intermediate UE that can acquire SI requested by a child node by directly obtaining the SI on </w:t>
        </w:r>
        <w:proofErr w:type="spellStart"/>
        <w:r>
          <w:t>Uu</w:t>
        </w:r>
        <w:proofErr w:type="spellEnd"/>
        <w:r>
          <w:t xml:space="preserve"> (while in coverage of the same cell as the last relay UE) is consider to have stored a valid version of a SIB in accordance with clause 5.2.2.2.1.</w:t>
        </w:r>
      </w:ins>
    </w:p>
    <w:p w14:paraId="6EB770D3" w14:textId="5A3A8B6C" w:rsidR="000F2113" w:rsidRPr="00D839FF" w:rsidRDefault="000F2113" w:rsidP="000F2113">
      <w:r w:rsidRPr="00D839FF">
        <w:t xml:space="preserve">When entering RRC_CONNECTED, if L2 U2N remote UE </w:t>
      </w:r>
      <w:ins w:id="1125" w:author="Huawei, HiSilicon" w:date="2025-04-21T21:00:00Z">
        <w:r w:rsidR="00E67580">
          <w:t xml:space="preserve">or </w:t>
        </w:r>
        <w:r w:rsidR="00E67580" w:rsidRPr="00D54AF1">
          <w:t>L2 First U2N Relay UE or L2 Intermediate U2N Relay UE</w:t>
        </w:r>
        <w:r w:rsidR="00E67580" w:rsidRPr="00D839FF">
          <w:t xml:space="preserve"> </w:t>
        </w:r>
      </w:ins>
      <w:r w:rsidRPr="00D839FF">
        <w:t>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w:t>
      </w:r>
      <w:ins w:id="1126" w:author="Huawei, HiSilicon" w:date="2025-04-21T23:06:00Z">
        <w:r w:rsidR="002A4E3B">
          <w:t xml:space="preserve"> or </w:t>
        </w:r>
        <w:r w:rsidR="002A4E3B" w:rsidRPr="00D54AF1">
          <w:t>L2 First U2N Relay UE or L2 Intermediate U2N Relay UE</w:t>
        </w:r>
      </w:ins>
      <w:r w:rsidRPr="00D839FF">
        <w:t xml:space="preserv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lastRenderedPageBreak/>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60F38D0E" w:rsidR="000E3848" w:rsidRPr="00D839FF" w:rsidRDefault="000E3848" w:rsidP="000E3848">
      <w:pPr>
        <w:jc w:val="both"/>
        <w:textAlignment w:val="auto"/>
        <w:rPr>
          <w:rFonts w:eastAsia="Malgun Gothic"/>
          <w:lang w:eastAsia="ko-KR"/>
        </w:rPr>
      </w:pPr>
      <w:r w:rsidRPr="00D839FF">
        <w:rPr>
          <w:rFonts w:eastAsia="Malgun Gothic"/>
          <w:lang w:eastAsia="ko-KR"/>
        </w:rPr>
        <w:t xml:space="preserve">Upon any change in the need of SFN-DFN offset while in RRC_CONNECTED, the L2 U2N Remote UE </w:t>
      </w:r>
      <w:ins w:id="1127" w:author="Huawei, HiSilicon" w:date="2025-04-21T23:06:00Z">
        <w:r w:rsidR="002A4E3B">
          <w:t xml:space="preserve">or </w:t>
        </w:r>
        <w:r w:rsidR="002A4E3B" w:rsidRPr="00D54AF1">
          <w:t>L2 First U2N Relay UE or L2 Intermediate U2N Relay UE</w:t>
        </w:r>
      </w:ins>
      <w:ins w:id="1128" w:author="Huawei, HiSilicon" w:date="2025-03-25T20:22:00Z">
        <w:r w:rsidR="00B83818" w:rsidRPr="00D839FF">
          <w:t xml:space="preserve"> </w:t>
        </w:r>
      </w:ins>
      <w:r w:rsidRPr="00D839FF">
        <w:rPr>
          <w:rFonts w:eastAsia="Malgun Gothic"/>
          <w:lang w:eastAsia="ko-KR"/>
        </w:rPr>
        <w:t>shall:</w:t>
      </w:r>
    </w:p>
    <w:p w14:paraId="617195FF" w14:textId="36F34182"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14550201" w:rsidR="000F2113" w:rsidRPr="00D839FF" w:rsidRDefault="003050BB" w:rsidP="000F2113">
      <w:pPr>
        <w:pStyle w:val="Heading5"/>
        <w:rPr>
          <w:rFonts w:eastAsia="MS Mincho"/>
        </w:rPr>
      </w:pPr>
      <w:bookmarkStart w:id="1129" w:name="_Toc193445886"/>
      <w:bookmarkStart w:id="1130" w:name="_Toc193451691"/>
      <w:bookmarkStart w:id="1131"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ins w:id="1132" w:author="Huawei, HiSilicon" w:date="2025-03-25T20:27:00Z">
        <w:r w:rsidR="0079510F">
          <w:rPr>
            <w:rFonts w:eastAsia="MS Mincho"/>
          </w:rPr>
          <w:t xml:space="preserve"> Relay</w:t>
        </w:r>
      </w:ins>
      <w:ins w:id="1133" w:author="Huawei, HiSilicon" w:date="2025-03-25T20:37:00Z">
        <w:r w:rsidR="00522BBF">
          <w:rPr>
            <w:rFonts w:eastAsia="MS Mincho"/>
          </w:rPr>
          <w:t>/</w:t>
        </w:r>
      </w:ins>
      <w:ins w:id="1134" w:author="Huawei, HiSilicon" w:date="2025-03-25T20:38:00Z">
        <w:r w:rsidR="00522BBF" w:rsidRPr="00522BBF">
          <w:t xml:space="preserve"> </w:t>
        </w:r>
        <w:r w:rsidR="00522BBF" w:rsidRPr="00522BBF">
          <w:rPr>
            <w:rFonts w:eastAsia="MS Mincho"/>
          </w:rPr>
          <w:t xml:space="preserve">L2 U2N Last Relay UE </w:t>
        </w:r>
      </w:ins>
      <w:r w:rsidR="0094778A" w:rsidRPr="00D839FF">
        <w:rPr>
          <w:rFonts w:eastAsia="MS Mincho"/>
        </w:rPr>
        <w:t>/U2U</w:t>
      </w:r>
      <w:r w:rsidR="000F2113" w:rsidRPr="00D839FF">
        <w:rPr>
          <w:rFonts w:eastAsia="MS Mincho"/>
        </w:rPr>
        <w:t xml:space="preserve"> Relay UE</w:t>
      </w:r>
      <w:bookmarkEnd w:id="1129"/>
      <w:bookmarkEnd w:id="1130"/>
      <w:bookmarkEnd w:id="1131"/>
    </w:p>
    <w:p w14:paraId="54F92FC7" w14:textId="1E86A88E" w:rsidR="000F2113" w:rsidRPr="00D839FF" w:rsidRDefault="000F2113" w:rsidP="000F2113">
      <w:pPr>
        <w:rPr>
          <w:rFonts w:eastAsia="MS Mincho"/>
        </w:rPr>
      </w:pPr>
      <w:r w:rsidRPr="00D839FF">
        <w:t xml:space="preserve">The L2 U2N Relay UE </w:t>
      </w:r>
      <w:ins w:id="1135" w:author="Huawei, HiSilicon" w:date="2025-03-25T20:38:00Z">
        <w:r w:rsidR="00522BBF">
          <w:t xml:space="preserve">or </w:t>
        </w:r>
        <w:r w:rsidR="00522BBF" w:rsidRPr="00522BBF">
          <w:t xml:space="preserve">L2 U2N Last Relay UE </w:t>
        </w:r>
      </w:ins>
      <w:r w:rsidRPr="00D839FF">
        <w:t>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78A4D330"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0F2FC5CB"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lastRenderedPageBreak/>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6052DACB" w:rsidR="00F652B6" w:rsidRPr="00D839FF" w:rsidRDefault="00F652B6" w:rsidP="00F652B6">
      <w:pPr>
        <w:pStyle w:val="B3"/>
      </w:pPr>
      <w:r w:rsidRPr="00D839FF">
        <w:t xml:space="preserve">3&gt; if the L2 U2N Relay UE </w:t>
      </w:r>
      <w:ins w:id="1136" w:author="Huawei, HiSilicon" w:date="2025-03-25T21:00:00Z">
        <w:r w:rsidR="00A8792C">
          <w:t xml:space="preserve">or </w:t>
        </w:r>
        <w:r w:rsidR="00A8792C" w:rsidRPr="00A8792C">
          <w:t xml:space="preserve">L2 U2N Last Relay UE </w:t>
        </w:r>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44E9D0CC" w:rsidR="000E3848" w:rsidRPr="00D839FF" w:rsidRDefault="000E3848" w:rsidP="00B4120F">
      <w:pPr>
        <w:pStyle w:val="B3"/>
      </w:pPr>
      <w:r w:rsidRPr="00D839FF">
        <w:t xml:space="preserve">3&gt; if the L2 U2N Relay UE </w:t>
      </w:r>
      <w:ins w:id="1137" w:author="Huawei, HiSilicon" w:date="2025-03-25T21:00:00Z">
        <w:r w:rsidR="00A8792C">
          <w:t xml:space="preserve">or </w:t>
        </w:r>
        <w:r w:rsidR="00A8792C" w:rsidRPr="00A8792C">
          <w:t xml:space="preserve">L2 U2N Last Relay UE </w:t>
        </w:r>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6013372E" w14:textId="4A1EFE44" w:rsidR="00D7035F" w:rsidRDefault="0094778A" w:rsidP="00220546">
      <w:pPr>
        <w:pStyle w:val="B2"/>
        <w:rPr>
          <w:ins w:id="1138" w:author="Huawei, HiSilicon" w:date="2025-03-25T21:34:00Z"/>
          <w:lang w:eastAsia="ko-KR"/>
        </w:rPr>
      </w:pPr>
      <w:r w:rsidRPr="00D839FF">
        <w:rPr>
          <w:lang w:eastAsia="ko-KR"/>
        </w:rPr>
        <w:t>2&gt;</w:t>
      </w:r>
      <w:r w:rsidRPr="00D839FF">
        <w:rPr>
          <w:lang w:eastAsia="ko-KR"/>
        </w:rPr>
        <w:tab/>
        <w:t>initiate the end-to-end PC5 connection failure/release related actions as specified in 5.8.9.3b;</w:t>
      </w:r>
    </w:p>
    <w:p w14:paraId="650C383E" w14:textId="2DDCFA19" w:rsidR="00E6167D" w:rsidRPr="00D839FF" w:rsidRDefault="00E6167D" w:rsidP="00E6167D">
      <w:pPr>
        <w:pStyle w:val="Heading5"/>
        <w:rPr>
          <w:ins w:id="1139" w:author="Huawei, HiSilicon" w:date="2025-03-25T21:35:00Z"/>
          <w:rFonts w:eastAsia="MS Mincho"/>
        </w:rPr>
      </w:pPr>
      <w:ins w:id="1140" w:author="Huawei, HiSilicon" w:date="2025-03-25T21:35:00Z">
        <w:r w:rsidRPr="00D839FF">
          <w:rPr>
            <w:rFonts w:eastAsia="MS Mincho"/>
          </w:rPr>
          <w:t>5.8.9.8.</w:t>
        </w:r>
        <w:r>
          <w:rPr>
            <w:rFonts w:eastAsia="MS Mincho"/>
          </w:rPr>
          <w:t>X</w:t>
        </w:r>
        <w:r w:rsidRPr="00D839FF">
          <w:rPr>
            <w:rFonts w:eastAsia="MS Mincho"/>
          </w:rPr>
          <w:tab/>
        </w:r>
        <w:r w:rsidRPr="00D839FF">
          <w:t xml:space="preserve">Reception of </w:t>
        </w:r>
        <w:r w:rsidRPr="00D839FF">
          <w:rPr>
            <w:rFonts w:eastAsia="MS Mincho"/>
            <w:i/>
          </w:rPr>
          <w:t>RemoteUEInformationSidelink</w:t>
        </w:r>
        <w:r w:rsidRPr="00D839FF">
          <w:rPr>
            <w:rFonts w:eastAsia="MS Mincho"/>
          </w:rPr>
          <w:t xml:space="preserve"> message by the </w:t>
        </w:r>
      </w:ins>
      <w:ins w:id="1141" w:author="Huawei, HiSilicon" w:date="2025-03-25T21:37:00Z">
        <w:r w:rsidRPr="00E6167D">
          <w:rPr>
            <w:rFonts w:eastAsia="MS Mincho"/>
          </w:rPr>
          <w:t>L2 U2N Intermediate Relay UE or L2 U2N First Relay UE</w:t>
        </w:r>
      </w:ins>
    </w:p>
    <w:p w14:paraId="20D6946B" w14:textId="08A0B7DB" w:rsidR="00E6167D" w:rsidRPr="00D839FF" w:rsidRDefault="00637611" w:rsidP="00E6167D">
      <w:pPr>
        <w:rPr>
          <w:ins w:id="1142" w:author="Huawei, HiSilicon" w:date="2025-03-25T21:35:00Z"/>
          <w:rFonts w:eastAsia="MS Mincho"/>
        </w:rPr>
      </w:pPr>
      <w:ins w:id="1143" w:author="Huawei, HiSilicon" w:date="2025-03-25T22:38:00Z">
        <w:r w:rsidRPr="00D839FF">
          <w:t xml:space="preserve">Upon receiving the </w:t>
        </w:r>
      </w:ins>
      <w:ins w:id="1144" w:author="Huawei, HiSilicon" w:date="2025-03-25T22:39:00Z">
        <w:r w:rsidRPr="00D839FF">
          <w:rPr>
            <w:rFonts w:eastAsia="MS Mincho"/>
            <w:i/>
          </w:rPr>
          <w:t>RemoteUEInformationSidelink</w:t>
        </w:r>
      </w:ins>
      <w:ins w:id="1145" w:author="Huawei, HiSilicon" w:date="2025-03-25T22:38:00Z">
        <w:r w:rsidRPr="00D839FF">
          <w:t xml:space="preserve"> message</w:t>
        </w:r>
      </w:ins>
      <w:ins w:id="1146" w:author="Huawei, HiSilicon" w:date="2025-03-25T22:40:00Z">
        <w:r>
          <w:t xml:space="preserve"> </w:t>
        </w:r>
        <w:r>
          <w:rPr>
            <w:rFonts w:eastAsia="MS Mincho"/>
          </w:rPr>
          <w:t>from the connected child UE</w:t>
        </w:r>
      </w:ins>
      <w:ins w:id="1147" w:author="Huawei, HiSilicon" w:date="2025-04-21T23:17:00Z">
        <w:r w:rsidR="004B1936">
          <w:rPr>
            <w:rFonts w:eastAsia="MS Mincho"/>
          </w:rPr>
          <w:t>,</w:t>
        </w:r>
      </w:ins>
      <w:ins w:id="1148" w:author="Huawei, HiSilicon" w:date="2025-03-25T22:40:00Z">
        <w:r>
          <w:rPr>
            <w:rFonts w:eastAsia="MS Mincho"/>
          </w:rPr>
          <w:t xml:space="preserve"> </w:t>
        </w:r>
      </w:ins>
      <w:ins w:id="1149" w:author="Huawei, HiSilicon" w:date="2025-03-25T22:39:00Z">
        <w:r>
          <w:t>t</w:t>
        </w:r>
      </w:ins>
      <w:ins w:id="1150" w:author="Huawei, HiSilicon" w:date="2025-03-25T21:35:00Z">
        <w:r w:rsidR="00E6167D" w:rsidRPr="00D839FF">
          <w:t xml:space="preserve">he </w:t>
        </w:r>
      </w:ins>
      <w:ins w:id="1151" w:author="Huawei, HiSilicon" w:date="2025-03-25T21:38:00Z">
        <w:r w:rsidR="00E6167D" w:rsidRPr="00E6167D">
          <w:t>L2 U2N First Relay UE</w:t>
        </w:r>
      </w:ins>
      <w:ins w:id="1152" w:author="Huawei, HiSilicon" w:date="2025-03-25T21:35:00Z">
        <w:r w:rsidR="00E6167D" w:rsidRPr="00522BBF">
          <w:t xml:space="preserve"> </w:t>
        </w:r>
      </w:ins>
      <w:ins w:id="1153" w:author="Huawei, HiSilicon" w:date="2025-03-25T23:04:00Z">
        <w:r w:rsidR="00FD1726">
          <w:t xml:space="preserve">or </w:t>
        </w:r>
        <w:r w:rsidR="00FD1726" w:rsidRPr="00E6167D">
          <w:t xml:space="preserve">L2 U2N Intermediate Relay UE </w:t>
        </w:r>
      </w:ins>
      <w:ins w:id="1154" w:author="Huawei, HiSilicon" w:date="2025-03-25T21:35:00Z">
        <w:r w:rsidR="00E6167D" w:rsidRPr="00D839FF">
          <w:t>shall:</w:t>
        </w:r>
      </w:ins>
    </w:p>
    <w:p w14:paraId="630883F1" w14:textId="35354D33" w:rsidR="00E6167D" w:rsidRPr="00D839FF" w:rsidRDefault="00E6167D" w:rsidP="00E6167D">
      <w:pPr>
        <w:pStyle w:val="B1"/>
        <w:rPr>
          <w:ins w:id="1155" w:author="Huawei, HiSilicon" w:date="2025-03-25T21:35:00Z"/>
        </w:rPr>
      </w:pPr>
      <w:ins w:id="1156" w:author="Huawei, HiSilicon" w:date="2025-03-25T21:35:00Z">
        <w:r w:rsidRPr="00D839FF">
          <w:t>1&gt;</w:t>
        </w:r>
        <w:r w:rsidRPr="00D839FF">
          <w:tab/>
        </w:r>
      </w:ins>
      <w:ins w:id="1157" w:author="Huawei, HiSilicon" w:date="2025-03-25T22:41:00Z">
        <w:r w:rsidR="00637611" w:rsidRPr="00637611">
          <w:t xml:space="preserve">submit the </w:t>
        </w:r>
        <w:r w:rsidR="00637611" w:rsidRPr="00FD1726">
          <w:rPr>
            <w:i/>
          </w:rPr>
          <w:t>RemoteUEInformationSidelink</w:t>
        </w:r>
        <w:r w:rsidR="00637611" w:rsidRPr="00637611">
          <w:t xml:space="preserve"> message to lower layers for transmission to the </w:t>
        </w:r>
      </w:ins>
      <w:ins w:id="1158" w:author="Huawei, HiSilicon" w:date="2025-03-25T22:58:00Z">
        <w:r w:rsidR="00AD519C">
          <w:t xml:space="preserve">connected </w:t>
        </w:r>
      </w:ins>
      <w:ins w:id="1159" w:author="Huawei, HiSilicon" w:date="2025-03-25T22:41:00Z">
        <w:r w:rsidR="00637611" w:rsidRPr="00637611">
          <w:t>parent Relay UE</w:t>
        </w:r>
      </w:ins>
    </w:p>
    <w:p w14:paraId="220D4801" w14:textId="729004E9" w:rsidR="00E6167D" w:rsidRDefault="00E6167D" w:rsidP="00220546">
      <w:pPr>
        <w:pStyle w:val="B2"/>
        <w:rPr>
          <w:ins w:id="1160" w:author="Huawei, HiSilicon" w:date="2025-03-25T21:34:00Z"/>
        </w:rPr>
      </w:pPr>
    </w:p>
    <w:p w14:paraId="1A19417A" w14:textId="77777777" w:rsidR="00E6167D" w:rsidRPr="00D839FF" w:rsidRDefault="00E6167D" w:rsidP="00220546">
      <w:pPr>
        <w:pStyle w:val="B2"/>
      </w:pPr>
    </w:p>
    <w:p w14:paraId="61147781" w14:textId="6D29AFAE" w:rsidR="000F2113" w:rsidRPr="00D839FF" w:rsidRDefault="003050BB" w:rsidP="000F2113">
      <w:pPr>
        <w:pStyle w:val="Heading4"/>
      </w:pPr>
      <w:bookmarkStart w:id="1161" w:name="_Toc193445887"/>
      <w:bookmarkStart w:id="1162" w:name="_Toc193451692"/>
      <w:bookmarkStart w:id="1163" w:name="_Toc193462961"/>
      <w:r w:rsidRPr="00D839FF">
        <w:lastRenderedPageBreak/>
        <w:t>5.8.9.9</w:t>
      </w:r>
      <w:r w:rsidR="000F2113" w:rsidRPr="00D839FF">
        <w:tab/>
        <w:t>Uu message transfer in sidelink</w:t>
      </w:r>
      <w:bookmarkEnd w:id="1161"/>
      <w:bookmarkEnd w:id="1162"/>
      <w:bookmarkEnd w:id="1163"/>
    </w:p>
    <w:p w14:paraId="69397B3C" w14:textId="59C06007" w:rsidR="000F2113" w:rsidRPr="00D839FF" w:rsidRDefault="003050BB" w:rsidP="000F2113">
      <w:pPr>
        <w:pStyle w:val="Heading5"/>
        <w:rPr>
          <w:rFonts w:eastAsia="MS Mincho"/>
        </w:rPr>
      </w:pPr>
      <w:bookmarkStart w:id="1164" w:name="_Toc193445888"/>
      <w:bookmarkStart w:id="1165" w:name="_Toc193451693"/>
      <w:bookmarkStart w:id="1166" w:name="_Toc193462962"/>
      <w:r w:rsidRPr="00D839FF">
        <w:rPr>
          <w:rFonts w:eastAsia="MS Mincho"/>
        </w:rPr>
        <w:t>5.8.9.9</w:t>
      </w:r>
      <w:r w:rsidR="000F2113" w:rsidRPr="00D839FF">
        <w:rPr>
          <w:rFonts w:eastAsia="MS Mincho"/>
        </w:rPr>
        <w:t>.1</w:t>
      </w:r>
      <w:r w:rsidR="000F2113" w:rsidRPr="00D839FF">
        <w:rPr>
          <w:rFonts w:eastAsia="MS Mincho"/>
        </w:rPr>
        <w:tab/>
        <w:t>General</w:t>
      </w:r>
      <w:bookmarkEnd w:id="1164"/>
      <w:bookmarkEnd w:id="1165"/>
      <w:bookmarkEnd w:id="1166"/>
    </w:p>
    <w:p w14:paraId="5D3991CC" w14:textId="77777777" w:rsidR="000F2113" w:rsidRPr="00D839FF" w:rsidRDefault="000F2113" w:rsidP="000F2113">
      <w:pPr>
        <w:pStyle w:val="TH"/>
      </w:pPr>
      <w:r w:rsidRPr="00D839FF">
        <w:rPr>
          <w:noProof/>
        </w:rPr>
        <w:object w:dxaOrig="4665" w:dyaOrig="1560" w14:anchorId="6F4D7CA0">
          <v:shape id="_x0000_i1051" type="#_x0000_t75" style="width:229.7pt;height:78.45pt" o:ole="">
            <v:imagedata r:id="rId70" o:title=""/>
          </v:shape>
          <o:OLEObject Type="Embed" ProgID="Mscgen.Chart" ShapeID="_x0000_i1051" DrawAspect="Content" ObjectID="_1811001320" r:id="rId71"/>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2BF380EE"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w:t>
      </w:r>
      <w:ins w:id="1167" w:author="Huawei, HiSilicon" w:date="2025-04-21T23:20:00Z">
        <w:r w:rsidR="004B1936">
          <w:t xml:space="preserve"> </w:t>
        </w:r>
      </w:ins>
      <w:ins w:id="1168" w:author="Huawei, HiSilicon" w:date="2025-04-21T23:22:00Z">
        <w:r w:rsidR="004B1936">
          <w:t>(</w:t>
        </w:r>
      </w:ins>
      <w:ins w:id="1169" w:author="Huawei, HiSilicon" w:date="2025-04-21T23:20:00Z">
        <w:r w:rsidR="004B1936">
          <w:t>in case of single hop</w:t>
        </w:r>
      </w:ins>
      <w:ins w:id="1170" w:author="Huawei, HiSilicon" w:date="2025-04-21T23:22:00Z">
        <w:r w:rsidR="004B1936">
          <w:t>)</w:t>
        </w:r>
      </w:ins>
      <w:r w:rsidRPr="00D839FF">
        <w:t xml:space="preserve"> </w:t>
      </w:r>
      <w:ins w:id="1171" w:author="Huawei, HiSilicon" w:date="2025-03-25T22:12:00Z">
        <w:r w:rsidR="00FA5541">
          <w:t xml:space="preserve">or from the </w:t>
        </w:r>
        <w:r w:rsidR="00FA5541" w:rsidRPr="00337FCE">
          <w:t xml:space="preserve">L2 Last </w:t>
        </w:r>
      </w:ins>
      <w:ins w:id="1172" w:author="Huawei, HiSilicon" w:date="2025-04-21T23:20:00Z">
        <w:r w:rsidR="004B1936" w:rsidRPr="00337FCE">
          <w:t xml:space="preserve">U2N </w:t>
        </w:r>
      </w:ins>
      <w:ins w:id="1173" w:author="Huawei, HiSilicon" w:date="2025-03-25T22:12:00Z">
        <w:r w:rsidR="00FA5541" w:rsidRPr="00337FCE">
          <w:t>Relay UE</w:t>
        </w:r>
        <w:r w:rsidR="00FA5541">
          <w:t xml:space="preserve"> to the </w:t>
        </w:r>
      </w:ins>
      <w:ins w:id="1174" w:author="Huawei, HiSilicon" w:date="2025-04-21T23:27:00Z">
        <w:r w:rsidR="00C2467C">
          <w:t xml:space="preserve">L2 U2N </w:t>
        </w:r>
      </w:ins>
      <w:ins w:id="1175" w:author="Huawei, HiSilicon" w:date="2025-04-21T23:25:00Z">
        <w:r w:rsidR="00CC2A18">
          <w:t>C</w:t>
        </w:r>
      </w:ins>
      <w:ins w:id="1176" w:author="Huawei, HiSilicon" w:date="2025-04-21T23:20:00Z">
        <w:r w:rsidR="004B1936">
          <w:t xml:space="preserve">hild Relay UE or </w:t>
        </w:r>
      </w:ins>
      <w:ins w:id="1177" w:author="Huawei, HiSilicon" w:date="2025-04-21T23:21:00Z">
        <w:r w:rsidR="004B1936">
          <w:t xml:space="preserve">to the </w:t>
        </w:r>
      </w:ins>
      <w:ins w:id="1178" w:author="Huawei, HiSilicon" w:date="2025-03-25T22:13:00Z">
        <w:r w:rsidR="00FA5541" w:rsidRPr="00337FCE">
          <w:t>L2 U2N Remote UE</w:t>
        </w:r>
      </w:ins>
      <w:ins w:id="1179" w:author="Huawei, HiSilicon" w:date="2025-04-21T23:21:00Z">
        <w:r w:rsidR="004B1936">
          <w:t xml:space="preserve"> </w:t>
        </w:r>
      </w:ins>
      <w:ins w:id="1180" w:author="Huawei, HiSilicon" w:date="2025-04-21T23:22:00Z">
        <w:r w:rsidR="004B1936">
          <w:t>(</w:t>
        </w:r>
      </w:ins>
      <w:ins w:id="1181" w:author="Huawei, HiSilicon" w:date="2025-04-21T23:21:00Z">
        <w:r w:rsidR="004B1936">
          <w:t>in case of multi hop</w:t>
        </w:r>
      </w:ins>
      <w:ins w:id="1182" w:author="Huawei, HiSilicon" w:date="2025-04-21T23:22:00Z">
        <w:r w:rsidR="004B1936">
          <w:t>)</w:t>
        </w:r>
      </w:ins>
      <w:ins w:id="1183" w:author="Huawei, HiSilicon" w:date="2025-03-25T22:12:00Z">
        <w:r w:rsidR="00FA5541" w:rsidRPr="00337FCE">
          <w:t xml:space="preserve"> </w:t>
        </w:r>
      </w:ins>
      <w:r w:rsidRPr="00D839FF">
        <w:t>in RRC_IDLE/RRC_INACTIVE.</w:t>
      </w:r>
    </w:p>
    <w:p w14:paraId="213FE300" w14:textId="5BDC1E14" w:rsidR="000F2113" w:rsidRPr="00D839FF" w:rsidRDefault="003050BB" w:rsidP="000F2113">
      <w:pPr>
        <w:pStyle w:val="Heading5"/>
        <w:rPr>
          <w:rFonts w:eastAsia="MS Mincho"/>
        </w:rPr>
      </w:pPr>
      <w:bookmarkStart w:id="1184" w:name="_Toc193445889"/>
      <w:bookmarkStart w:id="1185" w:name="_Toc193451694"/>
      <w:bookmarkStart w:id="1186"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1184"/>
      <w:bookmarkEnd w:id="1185"/>
      <w:bookmarkEnd w:id="1186"/>
    </w:p>
    <w:p w14:paraId="2AF428C1" w14:textId="6CDEC2D4" w:rsidR="000F2113" w:rsidRPr="00D839FF" w:rsidRDefault="000F2113" w:rsidP="000F2113">
      <w:r w:rsidRPr="00D839FF">
        <w:t xml:space="preserve">The L2 U2N Relay UE </w:t>
      </w:r>
      <w:ins w:id="1187" w:author="Huawei, HiSilicon" w:date="2025-03-25T22:14:00Z">
        <w:r w:rsidR="00FA5541">
          <w:t xml:space="preserve">or </w:t>
        </w:r>
        <w:r w:rsidR="00FA5541" w:rsidRPr="00FA5541">
          <w:t xml:space="preserve">L2 U2N Last Relay UE </w:t>
        </w:r>
      </w:ins>
      <w:r w:rsidRPr="00D839FF">
        <w:t xml:space="preserve">initiates the Uu message transfer procedure when </w:t>
      </w:r>
      <w:r w:rsidR="00F652B6" w:rsidRPr="00D839FF">
        <w:t xml:space="preserve">at least </w:t>
      </w:r>
      <w:r w:rsidRPr="00D839FF">
        <w:t>one of the following conditions is met:</w:t>
      </w:r>
    </w:p>
    <w:p w14:paraId="73CC3EF7" w14:textId="04576886"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w:t>
      </w:r>
      <w:ins w:id="1188" w:author="Huawei, HiSilicon" w:date="2025-03-25T22:15:00Z">
        <w:r w:rsidR="00FA5541">
          <w:t xml:space="preserve">or related to the connected </w:t>
        </w:r>
      </w:ins>
      <w:ins w:id="1189" w:author="Huawei, HiSilicon" w:date="2025-04-21T23:41:00Z">
        <w:r w:rsidR="00C75B9E" w:rsidRPr="00337FCE">
          <w:t xml:space="preserve">L2 U2N </w:t>
        </w:r>
        <w:r w:rsidR="00C75B9E">
          <w:t>C</w:t>
        </w:r>
      </w:ins>
      <w:ins w:id="1190" w:author="Huawei, HiSilicon" w:date="2025-04-21T23:24:00Z">
        <w:r w:rsidR="00CC2A18">
          <w:t>hild Relay</w:t>
        </w:r>
      </w:ins>
      <w:ins w:id="1191" w:author="Huawei, HiSilicon" w:date="2025-04-21T23:41:00Z">
        <w:r w:rsidR="00C75B9E">
          <w:t xml:space="preserve"> UE</w:t>
        </w:r>
      </w:ins>
      <w:ins w:id="1192" w:author="Huawei, HiSilicon" w:date="2025-03-25T22:15:00Z">
        <w:r w:rsidR="00FA5541" w:rsidRPr="00337FCE">
          <w:t xml:space="preserve"> </w:t>
        </w:r>
      </w:ins>
      <w:r w:rsidRPr="00D839FF">
        <w:t>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7F58381B"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w:t>
      </w:r>
      <w:ins w:id="1193" w:author="Huawei, HiSilicon" w:date="2025-04-21T23:43:00Z">
        <w:r w:rsidR="00C75B9E">
          <w:t xml:space="preserve">or by the connected </w:t>
        </w:r>
        <w:r w:rsidR="00C75B9E" w:rsidRPr="00337FCE">
          <w:t xml:space="preserve">L2 U2N </w:t>
        </w:r>
        <w:r w:rsidR="00C75B9E">
          <w:t>Child Relay UE</w:t>
        </w:r>
      </w:ins>
      <w:ins w:id="1194" w:author="Huawei, HiSilicon" w:date="2025-03-25T22:17:00Z">
        <w:r w:rsidR="00551FE6">
          <w:t xml:space="preserve"> </w:t>
        </w:r>
      </w:ins>
      <w:r w:rsidRPr="00D839FF">
        <w:t xml:space="preserve">(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ins w:id="1195" w:author="Huawei, HiSilicon" w:date="2025-03-25T22:17:00Z">
        <w:r w:rsidR="00551FE6">
          <w:t xml:space="preserve"> </w:t>
        </w:r>
      </w:ins>
      <w:ins w:id="1196" w:author="Huawei, HiSilicon" w:date="2025-04-21T23:44:00Z">
        <w:r w:rsidR="00C75B9E">
          <w:t xml:space="preserve">or by the connected </w:t>
        </w:r>
        <w:r w:rsidR="00C75B9E" w:rsidRPr="00337FCE">
          <w:t xml:space="preserve">L2 U2N </w:t>
        </w:r>
        <w:r w:rsidR="00C75B9E">
          <w:t>Child Relay UE</w:t>
        </w:r>
      </w:ins>
      <w:r w:rsidRPr="00D839FF">
        <w:t>;</w:t>
      </w:r>
    </w:p>
    <w:p w14:paraId="6CDA17AF" w14:textId="13C2311E"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197" w:author="Huawei, HiSilicon" w:date="2025-03-25T22:19:00Z">
        <w:r w:rsidR="00551FE6">
          <w:t xml:space="preserve">or </w:t>
        </w:r>
      </w:ins>
      <w:ins w:id="1198" w:author="Huawei, HiSilicon" w:date="2025-04-21T23:44:00Z">
        <w:r w:rsidR="00C75B9E">
          <w:t xml:space="preserve">by the connected </w:t>
        </w:r>
        <w:r w:rsidR="00C75B9E" w:rsidRPr="00337FCE">
          <w:t xml:space="preserve">L2 U2N </w:t>
        </w:r>
        <w:r w:rsidR="00C75B9E">
          <w:t>Child Relay UE</w:t>
        </w:r>
      </w:ins>
      <w:ins w:id="1199" w:author="Huawei, HiSilicon" w:date="2025-03-25T22:19:00Z">
        <w:r w:rsidR="00551FE6">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ins w:id="1200" w:author="Huawei, HiSilicon" w:date="2025-03-25T22:19:00Z">
        <w:r w:rsidR="00551FE6">
          <w:t xml:space="preserve"> or </w:t>
        </w:r>
      </w:ins>
      <w:ins w:id="1201" w:author="Huawei, HiSilicon" w:date="2025-04-21T23:44:00Z">
        <w:r w:rsidR="00C75B9E">
          <w:t xml:space="preserve">by the connected </w:t>
        </w:r>
        <w:r w:rsidR="00C75B9E" w:rsidRPr="00337FCE">
          <w:t xml:space="preserve">L2 U2N </w:t>
        </w:r>
        <w:r w:rsidR="00C75B9E">
          <w:t>Child Relay UE</w:t>
        </w:r>
      </w:ins>
      <w:r w:rsidRPr="00D839FF">
        <w:t>;</w:t>
      </w:r>
    </w:p>
    <w:p w14:paraId="5CD42B78" w14:textId="014E6037"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ins w:id="1202" w:author="Huawei, HiSilicon" w:date="2025-03-25T22:20:00Z">
        <w:r w:rsidR="00551FE6">
          <w:t xml:space="preserve"> </w:t>
        </w:r>
      </w:ins>
      <w:ins w:id="1203" w:author="Huawei, HiSilicon" w:date="2025-04-21T23:45:00Z">
        <w:r w:rsidR="00C75B9E">
          <w:t xml:space="preserve">or by the connected </w:t>
        </w:r>
        <w:r w:rsidR="00C75B9E" w:rsidRPr="00337FCE">
          <w:t xml:space="preserve">L2 U2N </w:t>
        </w:r>
        <w:r w:rsidR="00C75B9E">
          <w:t>Child Relay UE</w:t>
        </w:r>
      </w:ins>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24CCC3AC"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204" w:author="Huawei, HiSilicon" w:date="2025-03-25T22:21:00Z">
        <w:r w:rsidR="001B1DFB">
          <w:rPr>
            <w:rFonts w:eastAsia="SimSun"/>
          </w:rPr>
          <w:t xml:space="preserve"> </w:t>
        </w:r>
      </w:ins>
      <w:ins w:id="1205" w:author="Huawei, HiSilicon" w:date="2025-03-25T22:28:00Z">
        <w:r w:rsidR="001B1DFB">
          <w:rPr>
            <w:rFonts w:eastAsia="SimSun"/>
          </w:rPr>
          <w:t xml:space="preserve">or </w:t>
        </w:r>
      </w:ins>
      <w:ins w:id="1206" w:author="Huawei, HiSilicon" w:date="2025-03-25T22:32:00Z">
        <w:r w:rsidR="00637611">
          <w:rPr>
            <w:rFonts w:eastAsia="SimSun"/>
          </w:rPr>
          <w:t xml:space="preserve">for </w:t>
        </w:r>
        <w:r w:rsidR="00637611" w:rsidRPr="00D839FF">
          <w:rPr>
            <w:rFonts w:eastAsia="SimSun"/>
          </w:rPr>
          <w:t xml:space="preserve">each </w:t>
        </w:r>
        <w:r w:rsidR="00637611" w:rsidRPr="00D839FF">
          <w:rPr>
            <w:rFonts w:eastAsia="SimSun"/>
            <w:lang w:eastAsia="en-US"/>
          </w:rPr>
          <w:t>associated</w:t>
        </w:r>
        <w:r w:rsidR="00637611" w:rsidRPr="00D839FF">
          <w:rPr>
            <w:rFonts w:eastAsia="SimSun"/>
          </w:rPr>
          <w:t xml:space="preserve"> </w:t>
        </w:r>
      </w:ins>
      <w:ins w:id="1207" w:author="Huawei, HiSilicon" w:date="2025-04-21T23:45:00Z">
        <w:r w:rsidR="00C75B9E" w:rsidRPr="00337FCE">
          <w:t xml:space="preserve">L2 U2N </w:t>
        </w:r>
        <w:r w:rsidR="00C75B9E">
          <w:t>Child Relay UE</w:t>
        </w:r>
      </w:ins>
      <w:r w:rsidRPr="00D839FF">
        <w:rPr>
          <w:rFonts w:eastAsia="SimSun"/>
        </w:rPr>
        <w:t xml:space="preserve">, </w:t>
      </w:r>
      <w:r w:rsidRPr="00D839FF">
        <w:t>t</w:t>
      </w:r>
      <w:r w:rsidR="000F2113" w:rsidRPr="00D839FF">
        <w:t xml:space="preserve">he L2 U2N Relay UE </w:t>
      </w:r>
      <w:ins w:id="1208" w:author="Huawei, HiSilicon" w:date="2025-03-25T22:31:00Z">
        <w:r w:rsidR="00637611">
          <w:t xml:space="preserve">or the </w:t>
        </w:r>
        <w:r w:rsidR="00637611" w:rsidRPr="00337FCE">
          <w:t xml:space="preserve">L2 U2N Last Relay UE </w:t>
        </w:r>
      </w:ins>
      <w:r w:rsidR="000F2113" w:rsidRPr="00D839FF">
        <w:t xml:space="preserve">shall set the contents of </w:t>
      </w:r>
      <w:r w:rsidR="000F2113" w:rsidRPr="00D839FF">
        <w:rPr>
          <w:rFonts w:eastAsia="MS Mincho"/>
          <w:i/>
        </w:rPr>
        <w:t>UuMessageTransferSidelink</w:t>
      </w:r>
      <w:r w:rsidR="000F2113" w:rsidRPr="00D839FF">
        <w:t xml:space="preserve"> message as follows:</w:t>
      </w:r>
    </w:p>
    <w:p w14:paraId="24E490C1" w14:textId="7C98B86F"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6E4D3DFF" w:rsidR="000F2113" w:rsidRPr="00D839FF" w:rsidRDefault="000F2113" w:rsidP="000830BB">
      <w:pPr>
        <w:pStyle w:val="NO"/>
      </w:pPr>
      <w:r w:rsidRPr="00D839FF">
        <w:t>NOTE:</w:t>
      </w:r>
      <w:r w:rsidR="00AF74F7" w:rsidRPr="00D839FF">
        <w:tab/>
      </w:r>
      <w:r w:rsidRPr="00D839FF">
        <w:t xml:space="preserve">The L2 U2N Relay UE </w:t>
      </w:r>
      <w:ins w:id="1209" w:author="Huawei, HiSilicon" w:date="2025-03-25T22:34:00Z">
        <w:r w:rsidR="00637611">
          <w:t xml:space="preserve">or </w:t>
        </w:r>
        <w:r w:rsidR="00637611" w:rsidRPr="00337FCE">
          <w:t xml:space="preserve">L2 Last </w:t>
        </w:r>
      </w:ins>
      <w:ins w:id="1210" w:author="Huawei, HiSilicon" w:date="2025-04-21T23:48:00Z">
        <w:r w:rsidR="00DD574A" w:rsidRPr="00337FCE">
          <w:t xml:space="preserve">U2N </w:t>
        </w:r>
      </w:ins>
      <w:ins w:id="1211" w:author="Huawei, HiSilicon" w:date="2025-03-25T22:34:00Z">
        <w:r w:rsidR="00637611" w:rsidRPr="00337FCE">
          <w:t xml:space="preserve">Relay UE </w:t>
        </w:r>
      </w:ins>
      <w:r w:rsidR="00F652B6" w:rsidRPr="00D839FF">
        <w:t>may perform unsolicited forwarding of</w:t>
      </w:r>
      <w:r w:rsidRPr="00D839FF">
        <w:t xml:space="preserve"> SIB1 to the L2 U2N Remote UE</w:t>
      </w:r>
      <w:ins w:id="1212" w:author="Huawei, HiSilicon" w:date="2025-03-25T22:34:00Z">
        <w:r w:rsidR="00637611">
          <w:t xml:space="preserve"> or</w:t>
        </w:r>
      </w:ins>
      <w:ins w:id="1213" w:author="Huawei, HiSilicon" w:date="2025-04-21T23:48:00Z">
        <w:r w:rsidR="00DD574A">
          <w:t xml:space="preserve"> to the connected </w:t>
        </w:r>
        <w:r w:rsidR="00DD574A" w:rsidRPr="00337FCE">
          <w:t xml:space="preserve">L2 U2N </w:t>
        </w:r>
        <w:r w:rsidR="00DD574A">
          <w:t>Child Relay UE</w:t>
        </w:r>
      </w:ins>
      <w:ins w:id="1214" w:author="Huawei, HiSilicon" w:date="2025-04-21T23:49:00Z">
        <w:r w:rsidR="00DD574A">
          <w:t xml:space="preserve"> </w:t>
        </w:r>
      </w:ins>
      <w:r w:rsidR="00F652B6" w:rsidRPr="00D839FF">
        <w:t>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B318493" w:rsidR="000F2113" w:rsidRPr="00D839FF" w:rsidRDefault="003050BB" w:rsidP="000F2113">
      <w:pPr>
        <w:pStyle w:val="Heading5"/>
        <w:rPr>
          <w:rFonts w:eastAsia="MS Mincho"/>
        </w:rPr>
      </w:pPr>
      <w:bookmarkStart w:id="1215" w:name="_Toc193445890"/>
      <w:bookmarkStart w:id="1216" w:name="_Toc193451695"/>
      <w:bookmarkStart w:id="121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1215"/>
      <w:bookmarkEnd w:id="1216"/>
      <w:bookmarkEnd w:id="1217"/>
      <w:ins w:id="1218" w:author="Huawei, HiSilicon" w:date="2025-03-25T22:42:00Z">
        <w:r w:rsidR="00372AFA">
          <w:rPr>
            <w:rFonts w:eastAsia="MS Mincho"/>
            <w:i/>
          </w:rPr>
          <w:t xml:space="preserve"> by </w:t>
        </w:r>
        <w:r w:rsidR="00372AFA" w:rsidRPr="00372AFA">
          <w:rPr>
            <w:rFonts w:eastAsia="MS Mincho"/>
            <w:i/>
          </w:rPr>
          <w:t>the L2 U2N Remote UE</w:t>
        </w:r>
      </w:ins>
    </w:p>
    <w:p w14:paraId="39219FBC" w14:textId="5664361E"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498B9D2F"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lastRenderedPageBreak/>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79CD426F" w:rsidR="000F2113" w:rsidRDefault="000F2113" w:rsidP="000F2113">
      <w:pPr>
        <w:pStyle w:val="B2"/>
        <w:rPr>
          <w:ins w:id="1219" w:author="Huawei, HiSilicon" w:date="2025-03-25T22:37:00Z"/>
        </w:rPr>
      </w:pPr>
      <w:r w:rsidRPr="00D839FF">
        <w:t>2&gt;</w:t>
      </w:r>
      <w:r w:rsidRPr="00D839FF">
        <w:tab/>
        <w:t>perform the actions specified in clause 5.2.2.4</w:t>
      </w:r>
      <w:r w:rsidR="00F652B6" w:rsidRPr="00D839FF">
        <w:t>.</w:t>
      </w:r>
    </w:p>
    <w:p w14:paraId="004E51C0" w14:textId="60041EA1" w:rsidR="00372AFA" w:rsidRPr="00D839FF" w:rsidRDefault="00372AFA" w:rsidP="00372AFA">
      <w:pPr>
        <w:pStyle w:val="Heading5"/>
        <w:rPr>
          <w:ins w:id="1220" w:author="Huawei, HiSilicon" w:date="2025-03-25T22:44:00Z"/>
          <w:rFonts w:eastAsia="MS Mincho"/>
        </w:rPr>
      </w:pPr>
      <w:ins w:id="1221"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222" w:author="Huawei, HiSilicon" w:date="2025-03-25T21:35:00Z">
        <w:r w:rsidRPr="00D839FF">
          <w:rPr>
            <w:rFonts w:eastAsia="MS Mincho"/>
          </w:rPr>
          <w:t xml:space="preserve">by the </w:t>
        </w:r>
      </w:ins>
      <w:ins w:id="1223" w:author="Huawei, HiSilicon" w:date="2025-03-25T21:37:00Z">
        <w:r w:rsidRPr="00E6167D">
          <w:rPr>
            <w:rFonts w:eastAsia="MS Mincho"/>
          </w:rPr>
          <w:t xml:space="preserve">L2 Intermediate </w:t>
        </w:r>
      </w:ins>
      <w:ins w:id="1224" w:author="Huawei, HiSilicon" w:date="2025-04-21T23:50:00Z">
        <w:r w:rsidR="00DD574A" w:rsidRPr="00E6167D">
          <w:rPr>
            <w:rFonts w:eastAsia="MS Mincho"/>
          </w:rPr>
          <w:t xml:space="preserve">U2N </w:t>
        </w:r>
      </w:ins>
      <w:ins w:id="1225" w:author="Huawei, HiSilicon" w:date="2025-03-25T21:37:00Z">
        <w:r w:rsidRPr="00E6167D">
          <w:rPr>
            <w:rFonts w:eastAsia="MS Mincho"/>
          </w:rPr>
          <w:t xml:space="preserve">Relay UE or L2 First </w:t>
        </w:r>
      </w:ins>
      <w:ins w:id="1226" w:author="Huawei, HiSilicon" w:date="2025-04-21T23:50:00Z">
        <w:r w:rsidR="00DD574A" w:rsidRPr="00E6167D">
          <w:rPr>
            <w:rFonts w:eastAsia="MS Mincho"/>
          </w:rPr>
          <w:t xml:space="preserve">U2N </w:t>
        </w:r>
      </w:ins>
      <w:ins w:id="1227" w:author="Huawei, HiSilicon" w:date="2025-03-25T21:37:00Z">
        <w:r w:rsidRPr="00E6167D">
          <w:rPr>
            <w:rFonts w:eastAsia="MS Mincho"/>
          </w:rPr>
          <w:t>Relay UE</w:t>
        </w:r>
      </w:ins>
    </w:p>
    <w:p w14:paraId="78B630BB" w14:textId="3BE3925E" w:rsidR="00372AFA" w:rsidRPr="00D839FF" w:rsidRDefault="00372AFA" w:rsidP="00372AFA">
      <w:pPr>
        <w:rPr>
          <w:ins w:id="1228" w:author="Huawei, HiSilicon" w:date="2025-03-25T21:35:00Z"/>
          <w:rFonts w:eastAsia="MS Mincho"/>
        </w:rPr>
      </w:pPr>
      <w:ins w:id="1229" w:author="Huawei, HiSilicon" w:date="2025-03-25T22:44:00Z">
        <w:r w:rsidRPr="00D839FF">
          <w:t xml:space="preserve">Upon receiving the </w:t>
        </w:r>
        <w:r w:rsidRPr="00D839FF">
          <w:rPr>
            <w:i/>
          </w:rPr>
          <w:t>UuMessageTransferSidelink</w:t>
        </w:r>
        <w:r w:rsidRPr="00D839FF">
          <w:t xml:space="preserve"> message </w:t>
        </w:r>
      </w:ins>
      <w:ins w:id="1230" w:author="Huawei, HiSilicon" w:date="2025-03-25T22:40:00Z">
        <w:r>
          <w:rPr>
            <w:rFonts w:eastAsia="MS Mincho"/>
          </w:rPr>
          <w:t xml:space="preserve">from the connected </w:t>
        </w:r>
      </w:ins>
      <w:ins w:id="1231" w:author="Huawei, HiSilicon" w:date="2025-04-21T23:51:00Z">
        <w:r w:rsidR="00DD574A">
          <w:rPr>
            <w:rFonts w:eastAsia="MS Mincho"/>
          </w:rPr>
          <w:t>L2 U2N P</w:t>
        </w:r>
      </w:ins>
      <w:ins w:id="1232" w:author="Huawei, HiSilicon" w:date="2025-03-25T22:46:00Z">
        <w:r>
          <w:rPr>
            <w:rFonts w:eastAsia="MS Mincho"/>
          </w:rPr>
          <w:t>arent</w:t>
        </w:r>
      </w:ins>
      <w:ins w:id="1233" w:author="Huawei, HiSilicon" w:date="2025-03-25T22:40:00Z">
        <w:r>
          <w:rPr>
            <w:rFonts w:eastAsia="MS Mincho"/>
          </w:rPr>
          <w:t xml:space="preserve"> </w:t>
        </w:r>
      </w:ins>
      <w:ins w:id="1234" w:author="Huawei, HiSilicon" w:date="2025-04-21T23:51:00Z">
        <w:r w:rsidR="00DD574A">
          <w:rPr>
            <w:rFonts w:eastAsia="MS Mincho"/>
          </w:rPr>
          <w:t xml:space="preserve">Relay </w:t>
        </w:r>
      </w:ins>
      <w:ins w:id="1235" w:author="Huawei, HiSilicon" w:date="2025-03-25T22:40:00Z">
        <w:r>
          <w:rPr>
            <w:rFonts w:eastAsia="MS Mincho"/>
          </w:rPr>
          <w:t>UE</w:t>
        </w:r>
      </w:ins>
      <w:ins w:id="1236" w:author="Huawei, HiSilicon" w:date="2025-04-21T23:51:00Z">
        <w:r w:rsidR="00DD574A">
          <w:rPr>
            <w:rFonts w:eastAsia="MS Mincho"/>
          </w:rPr>
          <w:t>,</w:t>
        </w:r>
      </w:ins>
      <w:ins w:id="1237" w:author="Huawei, HiSilicon" w:date="2025-03-25T22:40:00Z">
        <w:r>
          <w:rPr>
            <w:rFonts w:eastAsia="MS Mincho"/>
          </w:rPr>
          <w:t xml:space="preserve"> </w:t>
        </w:r>
      </w:ins>
      <w:ins w:id="1238" w:author="Huawei, HiSilicon" w:date="2025-03-25T22:39:00Z">
        <w:r>
          <w:t>t</w:t>
        </w:r>
      </w:ins>
      <w:ins w:id="1239" w:author="Huawei, HiSilicon" w:date="2025-03-25T21:35:00Z">
        <w:r w:rsidRPr="00D839FF">
          <w:t xml:space="preserve">he </w:t>
        </w:r>
      </w:ins>
      <w:ins w:id="1240" w:author="Huawei, HiSilicon" w:date="2025-03-25T21:38:00Z">
        <w:r w:rsidRPr="00E6167D">
          <w:t xml:space="preserve">L2 Intermediate </w:t>
        </w:r>
      </w:ins>
      <w:ins w:id="1241" w:author="Huawei, HiSilicon" w:date="2025-04-21T23:51:00Z">
        <w:r w:rsidR="00DD574A" w:rsidRPr="00E6167D">
          <w:t xml:space="preserve">U2N </w:t>
        </w:r>
      </w:ins>
      <w:ins w:id="1242" w:author="Huawei, HiSilicon" w:date="2025-03-25T21:38:00Z">
        <w:r w:rsidRPr="00E6167D">
          <w:t xml:space="preserve">Relay UE or L2 First </w:t>
        </w:r>
      </w:ins>
      <w:ins w:id="1243" w:author="Huawei, HiSilicon" w:date="2025-04-21T23:52:00Z">
        <w:r w:rsidR="00DD574A" w:rsidRPr="00E6167D">
          <w:t xml:space="preserve">U2N </w:t>
        </w:r>
      </w:ins>
      <w:ins w:id="1244" w:author="Huawei, HiSilicon" w:date="2025-03-25T21:38:00Z">
        <w:r w:rsidRPr="00E6167D">
          <w:t>Relay UE</w:t>
        </w:r>
      </w:ins>
      <w:ins w:id="1245" w:author="Huawei, HiSilicon" w:date="2025-03-25T21:35:00Z">
        <w:r w:rsidRPr="00522BBF">
          <w:t xml:space="preserve"> </w:t>
        </w:r>
        <w:r w:rsidRPr="00D839FF">
          <w:t>shall:</w:t>
        </w:r>
      </w:ins>
    </w:p>
    <w:p w14:paraId="217AD8D2" w14:textId="5D03A677" w:rsidR="00372AFA" w:rsidRPr="00D839FF" w:rsidRDefault="00372AFA" w:rsidP="00372AFA">
      <w:pPr>
        <w:pStyle w:val="B1"/>
        <w:rPr>
          <w:ins w:id="1246" w:author="Huawei, HiSilicon" w:date="2025-03-25T22:44:00Z"/>
        </w:rPr>
      </w:pPr>
      <w:ins w:id="1247" w:author="Huawei, HiSilicon" w:date="2025-03-25T22:44:00Z">
        <w:r w:rsidRPr="00D839FF">
          <w:t>1&gt;</w:t>
        </w:r>
        <w:r w:rsidRPr="00D839FF">
          <w:tab/>
          <w:t xml:space="preserve">if </w:t>
        </w:r>
        <w:proofErr w:type="spellStart"/>
        <w:r w:rsidRPr="00D839FF">
          <w:rPr>
            <w:i/>
          </w:rPr>
          <w:t>sl-PagingDelivery</w:t>
        </w:r>
        <w:proofErr w:type="spellEnd"/>
        <w:r w:rsidRPr="00D839FF">
          <w:t xml:space="preserve"> </w:t>
        </w:r>
      </w:ins>
      <w:ins w:id="1248" w:author="Huawei, HiSilicon" w:date="2025-03-25T22:56:00Z">
        <w:r w:rsidR="00AD519C">
          <w:t>contains the</w:t>
        </w:r>
      </w:ins>
      <w:ins w:id="1249" w:author="Huawei, HiSilicon" w:date="2025-03-25T22:55:00Z">
        <w:r w:rsidR="00AD519C">
          <w:t xml:space="preserve"> </w:t>
        </w:r>
        <w:proofErr w:type="spellStart"/>
        <w:r w:rsidR="00AD519C" w:rsidRPr="00D839FF">
          <w:rPr>
            <w:i/>
          </w:rPr>
          <w:t>ue</w:t>
        </w:r>
        <w:proofErr w:type="spellEnd"/>
        <w:r w:rsidR="00AD519C" w:rsidRPr="00D839FF">
          <w:rPr>
            <w:i/>
          </w:rPr>
          <w:t>-Identity</w:t>
        </w:r>
        <w:r w:rsidR="00AD519C" w:rsidRPr="00D839FF">
          <w:t xml:space="preserve"> of the </w:t>
        </w:r>
      </w:ins>
      <w:ins w:id="1250" w:author="Huawei, HiSilicon" w:date="2025-03-25T23:15:00Z">
        <w:r w:rsidR="00B16B9A">
          <w:t>child UEs</w:t>
        </w:r>
      </w:ins>
      <w:ins w:id="1251" w:author="Huawei, HiSilicon" w:date="2025-03-25T22:44:00Z">
        <w:r w:rsidRPr="00D839FF">
          <w:t>:</w:t>
        </w:r>
      </w:ins>
      <w:ins w:id="1252" w:author="Huawei, HiSilicon" w:date="2025-04-09T16:50:00Z">
        <w:r w:rsidR="00F0512C">
          <w:t xml:space="preserve"> or</w:t>
        </w:r>
      </w:ins>
    </w:p>
    <w:p w14:paraId="0B518ACA" w14:textId="40D62DE1" w:rsidR="00B16B9A" w:rsidRPr="00D839FF" w:rsidRDefault="00B16B9A" w:rsidP="00B16B9A">
      <w:pPr>
        <w:pStyle w:val="B1"/>
        <w:rPr>
          <w:ins w:id="1253" w:author="Huawei, HiSilicon" w:date="2025-03-25T23:17:00Z"/>
        </w:rPr>
      </w:pPr>
      <w:ins w:id="1254" w:author="Huawei, HiSilicon" w:date="2025-03-25T23:17:00Z">
        <w:r w:rsidRPr="00D839FF">
          <w:t>1&gt;</w:t>
        </w:r>
        <w:r w:rsidRPr="00D839FF">
          <w:tab/>
          <w:t xml:space="preserve">if </w:t>
        </w:r>
        <w:r w:rsidRPr="00D839FF">
          <w:rPr>
            <w:i/>
          </w:rPr>
          <w:t>sl-SystemInformationDelivery</w:t>
        </w:r>
        <w:r w:rsidRPr="00D839FF">
          <w:rPr>
            <w:iCs/>
          </w:rPr>
          <w:t xml:space="preserve"> </w:t>
        </w:r>
      </w:ins>
      <w:ins w:id="1255" w:author="Huawei, HiSilicon" w:date="2025-04-09T16:52:00Z">
        <w:r w:rsidR="00F0512C">
          <w:rPr>
            <w:iCs/>
          </w:rPr>
          <w:t xml:space="preserve">requested by the connected child UEs </w:t>
        </w:r>
      </w:ins>
      <w:ins w:id="1256"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00DCB693" w14:textId="4E3C2877" w:rsidR="00372AFA" w:rsidRPr="00D839FF" w:rsidRDefault="00372AFA" w:rsidP="00372AFA">
      <w:pPr>
        <w:pStyle w:val="B2"/>
        <w:rPr>
          <w:ins w:id="1257" w:author="Huawei, HiSilicon" w:date="2025-03-25T22:44:00Z"/>
        </w:rPr>
      </w:pPr>
      <w:ins w:id="1258" w:author="Huawei, HiSilicon" w:date="2025-03-25T22:44:00Z">
        <w:r w:rsidRPr="00D839FF">
          <w:t>2&gt;</w:t>
        </w:r>
        <w:r w:rsidRPr="00D839FF">
          <w:tab/>
        </w:r>
      </w:ins>
      <w:ins w:id="1259" w:author="Huawei, HiSilicon" w:date="2025-03-25T22:58:00Z">
        <w:r w:rsidR="00AD519C" w:rsidRPr="00AD519C">
          <w:tab/>
          <w:t xml:space="preserve">submit the </w:t>
        </w:r>
        <w:r w:rsidR="00AD519C" w:rsidRPr="00D839FF">
          <w:rPr>
            <w:i/>
          </w:rPr>
          <w:t>UuMessageTransferSidelink</w:t>
        </w:r>
        <w:r w:rsidR="00AD519C" w:rsidRPr="00AD519C">
          <w:t xml:space="preserve"> message to lower layers for transmission to the </w:t>
        </w:r>
        <w:r w:rsidR="00AD519C">
          <w:t>connected child UE</w:t>
        </w:r>
      </w:ins>
      <w:ins w:id="1260" w:author="Huawei, HiSilicon" w:date="2025-03-25T22:44:00Z">
        <w:r w:rsidRPr="00D839FF">
          <w:t>;</w:t>
        </w:r>
      </w:ins>
    </w:p>
    <w:p w14:paraId="527AA6F1" w14:textId="77777777" w:rsidR="00637611" w:rsidRPr="00D839FF" w:rsidRDefault="00637611" w:rsidP="00372AFA">
      <w:pPr>
        <w:pStyle w:val="B2"/>
        <w:ind w:left="284"/>
      </w:pPr>
    </w:p>
    <w:p w14:paraId="329395AE" w14:textId="71A198E0" w:rsidR="000F2113" w:rsidRPr="00D839FF" w:rsidRDefault="003050BB" w:rsidP="000F2113">
      <w:pPr>
        <w:pStyle w:val="Heading4"/>
      </w:pPr>
      <w:bookmarkStart w:id="1261" w:name="_Toc193445891"/>
      <w:bookmarkStart w:id="1262" w:name="_Toc193451696"/>
      <w:bookmarkStart w:id="1263" w:name="_Toc193462965"/>
      <w:r w:rsidRPr="00D839FF">
        <w:t>5.8.9.10</w:t>
      </w:r>
      <w:r w:rsidR="000F2113" w:rsidRPr="00D839FF">
        <w:tab/>
        <w:t>Notification Message</w:t>
      </w:r>
      <w:bookmarkEnd w:id="1261"/>
      <w:bookmarkEnd w:id="1262"/>
      <w:bookmarkEnd w:id="1263"/>
    </w:p>
    <w:p w14:paraId="62E20C7A" w14:textId="605C54BE" w:rsidR="000F2113" w:rsidRPr="00D839FF" w:rsidRDefault="003050BB" w:rsidP="000F2113">
      <w:pPr>
        <w:pStyle w:val="Heading5"/>
        <w:rPr>
          <w:rFonts w:eastAsia="MS Mincho"/>
        </w:rPr>
      </w:pPr>
      <w:bookmarkStart w:id="1264" w:name="_Toc193445892"/>
      <w:bookmarkStart w:id="1265" w:name="_Toc193451697"/>
      <w:bookmarkStart w:id="1266" w:name="_Toc193462966"/>
      <w:r w:rsidRPr="00D839FF">
        <w:rPr>
          <w:rFonts w:eastAsia="MS Mincho"/>
        </w:rPr>
        <w:t>5.8.9.10</w:t>
      </w:r>
      <w:r w:rsidR="000F2113" w:rsidRPr="00D839FF">
        <w:rPr>
          <w:rFonts w:eastAsia="MS Mincho"/>
        </w:rPr>
        <w:t>.1</w:t>
      </w:r>
      <w:r w:rsidR="000F2113" w:rsidRPr="00D839FF">
        <w:rPr>
          <w:rFonts w:eastAsia="MS Mincho"/>
        </w:rPr>
        <w:tab/>
        <w:t>General</w:t>
      </w:r>
      <w:bookmarkEnd w:id="1264"/>
      <w:bookmarkEnd w:id="1265"/>
      <w:bookmarkEnd w:id="1266"/>
    </w:p>
    <w:p w14:paraId="15057D1D" w14:textId="77777777" w:rsidR="000F2113" w:rsidRPr="00D839FF" w:rsidRDefault="000F2113" w:rsidP="000F2113">
      <w:pPr>
        <w:pStyle w:val="TH"/>
      </w:pPr>
      <w:r w:rsidRPr="00D839FF">
        <w:rPr>
          <w:noProof/>
        </w:rPr>
        <w:object w:dxaOrig="4695" w:dyaOrig="1560" w14:anchorId="0AB3013C">
          <v:shape id="_x0000_i1052" type="#_x0000_t75" style="width:237.85pt;height:78.45pt" o:ole="">
            <v:imagedata r:id="rId72" o:title=""/>
          </v:shape>
          <o:OLEObject Type="Embed" ProgID="Mscgen.Chart" ShapeID="_x0000_i1052" DrawAspect="Content" ObjectID="_1811001321" r:id="rId73"/>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5ADF5BB1" w:rsidR="00F747EB" w:rsidRPr="00D839FF" w:rsidRDefault="000F2113" w:rsidP="000F2113">
      <w:r w:rsidRPr="00D839FF">
        <w:t>This procedure is used by a U2N Relay UE to send notification to the connected U2N Remote UE</w:t>
      </w:r>
      <w:ins w:id="1267" w:author="Huawei, HiSilicon" w:date="2025-03-25T23:23:00Z">
        <w:r w:rsidR="00A5017B">
          <w:t xml:space="preserve"> or to the connected </w:t>
        </w:r>
      </w:ins>
      <w:ins w:id="1268" w:author="Huawei, HiSilicon" w:date="2025-03-26T23:48:00Z">
        <w:r w:rsidR="00D73279">
          <w:t xml:space="preserve">downstream </w:t>
        </w:r>
      </w:ins>
      <w:ins w:id="1269" w:author="Huawei, HiSilicon" w:date="2025-03-25T23:23:00Z">
        <w:r w:rsidR="00A5017B" w:rsidRPr="00A5017B">
          <w:t>L2</w:t>
        </w:r>
      </w:ins>
      <w:ins w:id="1270" w:author="Huawei, HiSilicon" w:date="2025-03-26T03:08:00Z">
        <w:r w:rsidR="006A60F6">
          <w:t xml:space="preserve"> </w:t>
        </w:r>
      </w:ins>
      <w:ins w:id="1271" w:author="Huawei, HiSilicon" w:date="2025-04-21T23:57:00Z">
        <w:r w:rsidR="00B432AC">
          <w:t xml:space="preserve">U2N </w:t>
        </w:r>
      </w:ins>
      <w:ins w:id="1272" w:author="Huawei, HiSilicon" w:date="2025-03-26T03:08:00Z">
        <w:r w:rsidR="006A60F6">
          <w:t>Child</w:t>
        </w:r>
      </w:ins>
      <w:ins w:id="1273" w:author="Huawei, HiSilicon" w:date="2025-03-25T23:23:00Z">
        <w:r w:rsidR="00A5017B" w:rsidRPr="00A5017B">
          <w:t xml:space="preserve"> </w:t>
        </w:r>
      </w:ins>
      <w:ins w:id="1274" w:author="Huawei, HiSilicon" w:date="2025-04-21T23:57:00Z">
        <w:r w:rsidR="00B432AC">
          <w:t xml:space="preserve">Relay </w:t>
        </w:r>
      </w:ins>
      <w:ins w:id="1275" w:author="Huawei, HiSilicon" w:date="2025-03-25T23:23:00Z">
        <w:r w:rsidR="00A5017B" w:rsidRPr="00A5017B">
          <w:t>UE</w:t>
        </w:r>
      </w:ins>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1276" w:name="_Toc83739906"/>
    </w:p>
    <w:p w14:paraId="43775790" w14:textId="4582677D" w:rsidR="000F2113" w:rsidRPr="00D839FF" w:rsidRDefault="003050BB" w:rsidP="000F2113">
      <w:pPr>
        <w:pStyle w:val="Heading5"/>
        <w:rPr>
          <w:rFonts w:eastAsia="MS Mincho"/>
        </w:rPr>
      </w:pPr>
      <w:bookmarkStart w:id="1277" w:name="_Toc193445893"/>
      <w:bookmarkStart w:id="1278" w:name="_Toc193451698"/>
      <w:bookmarkStart w:id="1279"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1276"/>
      <w:bookmarkEnd w:id="1277"/>
      <w:bookmarkEnd w:id="1278"/>
      <w:bookmarkEnd w:id="1279"/>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175DE46B"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1D8EDCB8" w:rsidR="00007450" w:rsidRDefault="00007450" w:rsidP="00B4120F">
      <w:pPr>
        <w:pStyle w:val="B2"/>
        <w:rPr>
          <w:ins w:id="1280" w:author="Huawei, HiSilicon" w:date="2025-03-25T23:29:00Z"/>
        </w:rPr>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58428431" w14:textId="02313CF7" w:rsidR="00FE540F" w:rsidRDefault="00FE540F" w:rsidP="00FE540F">
      <w:pPr>
        <w:pStyle w:val="B2"/>
        <w:rPr>
          <w:ins w:id="1281" w:author="R2#130" w:date="2025-06-07T13:49:00Z"/>
        </w:rPr>
      </w:pPr>
      <w:ins w:id="1282" w:author="Huawei, HiSilicon" w:date="2025-05-08T19:49:00Z">
        <w:r w:rsidRPr="00D839FF">
          <w:t>2&gt;</w:t>
        </w:r>
        <w:r w:rsidRPr="00D839FF">
          <w:tab/>
          <w:t xml:space="preserve">upon </w:t>
        </w:r>
        <w:r>
          <w:t xml:space="preserve">Intermediate relay UEs relay </w:t>
        </w:r>
        <w:r w:rsidRPr="00D839FF">
          <w:t>reselection;</w:t>
        </w:r>
      </w:ins>
    </w:p>
    <w:p w14:paraId="005BEBF7" w14:textId="77777777" w:rsidR="00F20287" w:rsidRDefault="00F20287" w:rsidP="00F20287">
      <w:pPr>
        <w:pStyle w:val="B1"/>
        <w:ind w:left="284" w:firstLine="0"/>
        <w:rPr>
          <w:ins w:id="1283" w:author="R2#130" w:date="2025-06-07T13:49:00Z"/>
        </w:rPr>
      </w:pPr>
      <w:ins w:id="1284" w:author="R2#130" w:date="2025-06-07T13:49:00Z">
        <w:r>
          <w:t>Note 1: The Notification Message may not be sent by an intermediate relay UE in RRC_IDLE or RRC_INACTIVE to its child UEs if there are no changes to AS-visible parameters (e.g., the hop count provided by upper layers or the serving cell of the last U2N relay UE) that could impact relay reselection.</w:t>
        </w:r>
      </w:ins>
    </w:p>
    <w:p w14:paraId="61781202" w14:textId="77777777" w:rsidR="00F20287" w:rsidRDefault="00F20287" w:rsidP="00F20287">
      <w:pPr>
        <w:pStyle w:val="B1"/>
        <w:ind w:left="284" w:firstLine="0"/>
        <w:rPr>
          <w:ins w:id="1285" w:author="R2#130" w:date="2025-06-07T13:49:00Z"/>
        </w:rPr>
      </w:pPr>
      <w:ins w:id="1286" w:author="R2#130" w:date="2025-06-07T13:49:00Z">
        <w:r>
          <w:t>Editor’s Note: FFS which parameters are related. This issue can be revisited if it is found that there are parameters not visible to the AS layer that would affect reselection and force the remote UE to be notified.</w:t>
        </w:r>
      </w:ins>
    </w:p>
    <w:p w14:paraId="09CFFD2B" w14:textId="7F7370ED" w:rsidR="00B432AC" w:rsidRDefault="00B432AC" w:rsidP="00462F9A">
      <w:pPr>
        <w:pStyle w:val="B1"/>
        <w:ind w:left="284" w:firstLine="0"/>
        <w:rPr>
          <w:ins w:id="1287" w:author="Huawei, HiSilicon" w:date="2025-04-22T00:01:00Z"/>
        </w:rPr>
      </w:pPr>
      <w:ins w:id="1288" w:author="Huawei, HiSilicon" w:date="2025-04-22T00:02:00Z">
        <w:del w:id="1289" w:author="R2#130" w:date="2025-06-07T13:51:00Z">
          <w:r w:rsidDel="00F20287">
            <w:delText>Editor’s Note: Current triggers assume that the Notification Message is always sen</w:delText>
          </w:r>
        </w:del>
      </w:ins>
      <w:ins w:id="1290" w:author="Huawei, HiSilicon" w:date="2025-04-22T00:03:00Z">
        <w:del w:id="1291" w:author="R2#130" w:date="2025-06-07T13:51:00Z">
          <w:r w:rsidDel="00F20287">
            <w:delText>t to the connected child UE. FFS if there are any cases where the notification message sending to the connected child UE</w:delText>
          </w:r>
        </w:del>
      </w:ins>
      <w:ins w:id="1292" w:author="Huawei, HiSilicon" w:date="2025-04-22T00:04:00Z">
        <w:del w:id="1293" w:author="R2#130" w:date="2025-06-07T13:51:00Z">
          <w:r w:rsidDel="00F20287">
            <w:delText xml:space="preserve"> </w:delText>
          </w:r>
        </w:del>
      </w:ins>
      <w:ins w:id="1294" w:author="Huawei, HiSilicon" w:date="2025-04-22T08:26:00Z">
        <w:del w:id="1295" w:author="R2#130" w:date="2025-06-07T13:51:00Z">
          <w:r w:rsidR="000255AE" w:rsidDel="00F20287">
            <w:delText>can be</w:delText>
          </w:r>
        </w:del>
      </w:ins>
      <w:ins w:id="1296" w:author="Huawei, HiSilicon" w:date="2025-04-22T00:04:00Z">
        <w:del w:id="1297" w:author="R2#130" w:date="2025-06-07T13:51:00Z">
          <w:r w:rsidDel="00F20287">
            <w:delText xml:space="preserve"> suppressed.</w:delText>
          </w:r>
        </w:del>
      </w:ins>
    </w:p>
    <w:p w14:paraId="3AEDAE5E" w14:textId="494C290F"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lastRenderedPageBreak/>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1298" w:name="_Toc193445894"/>
      <w:bookmarkStart w:id="1299" w:name="_Toc193451699"/>
      <w:bookmarkStart w:id="130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1298"/>
      <w:bookmarkEnd w:id="1299"/>
      <w:bookmarkEnd w:id="1300"/>
    </w:p>
    <w:p w14:paraId="452E1691" w14:textId="699097DA" w:rsidR="000F2113" w:rsidRPr="00D839FF" w:rsidRDefault="000F2113" w:rsidP="000F2113">
      <w:r w:rsidRPr="00D839FF">
        <w:t>The Relay UE shall set the indication type as follows:</w:t>
      </w:r>
    </w:p>
    <w:p w14:paraId="50ECCCBF" w14:textId="7BCA43AC"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A7B0B14" w14:textId="77777777" w:rsidR="000644DB" w:rsidRDefault="000644DB" w:rsidP="000644DB">
      <w:pPr>
        <w:pStyle w:val="B2"/>
        <w:rPr>
          <w:ins w:id="1301" w:author="Huawei, HiSilicon" w:date="2025-05-08T19:51:00Z"/>
        </w:rPr>
      </w:pPr>
      <w:ins w:id="1302" w:author="Huawei, HiSilicon" w:date="2025-05-08T19:51:00Z">
        <w:r>
          <w:t>2&gt;</w:t>
        </w:r>
        <w:r>
          <w:tab/>
          <w:t xml:space="preserve">else if the UE initiates transmission of the </w:t>
        </w:r>
        <w:proofErr w:type="spellStart"/>
        <w:r w:rsidRPr="00AC769E">
          <w:rPr>
            <w:i/>
          </w:rPr>
          <w:t>NotificationMessageSidelink</w:t>
        </w:r>
        <w:proofErr w:type="spellEnd"/>
        <w:r>
          <w:t xml:space="preserve"> message due to Relay reselection:</w:t>
        </w:r>
      </w:ins>
    </w:p>
    <w:p w14:paraId="0D64FD6C" w14:textId="257E7895" w:rsidR="000644DB" w:rsidRDefault="000644DB" w:rsidP="000644DB">
      <w:pPr>
        <w:pStyle w:val="B2"/>
        <w:rPr>
          <w:ins w:id="1303" w:author="Huawei, HiSilicon" w:date="2025-05-08T19:51:00Z"/>
        </w:rPr>
      </w:pPr>
      <w:ins w:id="1304" w:author="Huawei, HiSilicon" w:date="2025-05-08T19:51:00Z">
        <w:r>
          <w:tab/>
          <w:t>3&gt;</w:t>
        </w:r>
        <w:r>
          <w:tab/>
          <w:t xml:space="preserve">set the </w:t>
        </w:r>
        <w:proofErr w:type="spellStart"/>
        <w:r>
          <w:t>indicationType</w:t>
        </w:r>
        <w:proofErr w:type="spellEnd"/>
        <w:r>
          <w:t xml:space="preserve"> as FFS</w:t>
        </w:r>
      </w:ins>
      <w:ins w:id="1305" w:author="R2#130" w:date="2025-06-07T13:44:00Z">
        <w:r w:rsidR="00E92178">
          <w:t xml:space="preserve"> </w:t>
        </w:r>
      </w:ins>
      <w:ins w:id="1306" w:author="Huawei, HiSilicon" w:date="2025-05-08T19:51:00Z">
        <w:r>
          <w:t>;</w:t>
        </w:r>
      </w:ins>
    </w:p>
    <w:p w14:paraId="602E1940" w14:textId="76B3EEC6" w:rsidR="0039645C" w:rsidRDefault="00007450" w:rsidP="00B4120F">
      <w:pPr>
        <w:pStyle w:val="B2"/>
        <w:rPr>
          <w:ins w:id="1307" w:author="Huawei, HiSilicon" w:date="2025-03-25T23:39:00Z"/>
        </w:rPr>
      </w:pPr>
      <w:r w:rsidRPr="00D839FF">
        <w:t>2</w:t>
      </w:r>
      <w:r w:rsidR="0039645C" w:rsidRPr="00D839FF">
        <w:t>&gt;</w:t>
      </w:r>
      <w:r w:rsidR="0039645C" w:rsidRPr="00D839FF">
        <w:tab/>
        <w:t xml:space="preserve">submit the </w:t>
      </w:r>
      <w:proofErr w:type="spellStart"/>
      <w:r w:rsidR="0039645C" w:rsidRPr="00D839FF">
        <w:rPr>
          <w:rFonts w:eastAsia="MS Mincho"/>
          <w:i/>
        </w:rPr>
        <w:t>NotificationMessageSidelink</w:t>
      </w:r>
      <w:proofErr w:type="spellEnd"/>
      <w:r w:rsidR="0039645C" w:rsidRPr="00D839FF">
        <w:rPr>
          <w:i/>
        </w:rPr>
        <w:t xml:space="preserve"> </w:t>
      </w:r>
      <w:r w:rsidR="0039645C" w:rsidRPr="00D839FF">
        <w:t>message to lower layers for transmission.</w:t>
      </w:r>
    </w:p>
    <w:p w14:paraId="4EC87617" w14:textId="403A0379" w:rsidR="00E92178" w:rsidRPr="00F52845" w:rsidRDefault="00E92178" w:rsidP="00F52845">
      <w:pPr>
        <w:pStyle w:val="B2"/>
        <w:ind w:left="284" w:firstLine="0"/>
        <w:rPr>
          <w:ins w:id="1308" w:author="R2#130" w:date="2025-06-07T13:45:00Z"/>
        </w:rPr>
      </w:pPr>
      <w:ins w:id="1309" w:author="R2#130" w:date="2025-06-07T13:45:00Z">
        <w:r>
          <w:t xml:space="preserve">Editor’s Note: The cause value/ indication Type is FFS. Intermediate Relay UE can set the indication type </w:t>
        </w:r>
        <w:proofErr w:type="spellStart"/>
        <w:r>
          <w:t>e.g</w:t>
        </w:r>
        <w:proofErr w:type="spellEnd"/>
        <w:r>
          <w:t xml:space="preserve"> as </w:t>
        </w:r>
        <w:proofErr w:type="spellStart"/>
        <w:r>
          <w:rPr>
            <w:i/>
          </w:rPr>
          <w:t>relayUE-RelayReselection</w:t>
        </w:r>
      </w:ins>
      <w:proofErr w:type="spellEnd"/>
      <w:ins w:id="1310" w:author="R2#130" w:date="2025-06-07T13:47:00Z">
        <w:r w:rsidR="00F52845">
          <w:t xml:space="preserve"> to reflect its own action</w:t>
        </w:r>
      </w:ins>
      <w:ins w:id="1311" w:author="R2#130" w:date="2025-06-07T13:45:00Z">
        <w:r>
          <w:rPr>
            <w:i/>
          </w:rPr>
          <w:t>.</w:t>
        </w:r>
      </w:ins>
    </w:p>
    <w:p w14:paraId="01E8EB72" w14:textId="736041C7" w:rsidR="000F6978" w:rsidDel="00E92178" w:rsidRDefault="000F6978" w:rsidP="000F6978">
      <w:pPr>
        <w:pStyle w:val="B1"/>
        <w:ind w:left="284" w:firstLine="0"/>
        <w:rPr>
          <w:ins w:id="1312" w:author="Huawei, HiSilicon" w:date="2025-04-22T08:33:00Z"/>
          <w:del w:id="1313" w:author="R2#130" w:date="2025-06-07T13:44:00Z"/>
        </w:rPr>
      </w:pPr>
      <w:ins w:id="1314" w:author="Huawei, HiSilicon" w:date="2025-04-22T08:33:00Z">
        <w:del w:id="1315" w:author="R2#130" w:date="2025-06-07T13:44:00Z">
          <w:r w:rsidDel="00E92178">
            <w:delText xml:space="preserve">Editor’s Note: </w:delText>
          </w:r>
        </w:del>
      </w:ins>
      <w:ins w:id="1316" w:author="Huawei, HiSilicon" w:date="2025-04-22T11:20:00Z">
        <w:del w:id="1317" w:author="R2#130" w:date="2025-06-07T13:44:00Z">
          <w:r w:rsidR="00B6637B"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318" w:author="Huawei, HiSilicon" w:date="2025-04-22T11:19:00Z">
        <w:del w:id="1319" w:author="R2#130" w:date="2025-06-07T13:44:00Z">
          <w:r w:rsidR="00B6637B"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320" w:author="Huawei, HiSilicon" w:date="2025-04-22T11:20:00Z">
        <w:del w:id="1321" w:author="R2#130" w:date="2025-06-07T13:44:00Z">
          <w:r w:rsidR="00B6637B" w:rsidDel="00E92178">
            <w:delText xml:space="preserve">. </w:delText>
          </w:r>
        </w:del>
      </w:ins>
      <w:ins w:id="1322" w:author="Huawei, HiSilicon" w:date="2025-04-22T08:39:00Z">
        <w:del w:id="1323" w:author="R2#130" w:date="2025-06-07T13:44:00Z">
          <w:r w:rsidDel="00E92178">
            <w:delText xml:space="preserve">The </w:delText>
          </w:r>
        </w:del>
      </w:ins>
      <w:ins w:id="1324" w:author="Huawei, HiSilicon" w:date="2025-04-22T08:40:00Z">
        <w:del w:id="1325" w:author="R2#130" w:date="2025-06-07T13:44:00Z">
          <w:r w:rsidDel="00E92178">
            <w:delText xml:space="preserve">contents of the Notification message </w:delText>
          </w:r>
        </w:del>
      </w:ins>
      <w:ins w:id="1326" w:author="Huawei, HiSilicon" w:date="2025-04-22T08:45:00Z">
        <w:del w:id="1327" w:author="R2#130" w:date="2025-06-07T13:44:00Z">
          <w:r w:rsidR="00B90585" w:rsidDel="00E92178">
            <w:delText xml:space="preserve">eg indicationType </w:delText>
          </w:r>
        </w:del>
      </w:ins>
      <w:ins w:id="1328" w:author="Huawei, HiSilicon" w:date="2025-04-22T08:40:00Z">
        <w:del w:id="1329" w:author="R2#130" w:date="2025-06-07T13:44:00Z">
          <w:r w:rsidDel="00E92178">
            <w:delText>is</w:delText>
          </w:r>
        </w:del>
      </w:ins>
      <w:ins w:id="1330" w:author="Huawei, HiSilicon" w:date="2025-04-22T11:20:00Z">
        <w:del w:id="1331" w:author="R2#130" w:date="2025-06-07T13:44:00Z">
          <w:r w:rsidR="00B6637B" w:rsidDel="00E92178">
            <w:delText xml:space="preserve"> dependent on this</w:delText>
          </w:r>
        </w:del>
      </w:ins>
      <w:ins w:id="1332" w:author="Huawei, HiSilicon" w:date="2025-04-22T11:19:00Z">
        <w:del w:id="1333" w:author="R2#130" w:date="2025-06-07T13:44:00Z">
          <w:r w:rsidR="00B6637B" w:rsidDel="00E92178">
            <w:delText>.</w:delText>
          </w:r>
        </w:del>
      </w:ins>
    </w:p>
    <w:p w14:paraId="5BA991C4" w14:textId="77777777" w:rsidR="00307E3D" w:rsidRPr="00D839FF" w:rsidRDefault="00307E3D" w:rsidP="00307E3D">
      <w:pPr>
        <w:pStyle w:val="B2"/>
        <w:ind w:left="568"/>
      </w:pP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1334" w:name="_Toc193445895"/>
      <w:bookmarkStart w:id="1335" w:name="_Toc193451700"/>
      <w:bookmarkStart w:id="1336"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1334"/>
      <w:bookmarkEnd w:id="1335"/>
      <w:bookmarkEnd w:id="1336"/>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15F0D52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214F300E" w:rsidR="00007450" w:rsidRPr="00D839FF" w:rsidRDefault="00007450" w:rsidP="00B4120F">
      <w:pPr>
        <w:pStyle w:val="B3"/>
      </w:pPr>
      <w:r w:rsidRPr="00D839FF">
        <w:lastRenderedPageBreak/>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04E02BD7"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w:t>
      </w:r>
      <w:ins w:id="1337" w:author="Huawei, HiSilicon" w:date="2025-03-25T23:51:00Z">
        <w:r w:rsidR="00486A56">
          <w:t xml:space="preserve"> </w:t>
        </w:r>
      </w:ins>
      <w:ins w:id="1338" w:author="Huawei, HiSilicon" w:date="2025-03-26T03:11:00Z">
        <w:r w:rsidR="006A60F6">
          <w:t xml:space="preserve">or L2 </w:t>
        </w:r>
      </w:ins>
      <w:ins w:id="1339" w:author="Huawei, HiSilicon" w:date="2025-04-21T23:29:00Z">
        <w:r w:rsidR="00C2467C" w:rsidRPr="006D0C02">
          <w:rPr>
            <w:rFonts w:eastAsia="SimSun"/>
          </w:rPr>
          <w:t xml:space="preserve">U2N </w:t>
        </w:r>
      </w:ins>
      <w:ins w:id="1340" w:author="Huawei, HiSilicon" w:date="2025-03-26T23:55:00Z">
        <w:r w:rsidR="009E1A7A">
          <w:t>C</w:t>
        </w:r>
      </w:ins>
      <w:ins w:id="1341" w:author="Huawei, HiSilicon" w:date="2025-03-26T03:12:00Z">
        <w:r w:rsidR="006A60F6">
          <w:t>hild Relay UE</w:t>
        </w:r>
      </w:ins>
      <w:r w:rsidR="000F2113" w:rsidRPr="00D839FF">
        <w:t xml:space="preserve"> in RRC_IDLE or RRC_INACTIVE</w:t>
      </w:r>
      <w:r w:rsidR="00F652B6" w:rsidRPr="00D839FF">
        <w:t>)</w:t>
      </w:r>
      <w:r w:rsidR="000F2113" w:rsidRPr="00D839FF">
        <w:t>:</w:t>
      </w:r>
    </w:p>
    <w:p w14:paraId="075813AC" w14:textId="337A9D70" w:rsidR="000F2113" w:rsidRPr="00D839FF" w:rsidRDefault="00007450" w:rsidP="00B4120F">
      <w:pPr>
        <w:pStyle w:val="B4"/>
      </w:pPr>
      <w:r w:rsidRPr="00D839FF">
        <w:t>4</w:t>
      </w:r>
      <w:r w:rsidR="000F2113" w:rsidRPr="00D839FF">
        <w:t>&gt;</w:t>
      </w:r>
      <w:r w:rsidR="000F2113" w:rsidRPr="00D839FF">
        <w:tab/>
        <w:t>if the PC5-RRC connection with the U2N Relay UE</w:t>
      </w:r>
      <w:ins w:id="1342" w:author="Huawei, HiSilicon" w:date="2025-03-25T23:53:00Z">
        <w:r w:rsidR="00486A56">
          <w:t xml:space="preserve"> or with the </w:t>
        </w:r>
      </w:ins>
      <w:ins w:id="1343" w:author="Huawei, HiSilicon" w:date="2025-04-22T08:49:00Z">
        <w:r w:rsidR="005A4DD2" w:rsidRPr="006D0C02">
          <w:rPr>
            <w:rFonts w:eastAsia="SimSun"/>
          </w:rPr>
          <w:t>U2N</w:t>
        </w:r>
        <w:r w:rsidR="005A4DD2">
          <w:t xml:space="preserve"> </w:t>
        </w:r>
      </w:ins>
      <w:ins w:id="1344" w:author="Huawei, HiSilicon" w:date="2025-04-22T08:48:00Z">
        <w:r w:rsidR="005A4DD2">
          <w:t>P</w:t>
        </w:r>
      </w:ins>
      <w:ins w:id="1345" w:author="Huawei, HiSilicon" w:date="2025-03-26T03:10:00Z">
        <w:r w:rsidR="006A60F6">
          <w:t>arent Relay</w:t>
        </w:r>
      </w:ins>
      <w:ins w:id="1346" w:author="Huawei, HiSilicon" w:date="2025-03-25T23:53:00Z">
        <w:r w:rsidR="00486A56" w:rsidRPr="00486A56">
          <w:t xml:space="preserve"> UE</w:t>
        </w:r>
      </w:ins>
      <w:r w:rsidR="000F2113" w:rsidRPr="00D839FF">
        <w:t xml:space="preserv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5AD9164E" w:rsidR="00F652B6" w:rsidRPr="00D839FF" w:rsidRDefault="00007450" w:rsidP="00B4120F">
      <w:pPr>
        <w:pStyle w:val="B5"/>
      </w:pPr>
      <w:r w:rsidRPr="00D839FF">
        <w:t>5</w:t>
      </w:r>
      <w:r w:rsidR="00F652B6" w:rsidRPr="00D839FF">
        <w:t>&gt;</w:t>
      </w:r>
      <w:r w:rsidR="00F652B6" w:rsidRPr="00D839FF">
        <w:tab/>
        <w:t xml:space="preserve">if the UE is L2 U2N Remote UE </w:t>
      </w:r>
      <w:ins w:id="1347" w:author="Huawei, HiSilicon" w:date="2025-03-26T03:13:00Z">
        <w:r w:rsidR="00F71C11">
          <w:t xml:space="preserve">or </w:t>
        </w:r>
      </w:ins>
      <w:ins w:id="1348" w:author="Huawei, HiSilicon" w:date="2025-04-21T23:29:00Z">
        <w:r w:rsidR="00C2467C" w:rsidRPr="006D0C02">
          <w:rPr>
            <w:rFonts w:eastAsia="SimSun"/>
          </w:rPr>
          <w:t>L2 U2N</w:t>
        </w:r>
      </w:ins>
      <w:ins w:id="1349" w:author="Huawei, HiSilicon" w:date="2025-03-26T03:13:00Z">
        <w:r w:rsidR="00F71C11">
          <w:t xml:space="preserve"> Child Relay UE</w:t>
        </w:r>
      </w:ins>
      <w:ins w:id="1350" w:author="Huawei, HiSilicon" w:date="2025-03-25T23:55:00Z">
        <w:r w:rsidR="00D349E8">
          <w:t xml:space="preserve"> </w:t>
        </w:r>
      </w:ins>
      <w:r w:rsidR="00F652B6" w:rsidRPr="00D839FF">
        <w:t xml:space="preserve">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1B634213"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48A781EA" w:rsidR="00007450" w:rsidRPr="00D839FF" w:rsidRDefault="00984519" w:rsidP="00007450">
      <w:pPr>
        <w:pStyle w:val="NO"/>
      </w:pPr>
      <w:r w:rsidRPr="00D839FF">
        <w:t>NOTE 2:</w:t>
      </w:r>
      <w:r w:rsidRPr="00D839FF">
        <w:tab/>
      </w:r>
      <w:bookmarkStart w:id="1351"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1351"/>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29EE8C79" w:rsidR="00984519" w:rsidRDefault="00007450" w:rsidP="00007450">
      <w:pPr>
        <w:pStyle w:val="NO"/>
        <w:rPr>
          <w:ins w:id="1352" w:author="Huawei, HiSilicon" w:date="2025-03-25T23:57:00Z"/>
        </w:rPr>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42BE07A4" w14:textId="77777777" w:rsidR="00E01B5E" w:rsidRDefault="00E01B5E" w:rsidP="00E01B5E">
      <w:pPr>
        <w:pStyle w:val="NO"/>
        <w:rPr>
          <w:ins w:id="1353" w:author="Huawei, HiSilicon" w:date="2025-04-24T11:22:00Z"/>
        </w:rPr>
      </w:pPr>
      <w:ins w:id="1354" w:author="Huawei, HiSilicon" w:date="2025-04-24T11:22:00Z">
        <w:r>
          <w:t xml:space="preserve">Editor Note - </w:t>
        </w:r>
        <w:r w:rsidRPr="00D349E8">
          <w:t xml:space="preserve">L2 U2N First Relay UE </w:t>
        </w:r>
        <w:r>
          <w:t>and</w:t>
        </w:r>
        <w:r w:rsidRPr="00D349E8">
          <w:t xml:space="preserve"> L2 U2N Intermediate Relay UE</w:t>
        </w:r>
        <w:r>
          <w:t xml:space="preserve"> related behaviour to be specified after further agreements on Notification Message handling at </w:t>
        </w:r>
        <w:r w:rsidRPr="00D349E8">
          <w:t xml:space="preserve">L2 U2N First Relay UE </w:t>
        </w:r>
        <w:r>
          <w:t>and</w:t>
        </w:r>
        <w:r w:rsidRPr="00D349E8">
          <w:t xml:space="preserve"> L2 U2N Intermediate Relay UE</w:t>
        </w:r>
      </w:ins>
    </w:p>
    <w:p w14:paraId="19C06262" w14:textId="77777777" w:rsidR="009B7556" w:rsidRDefault="009B7556" w:rsidP="00007450">
      <w:pPr>
        <w:pStyle w:val="NO"/>
      </w:pPr>
    </w:p>
    <w:p w14:paraId="2CECDE27" w14:textId="7F963D9F" w:rsidR="00295B7A" w:rsidRPr="00D839FF" w:rsidRDefault="00295B7A" w:rsidP="00295B7A">
      <w:pPr>
        <w:pStyle w:val="NO"/>
        <w:ind w:left="851"/>
      </w:pPr>
      <w:r w:rsidRPr="00295B7A">
        <w:t>=================================NEXT CHANGE=======================================</w:t>
      </w:r>
    </w:p>
    <w:p w14:paraId="21D16C61" w14:textId="2AF827F5" w:rsidR="00AF74F7" w:rsidRPr="00D839FF" w:rsidRDefault="003050BB" w:rsidP="00B4120F">
      <w:pPr>
        <w:pStyle w:val="Heading3"/>
      </w:pPr>
      <w:bookmarkStart w:id="1355" w:name="_Toc193445923"/>
      <w:bookmarkStart w:id="1356" w:name="_Toc193451728"/>
      <w:bookmarkStart w:id="1357" w:name="_Toc193462997"/>
      <w:bookmarkEnd w:id="1090"/>
      <w:r w:rsidRPr="00D839FF">
        <w:t>5.8.13</w:t>
      </w:r>
      <w:r w:rsidR="00AF74F7" w:rsidRPr="00D839FF">
        <w:tab/>
        <w:t>NR sidelink discovery</w:t>
      </w:r>
      <w:bookmarkEnd w:id="1355"/>
      <w:bookmarkEnd w:id="1356"/>
      <w:bookmarkEnd w:id="1357"/>
    </w:p>
    <w:p w14:paraId="7A378693" w14:textId="40862281" w:rsidR="00AF74F7" w:rsidRPr="00D839FF" w:rsidRDefault="003050BB" w:rsidP="00B4120F">
      <w:pPr>
        <w:pStyle w:val="Heading4"/>
      </w:pPr>
      <w:bookmarkStart w:id="1358" w:name="_Toc193445924"/>
      <w:bookmarkStart w:id="1359" w:name="_Toc193451729"/>
      <w:bookmarkStart w:id="1360" w:name="_Toc193462998"/>
      <w:r w:rsidRPr="00D839FF">
        <w:t>5.8.13</w:t>
      </w:r>
      <w:r w:rsidR="00AF74F7" w:rsidRPr="00D839FF">
        <w:t>.1</w:t>
      </w:r>
      <w:r w:rsidR="00AF74F7" w:rsidRPr="00D839FF">
        <w:tab/>
        <w:t>General</w:t>
      </w:r>
      <w:bookmarkEnd w:id="1358"/>
      <w:bookmarkEnd w:id="1359"/>
      <w:bookmarkEnd w:id="1360"/>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1361" w:name="_Toc193445925"/>
      <w:bookmarkStart w:id="1362" w:name="_Toc193451730"/>
      <w:bookmarkStart w:id="1363" w:name="_Toc193462999"/>
      <w:r w:rsidRPr="00D839FF">
        <w:lastRenderedPageBreak/>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1361"/>
      <w:bookmarkEnd w:id="1362"/>
      <w:bookmarkEnd w:id="1363"/>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1364" w:name="_Toc193445926"/>
      <w:bookmarkStart w:id="1365" w:name="_Toc193451731"/>
      <w:bookmarkStart w:id="1366"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1364"/>
      <w:bookmarkEnd w:id="1365"/>
      <w:bookmarkEnd w:id="1366"/>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F170E68" w14:textId="4FD3783F" w:rsidR="00B3285D" w:rsidRPr="006D0C02" w:rsidDel="00795DCE" w:rsidRDefault="00732989" w:rsidP="00732989">
      <w:pPr>
        <w:pStyle w:val="B3"/>
        <w:rPr>
          <w:del w:id="1367" w:author="Huawei, HiSilicon" w:date="2025-04-22T12:08:00Z"/>
        </w:rPr>
      </w:pPr>
      <w:r w:rsidRPr="006D0C02">
        <w:lastRenderedPageBreak/>
        <w:t>3&gt;</w:t>
      </w:r>
      <w:r w:rsidRPr="006D0C02">
        <w:tab/>
        <w:t>if the UE is acting as NR sidelink U2N Relay UE</w:t>
      </w:r>
      <w:ins w:id="1368" w:author="Huawei, HiSilicon" w:date="2025-03-13T19:58:00Z">
        <w:r>
          <w:t xml:space="preserve"> or </w:t>
        </w:r>
        <w:r w:rsidRPr="00CE4918">
          <w:t xml:space="preserve">Last </w:t>
        </w:r>
      </w:ins>
      <w:ins w:id="1369" w:author="Huawei, HiSilicon" w:date="2025-04-22T11:54:00Z">
        <w:r w:rsidR="007D2ECB" w:rsidRPr="00CE4918">
          <w:t xml:space="preserve">U2N </w:t>
        </w:r>
      </w:ins>
      <w:ins w:id="1370"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371" w:author="Huawei, HiSilicon" w:date="2025-03-13T20:53:00Z">
        <w:r>
          <w:t xml:space="preserve">or </w:t>
        </w:r>
        <w:r w:rsidRPr="00CE4918">
          <w:t xml:space="preserve">Last </w:t>
        </w:r>
        <w:r w:rsidR="002F67D6" w:rsidRPr="00CE4918">
          <w:t>U2N</w:t>
        </w:r>
      </w:ins>
      <w:r w:rsidR="002F67D6" w:rsidRPr="00CE4918">
        <w:t xml:space="preserve"> </w:t>
      </w:r>
      <w:ins w:id="1372" w:author="Huawei, HiSilicon" w:date="2025-03-13T20:53:00Z">
        <w:r w:rsidRPr="00CE4918">
          <w:t>Relay UE</w:t>
        </w:r>
        <w:r w:rsidRPr="006D0C02">
          <w:rPr>
            <w:rFonts w:eastAsia="SimSun"/>
          </w:rPr>
          <w:t xml:space="preserve"> </w:t>
        </w:r>
      </w:ins>
      <w:r w:rsidRPr="006D0C02">
        <w:t xml:space="preserve">threshold conditions as specified in 5.8.14.2 are met based on </w:t>
      </w:r>
      <w:r w:rsidRPr="006D0C02">
        <w:rPr>
          <w:i/>
        </w:rPr>
        <w:t>sl-RelayUE-Config</w:t>
      </w:r>
      <w:r w:rsidRPr="006D0C02">
        <w:t>; or</w:t>
      </w:r>
    </w:p>
    <w:p w14:paraId="1E9C3CCD" w14:textId="5046BC9D" w:rsidR="00F96E50" w:rsidDel="00F96E50" w:rsidRDefault="00732989" w:rsidP="00F96E50">
      <w:pPr>
        <w:pStyle w:val="B3"/>
        <w:rPr>
          <w:del w:id="1373" w:author="Huawei, HiSilicon" w:date="2025-03-13T22:42:00Z"/>
          <w:rFonts w:eastAsia="Yu Mincho"/>
        </w:rPr>
      </w:pPr>
      <w:r w:rsidRPr="006D0C02">
        <w:t>3&gt;</w:t>
      </w:r>
      <w:r w:rsidRPr="006D0C02">
        <w:tab/>
        <w:t>if the UE is selecting NR sidelink U2N Relay UE</w:t>
      </w:r>
      <w:r>
        <w:t xml:space="preserve"> </w:t>
      </w:r>
      <w:r w:rsidRPr="006D0C02">
        <w:t>/ has a selected NR sidelink U2N Relay UE</w:t>
      </w:r>
      <w:ins w:id="1374" w:author="Huawei, HiSilicon" w:date="2025-03-13T20:01:00Z">
        <w:r>
          <w:t xml:space="preserve"> </w:t>
        </w:r>
      </w:ins>
      <w:r w:rsidRPr="006D0C02">
        <w:t>/ configured with measurement object associated to L2 U2N Relay UEs</w:t>
      </w:r>
      <w:r>
        <w:t xml:space="preserve"> </w:t>
      </w:r>
      <w:ins w:id="1375" w:author="Huawei, HiSilicon" w:date="2025-04-23T17:24:00Z">
        <w:r w:rsidR="00887A94">
          <w:t xml:space="preserve">in </w:t>
        </w:r>
      </w:ins>
      <w:ins w:id="1376" w:author="Huawei, HiSilicon" w:date="2025-04-23T17:40:00Z">
        <w:r w:rsidR="00074B02">
          <w:t xml:space="preserve">both </w:t>
        </w:r>
      </w:ins>
      <w:ins w:id="1377" w:author="Huawei, HiSilicon" w:date="2025-04-23T17:24:00Z">
        <w:r w:rsidR="00887A94">
          <w:t>single hop or multi</w:t>
        </w:r>
      </w:ins>
      <w:ins w:id="1378" w:author="Huawei, HiSilicon" w:date="2025-04-23T17:29:00Z">
        <w:r w:rsidR="000B520F">
          <w:t xml:space="preserve"> </w:t>
        </w:r>
      </w:ins>
      <w:ins w:id="1379" w:author="Huawei, HiSilicon" w:date="2025-04-23T17:24:00Z">
        <w:r w:rsidR="00887A94">
          <w:t>hop</w:t>
        </w:r>
        <w:r w:rsidR="00887A94" w:rsidRPr="006D0C02">
          <w:rPr>
            <w:rFonts w:eastAsia="SimSun"/>
          </w:rPr>
          <w:t xml:space="preserve"> </w:t>
        </w:r>
      </w:ins>
      <w:ins w:id="1380" w:author="Huawei, HiSilicon" w:date="2025-04-23T17:29:00Z">
        <w:r w:rsidR="000B520F">
          <w:rPr>
            <w:rFonts w:eastAsia="SimSun"/>
          </w:rPr>
          <w:t xml:space="preserve">case </w:t>
        </w:r>
      </w:ins>
      <w:r w:rsidRPr="006D0C02">
        <w:rPr>
          <w:rFonts w:eastAsia="SimSun"/>
        </w:rPr>
        <w:t>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mote UE threshold conditions as specified in 5.8.15.2 are met based on </w:t>
      </w:r>
      <w:r w:rsidRPr="006D0C02">
        <w:rPr>
          <w:i/>
        </w:rPr>
        <w:t>sl-RemoteUE-Config</w:t>
      </w:r>
      <w:r w:rsidRPr="006D0C02">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34425D33" w:rsidR="00007450" w:rsidRDefault="00007450" w:rsidP="00007450">
      <w:pPr>
        <w:pStyle w:val="B3"/>
        <w:rPr>
          <w:rFonts w:eastAsia="Yu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 xml:space="preserve">for NR sidelink discovery transmission on the concerned </w:t>
      </w:r>
      <w:r w:rsidRPr="00D839FF">
        <w:rPr>
          <w:rFonts w:cs="Courier New"/>
        </w:rPr>
        <w:lastRenderedPageBreak/>
        <w:t>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214A3C88" w14:textId="066C864B" w:rsidR="00F96E50" w:rsidRPr="006D0C02" w:rsidRDefault="00F96E50" w:rsidP="00F96E50">
      <w:pPr>
        <w:pStyle w:val="B3"/>
      </w:pPr>
      <w:r w:rsidRPr="006D0C02">
        <w:t>3&gt;</w:t>
      </w:r>
      <w:r w:rsidRPr="006D0C02">
        <w:tab/>
        <w:t xml:space="preserve">if the UE is acting as NR sidelink U2N Relay UE </w:t>
      </w:r>
      <w:ins w:id="1381" w:author="Huawei, HiSilicon" w:date="2025-03-13T20:07:00Z">
        <w:r w:rsidRPr="00EE74C7">
          <w:t xml:space="preserve">or Last </w:t>
        </w:r>
        <w:r w:rsidR="002F67D6" w:rsidRPr="00EE74C7">
          <w:t>U2N</w:t>
        </w:r>
      </w:ins>
      <w:r w:rsidR="002F67D6" w:rsidRPr="00EE74C7">
        <w:t xml:space="preserve"> </w:t>
      </w:r>
      <w:ins w:id="1382"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383" w:author="Huawei, HiSilicon" w:date="2025-03-13T23:00:00Z">
        <w:r>
          <w:t xml:space="preserve">or </w:t>
        </w:r>
        <w:r w:rsidRPr="00CE4918">
          <w:t xml:space="preserve">Last </w:t>
        </w:r>
        <w:r w:rsidR="002F67D6" w:rsidRPr="00CE4918">
          <w:t>U2N</w:t>
        </w:r>
      </w:ins>
      <w:r w:rsidR="002F67D6" w:rsidRPr="00CE4918">
        <w:t xml:space="preserve"> </w:t>
      </w:r>
      <w:ins w:id="1384"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3800F94F" w14:textId="3674B458" w:rsidR="00F96E50" w:rsidRDefault="00F96E50" w:rsidP="00F96E50">
      <w:pPr>
        <w:pStyle w:val="B3"/>
      </w:pPr>
      <w:r w:rsidRPr="006D0C02">
        <w:t>3&gt;</w:t>
      </w:r>
      <w:r w:rsidRPr="006D0C02">
        <w:tab/>
        <w:t>if the UE is selecting NR sidelink U2N Relay UE / has a selected NR sidelink U2N Relay UE</w:t>
      </w:r>
      <w:ins w:id="1385" w:author="Huawei, HiSilicon" w:date="2025-03-13T23:01:00Z">
        <w:r w:rsidRPr="00492AB5">
          <w:t xml:space="preserve"> </w:t>
        </w:r>
      </w:ins>
      <w:ins w:id="1386" w:author="Huawei, HiSilicon" w:date="2025-04-23T17:40:00Z">
        <w:r w:rsidR="00074B02">
          <w:t>in both single hop or multi hop</w:t>
        </w:r>
        <w:r w:rsidR="00074B02" w:rsidRPr="006D0C02">
          <w:rPr>
            <w:rFonts w:eastAsia="SimSun"/>
          </w:rPr>
          <w:t xml:space="preserve"> </w:t>
        </w:r>
        <w:r w:rsidR="00074B02">
          <w:rPr>
            <w:rFonts w:eastAsia="SimSun"/>
          </w:rPr>
          <w:t>case</w:t>
        </w:r>
        <w:r w:rsidR="00074B02" w:rsidRPr="006D0C02">
          <w:t xml:space="preserv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6D0C02">
        <w:t>; or</w:t>
      </w:r>
    </w:p>
    <w:p w14:paraId="617E551E" w14:textId="77777777" w:rsidR="002E1366" w:rsidRPr="00845F25" w:rsidRDefault="002E1366" w:rsidP="002E1366">
      <w:pPr>
        <w:pStyle w:val="B3"/>
        <w:rPr>
          <w:ins w:id="1387" w:author="Huawei, HiSilicon" w:date="2025-05-08T19:54:00Z"/>
          <w:rFonts w:eastAsia="Yu Mincho"/>
        </w:rPr>
      </w:pPr>
      <w:ins w:id="1388"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w:t>
        </w:r>
        <w:proofErr w:type="spellStart"/>
        <w:r w:rsidRPr="006D0C02">
          <w:t>sidelink</w:t>
        </w:r>
        <w:proofErr w:type="spellEnd"/>
        <w:r w:rsidRPr="006D0C02">
          <w:t xml:space="preserve"> U2N Remote UE threshold conditions as specified in 5.8.15.2 are met based on </w:t>
        </w:r>
        <w:proofErr w:type="spellStart"/>
        <w:r w:rsidRPr="006D0C02">
          <w:rPr>
            <w:i/>
          </w:rPr>
          <w:t>sl-RemoteUE-ConfigCommon</w:t>
        </w:r>
        <w:proofErr w:type="spellEnd"/>
        <w:r w:rsidRPr="006D0C02">
          <w:t xml:space="preserve"> in </w:t>
        </w:r>
        <w:r w:rsidRPr="006D0C02">
          <w:rPr>
            <w:i/>
          </w:rPr>
          <w:t>SIB12</w:t>
        </w:r>
        <w:r w:rsidRPr="00845F25">
          <w:rPr>
            <w:rFonts w:eastAsia="Yu Mincho"/>
          </w:rPr>
          <w:t>; or</w:t>
        </w:r>
      </w:ins>
    </w:p>
    <w:p w14:paraId="267D76CB" w14:textId="18C79C4E" w:rsidR="007D1332" w:rsidRPr="00D839FF" w:rsidRDefault="007D1332" w:rsidP="007D1332">
      <w:pPr>
        <w:pStyle w:val="B3"/>
        <w:rPr>
          <w:ins w:id="1389" w:author="Huawei, HiSilicon" w:date="2025-04-23T17:46:00Z"/>
          <w:rFonts w:eastAsia="MS Mincho"/>
        </w:rPr>
      </w:pPr>
      <w:ins w:id="1390"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ins>
      <w:ins w:id="1391" w:author="Huawei, HiSilicon" w:date="2025-04-23T21:34:00Z">
        <w:r w:rsidR="00C26D3E" w:rsidRPr="00C26D3E">
          <w:rPr>
            <w:i/>
            <w:iCs/>
          </w:rPr>
          <w:t>sl-RelayUE-ConfigCommonMH</w:t>
        </w:r>
      </w:ins>
      <w:ins w:id="1392" w:author="Huawei, HiSilicon" w:date="2025-04-23T17:46:00Z">
        <w:r>
          <w:rPr>
            <w:rFonts w:eastAsia="SimSun" w:hint="eastAsia"/>
          </w:rPr>
          <w:t>;</w:t>
        </w:r>
        <w:r>
          <w:rPr>
            <w:rFonts w:eastAsia="SimSun"/>
          </w:rPr>
          <w:t xml:space="preserve"> or</w:t>
        </w:r>
      </w:ins>
    </w:p>
    <w:p w14:paraId="7DE26B62" w14:textId="7FC72401" w:rsidR="00540E67" w:rsidDel="00540E67" w:rsidRDefault="00223353" w:rsidP="00223353">
      <w:pPr>
        <w:pStyle w:val="B3"/>
        <w:ind w:left="851" w:firstLine="0"/>
        <w:rPr>
          <w:del w:id="1393" w:author="Huawei, HiSilicon" w:date="2025-04-22T13:22:00Z"/>
          <w:rFonts w:eastAsia="Yu Mincho"/>
        </w:rPr>
      </w:pPr>
      <w:ins w:id="1394" w:author="Huawei, HiSilicon" w:date="2025-04-22T13:47:00Z">
        <w:r>
          <w:rPr>
            <w:rFonts w:eastAsia="Yu Mincho"/>
          </w:rPr>
          <w:t xml:space="preserve">Editor’s Note: </w:t>
        </w:r>
      </w:ins>
      <w:ins w:id="1395" w:author="Huawei, HiSilicon" w:date="2025-04-22T13:48:00Z">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1396" w:name="_Hlk143695228"/>
      <w:r w:rsidRPr="00D839FF">
        <w:t>UE acting as Target Remote</w:t>
      </w:r>
      <w:bookmarkEnd w:id="1396"/>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1397" w:name="OLE_LINK1"/>
      <w:r w:rsidRPr="00D839FF">
        <w:t>if out of coverage on the concerned frequency for NR sidelink discovery:</w:t>
      </w:r>
    </w:p>
    <w:bookmarkEnd w:id="1397"/>
    <w:p w14:paraId="699F6622" w14:textId="5D27055F" w:rsidR="00AF74F7" w:rsidRPr="00D839FF" w:rsidRDefault="00AF74F7" w:rsidP="00AF74F7">
      <w:pPr>
        <w:pStyle w:val="B2"/>
        <w:rPr>
          <w:rFonts w:eastAsia="DengXian"/>
        </w:rPr>
      </w:pPr>
      <w:r w:rsidRPr="007D1332">
        <w:t>2&gt;</w:t>
      </w:r>
      <w:r w:rsidRPr="007D1332">
        <w:tab/>
        <w:t>if the UE is acting as L3 U2N Relay UE; or</w:t>
      </w:r>
    </w:p>
    <w:p w14:paraId="0EB5623F" w14:textId="7EE8C3F1" w:rsidR="00383466" w:rsidRDefault="00383466" w:rsidP="00383466">
      <w:pPr>
        <w:pStyle w:val="B2"/>
      </w:pPr>
      <w:r w:rsidRPr="006D0C02">
        <w:lastRenderedPageBreak/>
        <w:t>2&gt;</w:t>
      </w:r>
      <w:r w:rsidRPr="006D0C02">
        <w:tab/>
        <w:t>if the UE is selecting NR sidelink U2N Relay UE</w:t>
      </w:r>
      <w:r w:rsidR="00D332A2">
        <w:t xml:space="preserve"> </w:t>
      </w:r>
      <w:r w:rsidRPr="006D0C02">
        <w:t xml:space="preserve">/ has a selected NR sidelink U2N Relay UE </w:t>
      </w:r>
      <w:ins w:id="1398" w:author="Huawei, HiSilicon" w:date="2025-04-23T17:58:00Z">
        <w:r w:rsidR="00DD10A3">
          <w:t>in both single hop or multi hop</w:t>
        </w:r>
        <w:r w:rsidR="00DD10A3" w:rsidRPr="006D0C02">
          <w:t xml:space="preserve"> </w:t>
        </w:r>
        <w:r w:rsidR="00DD10A3">
          <w:t xml:space="preserve">case </w:t>
        </w:r>
      </w:ins>
      <w:r w:rsidRPr="006D0C02">
        <w:t xml:space="preserve">and if the NR sidelink U2N Remote UE threshold conditions as specified in 5.8.15.2 are met based on </w:t>
      </w:r>
      <w:r w:rsidRPr="006D0C02">
        <w:rPr>
          <w:i/>
          <w:iCs/>
        </w:rPr>
        <w:t>sl-PreconfigDiscConfig</w:t>
      </w:r>
      <w:r w:rsidRPr="006D0C02">
        <w:t xml:space="preserve"> in </w:t>
      </w:r>
      <w:r w:rsidRPr="006D0C02">
        <w:rPr>
          <w:i/>
        </w:rPr>
        <w:t>SidelinkPreconfigNR</w:t>
      </w:r>
      <w:r w:rsidRPr="006D0C02">
        <w:t>; or</w:t>
      </w:r>
    </w:p>
    <w:p w14:paraId="60098063" w14:textId="3D7B1618" w:rsidR="00C33AE4" w:rsidRDefault="00315EE3" w:rsidP="00C33AE4">
      <w:pPr>
        <w:pStyle w:val="B3"/>
        <w:ind w:left="852"/>
        <w:rPr>
          <w:ins w:id="1399" w:author="Huawei, HiSilicon" w:date="2025-04-23T18:06:00Z"/>
          <w:rFonts w:eastAsia="Yu Mincho"/>
        </w:rPr>
      </w:pPr>
      <w:ins w:id="1400" w:author="Huawei, HiSilicon" w:date="2025-04-22T14:05:00Z">
        <w:r>
          <w:rPr>
            <w:rFonts w:eastAsia="Yu Mincho"/>
          </w:rPr>
          <w:t>2</w:t>
        </w:r>
      </w:ins>
      <w:ins w:id="1401" w:author="Huawei, HiSilicon" w:date="2025-04-22T14:04:00Z">
        <w:r w:rsidR="00C33AE4" w:rsidRPr="00845F25">
          <w:rPr>
            <w:rFonts w:eastAsia="Yu Mincho"/>
          </w:rPr>
          <w:t>&gt;</w:t>
        </w:r>
        <w:r w:rsidR="00C33AE4" w:rsidRPr="00845F25">
          <w:rPr>
            <w:rFonts w:eastAsia="Yu Mincho"/>
          </w:rPr>
          <w:tab/>
          <w:t xml:space="preserve">if the UE acting as Intermediate U2N Relay UE has an established PC5 link with the selected </w:t>
        </w:r>
      </w:ins>
      <w:ins w:id="1402" w:author="Huawei, HiSilicon" w:date="2025-04-23T17:55:00Z">
        <w:r w:rsidR="007D1332">
          <w:rPr>
            <w:rFonts w:eastAsia="Yu Mincho"/>
          </w:rPr>
          <w:t xml:space="preserve">parent </w:t>
        </w:r>
      </w:ins>
      <w:ins w:id="1403" w:author="Huawei, HiSilicon" w:date="2025-04-22T14:04:00Z">
        <w:r w:rsidR="00C33AE4" w:rsidRPr="00845F25">
          <w:rPr>
            <w:rFonts w:eastAsia="Yu Mincho"/>
          </w:rPr>
          <w:t>U2N Relay UE; or</w:t>
        </w:r>
      </w:ins>
    </w:p>
    <w:p w14:paraId="68EE874E" w14:textId="77777777" w:rsidR="005A68EC" w:rsidRDefault="005A68EC" w:rsidP="005A68EC">
      <w:pPr>
        <w:pStyle w:val="B3"/>
        <w:ind w:left="852"/>
        <w:rPr>
          <w:ins w:id="1404" w:author="Huawei, HiSilicon" w:date="2025-04-23T18:06:00Z"/>
          <w:rFonts w:eastAsia="Yu Mincho"/>
        </w:rPr>
      </w:pPr>
      <w:ins w:id="1405"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46330446" w14:textId="4F4BB83F" w:rsidR="00383466" w:rsidDel="00C33AE4" w:rsidRDefault="00C33AE4" w:rsidP="00C33AE4">
      <w:pPr>
        <w:pStyle w:val="B3"/>
        <w:ind w:left="567" w:firstLine="1"/>
        <w:rPr>
          <w:del w:id="1406" w:author="Huawei, HiSilicon" w:date="2025-04-22T14:04:00Z"/>
          <w:rFonts w:eastAsia="Yu Mincho"/>
        </w:rPr>
      </w:pPr>
      <w:ins w:id="1407" w:author="Huawei, HiSilicon" w:date="2025-04-22T14:04:00Z">
        <w:r>
          <w:rPr>
            <w:rFonts w:eastAsia="Yu Mincho"/>
          </w:rPr>
          <w:t xml:space="preserve">Editor’s Note: </w:t>
        </w:r>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2E37D16A" w14:textId="449C56D5" w:rsidR="00383466" w:rsidDel="00F96E50" w:rsidRDefault="00383466" w:rsidP="002B5718">
      <w:pPr>
        <w:pStyle w:val="B3"/>
        <w:ind w:left="852"/>
        <w:rPr>
          <w:del w:id="1408" w:author="Huawei, HiSilicon" w:date="2025-03-13T22:42:00Z"/>
          <w:rFonts w:eastAsia="Yu Mincho"/>
        </w:rPr>
      </w:pP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1409"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1409"/>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1410" w:name="_Toc193445927"/>
      <w:bookmarkStart w:id="1411" w:name="_Toc193451732"/>
      <w:bookmarkStart w:id="1412" w:name="_Toc193463001"/>
      <w:r w:rsidRPr="00D839FF">
        <w:t>5.8.14</w:t>
      </w:r>
      <w:r w:rsidR="00AF74F7" w:rsidRPr="00D839FF">
        <w:tab/>
        <w:t>NR sidelink U2N Relay UE operation</w:t>
      </w:r>
      <w:bookmarkEnd w:id="1410"/>
      <w:bookmarkEnd w:id="1411"/>
      <w:bookmarkEnd w:id="1412"/>
    </w:p>
    <w:p w14:paraId="6B45DDEB" w14:textId="57D34C30" w:rsidR="00AF74F7" w:rsidRPr="00D839FF" w:rsidRDefault="003050BB" w:rsidP="00B4120F">
      <w:pPr>
        <w:pStyle w:val="Heading4"/>
      </w:pPr>
      <w:bookmarkStart w:id="1413" w:name="_Toc36810272"/>
      <w:bookmarkStart w:id="1414" w:name="_Toc36566841"/>
      <w:bookmarkStart w:id="1415" w:name="_Toc46483369"/>
      <w:bookmarkStart w:id="1416" w:name="_Toc36939289"/>
      <w:bookmarkStart w:id="1417" w:name="_Toc29343581"/>
      <w:bookmarkStart w:id="1418" w:name="_Toc46482135"/>
      <w:bookmarkStart w:id="1419" w:name="_Toc29342442"/>
      <w:bookmarkStart w:id="1420" w:name="_Toc37082269"/>
      <w:bookmarkStart w:id="1421" w:name="_Toc36846636"/>
      <w:bookmarkStart w:id="1422" w:name="_Toc46480901"/>
      <w:bookmarkStart w:id="1423" w:name="_Toc20487147"/>
      <w:bookmarkStart w:id="1424" w:name="_Toc76472804"/>
      <w:bookmarkStart w:id="1425" w:name="_Toc193445928"/>
      <w:bookmarkStart w:id="1426" w:name="_Toc193451733"/>
      <w:bookmarkStart w:id="1427" w:name="_Toc193463002"/>
      <w:r w:rsidRPr="00D839FF">
        <w:t>5.8.14</w:t>
      </w:r>
      <w:r w:rsidR="00AF74F7" w:rsidRPr="00D839FF">
        <w:t>.1</w:t>
      </w:r>
      <w:r w:rsidR="00AF74F7" w:rsidRPr="00D839FF">
        <w:tab/>
        <w:t>General</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725F6ED0" w14:textId="12B4C5F5" w:rsidR="00AF74F7" w:rsidRPr="00D839FF" w:rsidRDefault="00AF74F7" w:rsidP="00AF74F7">
      <w:pPr>
        <w:rPr>
          <w:rFonts w:eastAsia="SimSun"/>
        </w:rPr>
      </w:pPr>
      <w:r w:rsidRPr="00D839FF">
        <w:rPr>
          <w:rFonts w:eastAsia="SimSun"/>
        </w:rPr>
        <w:t xml:space="preserve">This procedure is used by a UE supporting NR sidelink U2N Relay UE operation </w:t>
      </w:r>
      <w:ins w:id="1428" w:author="Huawei, HiSilicon" w:date="2025-04-22T16:15:00Z">
        <w:r w:rsidR="00937F72">
          <w:rPr>
            <w:rFonts w:eastAsia="SimSun"/>
          </w:rPr>
          <w:t>in c</w:t>
        </w:r>
      </w:ins>
      <w:ins w:id="1429" w:author="Huawei, HiSilicon" w:date="2025-04-22T16:16:00Z">
        <w:r w:rsidR="00937F72">
          <w:rPr>
            <w:rFonts w:eastAsia="SimSun"/>
          </w:rPr>
          <w:t xml:space="preserve">ase of single hop or by a </w:t>
        </w:r>
        <w:r w:rsidR="00937F72" w:rsidRPr="00D839FF">
          <w:rPr>
            <w:rFonts w:eastAsia="SimSun"/>
          </w:rPr>
          <w:t xml:space="preserve">UE supporting NR sidelink U2N </w:t>
        </w:r>
      </w:ins>
      <w:ins w:id="1430" w:author="Huawei, HiSilicon" w:date="2025-04-22T16:17:00Z">
        <w:r w:rsidR="00937F72">
          <w:rPr>
            <w:rFonts w:eastAsia="SimSun"/>
          </w:rPr>
          <w:t xml:space="preserve">Last </w:t>
        </w:r>
      </w:ins>
      <w:ins w:id="1431" w:author="Huawei, HiSilicon" w:date="2025-04-22T16:16:00Z">
        <w:r w:rsidR="00937F72" w:rsidRPr="00D839FF">
          <w:rPr>
            <w:rFonts w:eastAsia="SimSun"/>
          </w:rPr>
          <w:t>Relay UE operation</w:t>
        </w:r>
      </w:ins>
      <w:ins w:id="1432" w:author="Huawei, HiSilicon" w:date="2025-04-23T17:26:00Z">
        <w:r w:rsidR="002305C1">
          <w:rPr>
            <w:rFonts w:eastAsia="SimSun"/>
          </w:rPr>
          <w:t xml:space="preserve"> in case of multi hop</w:t>
        </w:r>
      </w:ins>
      <w:ins w:id="1433" w:author="Huawei, HiSilicon" w:date="2025-04-22T16:16:00Z">
        <w:r w:rsidR="00937F72"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1434"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1434"/>
    </w:p>
    <w:p w14:paraId="5A3FBF05" w14:textId="09046CC0" w:rsidR="00AF74F7" w:rsidRPr="00D839FF" w:rsidRDefault="00AF74F7" w:rsidP="00AF74F7">
      <w:r w:rsidRPr="00D839FF">
        <w:t xml:space="preserve">A UE capable of NR sidelink U2N Relay UE </w:t>
      </w:r>
      <w:ins w:id="1435" w:author="Huawei, HiSilicon" w:date="2025-04-22T16:17:00Z">
        <w:r w:rsidR="00937F72">
          <w:t xml:space="preserve">or </w:t>
        </w:r>
        <w:r w:rsidR="00937F72" w:rsidRPr="00D839FF">
          <w:rPr>
            <w:rFonts w:eastAsia="SimSun"/>
          </w:rPr>
          <w:t xml:space="preserve">U2N </w:t>
        </w:r>
        <w:r w:rsidR="00937F72">
          <w:rPr>
            <w:rFonts w:eastAsia="SimSun"/>
          </w:rPr>
          <w:t xml:space="preserve">Last </w:t>
        </w:r>
        <w:r w:rsidR="00937F72" w:rsidRPr="00D839FF">
          <w:rPr>
            <w:rFonts w:eastAsia="SimSun"/>
          </w:rPr>
          <w:t xml:space="preserve">Relay UE operation </w:t>
        </w:r>
      </w:ins>
      <w:r w:rsidRPr="00D839FF">
        <w:t>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lastRenderedPageBreak/>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1436" w:name="_Toc193445929"/>
      <w:bookmarkStart w:id="1437" w:name="_Toc193451734"/>
      <w:bookmarkStart w:id="1438" w:name="_Toc193463004"/>
      <w:r w:rsidRPr="00D839FF">
        <w:t>5.8.15</w:t>
      </w:r>
      <w:r w:rsidR="00AF74F7" w:rsidRPr="00D839FF">
        <w:tab/>
        <w:t>NR sidelink U2N Remote UE operation</w:t>
      </w:r>
      <w:bookmarkEnd w:id="1436"/>
      <w:bookmarkEnd w:id="1437"/>
      <w:bookmarkEnd w:id="1438"/>
    </w:p>
    <w:p w14:paraId="38586BF5" w14:textId="7EABA588" w:rsidR="00AF74F7" w:rsidRPr="00D839FF" w:rsidRDefault="003050BB" w:rsidP="00B4120F">
      <w:pPr>
        <w:pStyle w:val="Heading4"/>
      </w:pPr>
      <w:bookmarkStart w:id="1439" w:name="_Toc193445930"/>
      <w:bookmarkStart w:id="1440" w:name="_Toc193451735"/>
      <w:bookmarkStart w:id="1441" w:name="_Toc193463005"/>
      <w:r w:rsidRPr="00D839FF">
        <w:t>5.8.15</w:t>
      </w:r>
      <w:r w:rsidR="00AF74F7" w:rsidRPr="00D839FF">
        <w:t>.1</w:t>
      </w:r>
      <w:r w:rsidR="00AF74F7" w:rsidRPr="00D839FF">
        <w:tab/>
        <w:t>General</w:t>
      </w:r>
      <w:bookmarkEnd w:id="1439"/>
      <w:bookmarkEnd w:id="1440"/>
      <w:bookmarkEnd w:id="1441"/>
    </w:p>
    <w:p w14:paraId="33325F96" w14:textId="34997816"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ins w:id="1442" w:author="Huawei, HiSilicon" w:date="2025-04-22T16:54:00Z">
        <w:r w:rsidR="009C4027">
          <w:rPr>
            <w:rFonts w:eastAsia="SimSun"/>
          </w:rPr>
          <w:t>s</w:t>
        </w:r>
      </w:ins>
      <w:r w:rsidRPr="00D839FF">
        <w:rPr>
          <w:rFonts w:eastAsia="SimSun"/>
        </w:rPr>
        <w:t>.</w:t>
      </w:r>
    </w:p>
    <w:p w14:paraId="2E89BF35" w14:textId="310C95C5" w:rsidR="00AF74F7" w:rsidRPr="00D839FF" w:rsidRDefault="003050BB" w:rsidP="00B4120F">
      <w:pPr>
        <w:pStyle w:val="Heading4"/>
        <w:rPr>
          <w:rFonts w:eastAsia="DengXian"/>
        </w:rPr>
      </w:pPr>
      <w:bookmarkStart w:id="1443" w:name="_Toc193445931"/>
      <w:bookmarkStart w:id="1444" w:name="_Toc193451736"/>
      <w:bookmarkStart w:id="1445" w:name="_Toc193463006"/>
      <w:r w:rsidRPr="00D839FF">
        <w:t>5.8.15</w:t>
      </w:r>
      <w:r w:rsidR="00AF74F7" w:rsidRPr="00D839FF">
        <w:t>.2</w:t>
      </w:r>
      <w:r w:rsidR="00AF74F7" w:rsidRPr="00D839FF">
        <w:tab/>
        <w:t>NR Sidelink U2N Remote UE threshold conditions</w:t>
      </w:r>
      <w:bookmarkEnd w:id="1443"/>
      <w:bookmarkEnd w:id="1444"/>
      <w:bookmarkEnd w:id="1445"/>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5CA70977" w:rsidR="00AF74F7" w:rsidRDefault="0039645C" w:rsidP="00DD246F">
      <w:pPr>
        <w:rPr>
          <w:ins w:id="1446" w:author="Huawei, HiSilicon" w:date="2025-04-22T16:48:00Z"/>
        </w:rPr>
      </w:pPr>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0F22F1AD" w14:textId="4B7819D7" w:rsidR="0018755E" w:rsidRPr="00D839FF" w:rsidRDefault="0018755E" w:rsidP="00DD246F">
      <w:ins w:id="1447" w:author="Huawei, HiSilicon" w:date="2025-04-22T16:48:00Z">
        <w:r w:rsidRPr="009C11CB">
          <w:rPr>
            <w:lang w:eastAsia="en-US"/>
          </w:rPr>
          <w:t>NOTE X</w:t>
        </w:r>
        <w:r w:rsidRPr="009C11CB">
          <w:rPr>
            <w:lang w:eastAsia="en-US"/>
          </w:rPr>
          <w:tab/>
        </w:r>
      </w:ins>
      <w:ins w:id="1448" w:author="Huawei, HiSilicon" w:date="2025-04-22T16:50:00Z">
        <w:r w:rsidR="009C4027">
          <w:rPr>
            <w:lang w:eastAsia="en-US"/>
          </w:rPr>
          <w:t>First</w:t>
        </w:r>
        <w:r w:rsidR="009C4027" w:rsidRPr="009C11CB">
          <w:rPr>
            <w:lang w:eastAsia="en-US"/>
          </w:rPr>
          <w:t xml:space="preserve"> U2N Relay UE </w:t>
        </w:r>
        <w:r w:rsidR="009C4027">
          <w:rPr>
            <w:lang w:eastAsia="en-US"/>
          </w:rPr>
          <w:t xml:space="preserve">and </w:t>
        </w:r>
      </w:ins>
      <w:ins w:id="1449" w:author="Huawei, HiSilicon" w:date="2025-04-22T16:48:00Z">
        <w:r w:rsidRPr="009C11CB">
          <w:rPr>
            <w:lang w:eastAsia="en-US"/>
          </w:rPr>
          <w:t xml:space="preserve">Intermediate U2N Relay UE first connects to the network via the </w:t>
        </w:r>
      </w:ins>
      <w:ins w:id="1450" w:author="Huawei, HiSilicon" w:date="2025-04-22T16:51:00Z">
        <w:r w:rsidR="009C4027">
          <w:rPr>
            <w:lang w:eastAsia="en-US"/>
          </w:rPr>
          <w:t xml:space="preserve">parent </w:t>
        </w:r>
      </w:ins>
      <w:ins w:id="1451" w:author="Huawei, HiSilicon" w:date="2025-04-22T16:48:00Z">
        <w:r w:rsidRPr="009C11CB">
          <w:rPr>
            <w:lang w:eastAsia="en-US"/>
          </w:rPr>
          <w:t>U2N Relay UE</w:t>
        </w:r>
      </w:ins>
      <w:ins w:id="1452" w:author="Huawei, HiSilicon" w:date="2025-04-22T17:21:00Z">
        <w:r w:rsidR="00504840">
          <w:rPr>
            <w:lang w:eastAsia="en-US"/>
          </w:rPr>
          <w:t>(s)</w:t>
        </w:r>
      </w:ins>
      <w:ins w:id="1453" w:author="Huawei, HiSilicon" w:date="2025-04-22T16:48:00Z">
        <w:r w:rsidRPr="009C11CB">
          <w:rPr>
            <w:lang w:eastAsia="en-US"/>
          </w:rPr>
          <w:t xml:space="preserve"> acting as a U2N Remote UE after checking the</w:t>
        </w:r>
        <w:r>
          <w:rPr>
            <w:lang w:eastAsia="en-US"/>
          </w:rPr>
          <w:t xml:space="preserve"> </w:t>
        </w:r>
      </w:ins>
      <w:ins w:id="1454" w:author="Huawei, HiSilicon" w:date="2025-04-22T16:53:00Z">
        <w:r w:rsidR="009C4027">
          <w:rPr>
            <w:lang w:eastAsia="en-US"/>
          </w:rPr>
          <w:t xml:space="preserve">Remote </w:t>
        </w:r>
      </w:ins>
      <w:ins w:id="1455" w:author="Huawei, HiSilicon" w:date="2025-04-22T16:48:00Z">
        <w:r w:rsidRPr="009C11CB">
          <w:rPr>
            <w:lang w:eastAsia="en-US"/>
          </w:rPr>
          <w:t>UE threshold conditions</w:t>
        </w:r>
      </w:ins>
      <w:ins w:id="1456" w:author="Huawei, HiSilicon" w:date="2025-04-22T16:53:00Z">
        <w:r w:rsidR="009C4027" w:rsidRPr="009C4027">
          <w:rPr>
            <w:lang w:eastAsia="en-US"/>
          </w:rPr>
          <w:t xml:space="preserve"> </w:t>
        </w:r>
        <w:r w:rsidR="009C4027">
          <w:rPr>
            <w:lang w:eastAsia="en-US"/>
          </w:rPr>
          <w:t>above</w:t>
        </w:r>
      </w:ins>
    </w:p>
    <w:p w14:paraId="4D4B8040" w14:textId="3707BACC" w:rsidR="00AF74F7" w:rsidRPr="00D839FF" w:rsidRDefault="003050BB" w:rsidP="00B4120F">
      <w:pPr>
        <w:pStyle w:val="Heading4"/>
        <w:rPr>
          <w:rFonts w:eastAsia="DengXian"/>
        </w:rPr>
      </w:pPr>
      <w:bookmarkStart w:id="1457" w:name="_Toc193445932"/>
      <w:bookmarkStart w:id="1458" w:name="_Toc193451737"/>
      <w:bookmarkStart w:id="1459" w:name="_Toc193463007"/>
      <w:r w:rsidRPr="00D839FF">
        <w:t>5.8.15</w:t>
      </w:r>
      <w:r w:rsidR="00AF74F7" w:rsidRPr="00D839FF">
        <w:t>.3</w:t>
      </w:r>
      <w:r w:rsidR="00AF74F7" w:rsidRPr="00D839FF">
        <w:tab/>
        <w:t>Selection and reselection of NR sidelink U2N Relay UE</w:t>
      </w:r>
      <w:bookmarkEnd w:id="1457"/>
      <w:bookmarkEnd w:id="1458"/>
      <w:bookmarkEnd w:id="1459"/>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lastRenderedPageBreak/>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29582BFE" w:rsidR="00CD66A2" w:rsidRDefault="00CD66A2" w:rsidP="00CD66A2">
      <w:pPr>
        <w:keepLines/>
        <w:ind w:left="1135" w:hanging="851"/>
        <w:rPr>
          <w:ins w:id="1460" w:author="R2#130" w:date="2025-06-07T16:34:00Z"/>
        </w:rPr>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2A02A70" w14:textId="51459AE5" w:rsidR="006D7B89" w:rsidRDefault="006D7B89" w:rsidP="006D7B89">
      <w:pPr>
        <w:keepLines/>
        <w:ind w:left="1135" w:hanging="851"/>
        <w:rPr>
          <w:ins w:id="1461" w:author="R2#130" w:date="2025-06-07T16:34:00Z"/>
        </w:rPr>
      </w:pPr>
      <w:ins w:id="1462" w:author="R2#130" w:date="2025-06-07T16:34:00Z">
        <w:r w:rsidRPr="00D839FF">
          <w:t xml:space="preserve">NOTE </w:t>
        </w:r>
        <w:r>
          <w:t>X</w:t>
        </w:r>
        <w:r w:rsidRPr="00D839FF">
          <w:t>:</w:t>
        </w:r>
        <w:r w:rsidRPr="00D839FF">
          <w:tab/>
        </w:r>
      </w:ins>
      <w:ins w:id="1463" w:author="R2#130" w:date="2025-06-07T16:58:00Z">
        <w:r w:rsidR="00D83474">
          <w:t xml:space="preserve">The L2 U2N Remote UE </w:t>
        </w:r>
      </w:ins>
      <w:ins w:id="1464" w:author="R2#130" w:date="2025-06-07T17:06:00Z">
        <w:r w:rsidR="00AF3AEF">
          <w:t>will</w:t>
        </w:r>
      </w:ins>
      <w:ins w:id="1465" w:author="R2#130" w:date="2025-06-07T16:58:00Z">
        <w:r w:rsidR="00D83474">
          <w:t xml:space="preserve"> prioritize the selection or reselection of suitable NR </w:t>
        </w:r>
        <w:proofErr w:type="spellStart"/>
        <w:r w:rsidR="00D83474">
          <w:t>sidelink</w:t>
        </w:r>
        <w:proofErr w:type="spellEnd"/>
        <w:r w:rsidR="00D83474">
          <w:t xml:space="preserve"> U2N Relay UE that is in RRC_CONNECTED state, based on the RRC state information included in the Discovery Message </w:t>
        </w:r>
      </w:ins>
      <w:ins w:id="1466" w:author="R2#130" w:date="2025-06-07T17:00:00Z">
        <w:r w:rsidR="005B6798">
          <w:t>c</w:t>
        </w:r>
      </w:ins>
      <w:ins w:id="1467" w:author="R2#130" w:date="2025-06-07T16:58:00Z">
        <w:r w:rsidR="00D83474">
          <w:t>ontainer</w:t>
        </w:r>
      </w:ins>
      <w:ins w:id="1468" w:author="R2#130" w:date="2025-06-07T17:05:00Z">
        <w:r w:rsidR="00AF3AEF">
          <w:t>.</w:t>
        </w:r>
      </w:ins>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1469" w:name="_Toc193445933"/>
      <w:bookmarkStart w:id="1470" w:name="_Toc193451738"/>
      <w:bookmarkStart w:id="1471" w:name="_Toc193463008"/>
      <w:r w:rsidRPr="00D839FF">
        <w:lastRenderedPageBreak/>
        <w:t>5.8.16</w:t>
      </w:r>
      <w:r w:rsidRPr="00D839FF">
        <w:tab/>
        <w:t>NR sidelink U2U Relay UE operation</w:t>
      </w:r>
      <w:bookmarkEnd w:id="1469"/>
      <w:bookmarkEnd w:id="1470"/>
      <w:bookmarkEnd w:id="1471"/>
    </w:p>
    <w:p w14:paraId="77A6AA3B" w14:textId="0CEE39E7" w:rsidR="00007450" w:rsidRPr="00D839FF" w:rsidRDefault="00007450" w:rsidP="00007450">
      <w:pPr>
        <w:pStyle w:val="Heading4"/>
      </w:pPr>
      <w:bookmarkStart w:id="1472" w:name="_Toc193445934"/>
      <w:bookmarkStart w:id="1473" w:name="_Toc193451739"/>
      <w:bookmarkStart w:id="1474" w:name="_Toc193463009"/>
      <w:r w:rsidRPr="00D839FF">
        <w:t>5.8.16.1</w:t>
      </w:r>
      <w:r w:rsidRPr="00D839FF">
        <w:tab/>
        <w:t>General</w:t>
      </w:r>
      <w:bookmarkEnd w:id="1472"/>
      <w:bookmarkEnd w:id="1473"/>
      <w:bookmarkEnd w:id="1474"/>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1475" w:name="_Toc193445935"/>
      <w:bookmarkStart w:id="1476" w:name="_Toc193451740"/>
      <w:bookmarkStart w:id="1477" w:name="_Toc193463010"/>
      <w:r w:rsidRPr="00D839FF">
        <w:t>5.8.16.2</w:t>
      </w:r>
      <w:r w:rsidRPr="00D839FF">
        <w:tab/>
        <w:t>NR sidelink U2U Relay UE threshold conditions</w:t>
      </w:r>
      <w:bookmarkEnd w:id="1475"/>
      <w:bookmarkEnd w:id="1476"/>
      <w:bookmarkEnd w:id="1477"/>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1478" w:name="_Toc193445936"/>
      <w:bookmarkStart w:id="1479" w:name="_Toc193451741"/>
      <w:bookmarkStart w:id="1480" w:name="_Toc193463011"/>
      <w:r w:rsidRPr="00D839FF">
        <w:t>5.8.16.3</w:t>
      </w:r>
      <w:r w:rsidRPr="00D839FF">
        <w:tab/>
        <w:t>Neighbor UE(s) in proximity conditions</w:t>
      </w:r>
      <w:bookmarkEnd w:id="1478"/>
      <w:bookmarkEnd w:id="1479"/>
      <w:bookmarkEnd w:id="1480"/>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lastRenderedPageBreak/>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1481" w:name="_Toc193445937"/>
      <w:bookmarkStart w:id="1482" w:name="_Toc193451742"/>
      <w:bookmarkStart w:id="1483" w:name="_Toc193463012"/>
      <w:r w:rsidRPr="00D839FF">
        <w:t>5.8.17</w:t>
      </w:r>
      <w:r w:rsidRPr="00D839FF">
        <w:tab/>
        <w:t>NR sidelink U2U Remote UE operation</w:t>
      </w:r>
      <w:bookmarkEnd w:id="1481"/>
      <w:bookmarkEnd w:id="1482"/>
      <w:bookmarkEnd w:id="1483"/>
    </w:p>
    <w:p w14:paraId="2263FA50" w14:textId="643D411A" w:rsidR="00007450" w:rsidRPr="00D839FF" w:rsidRDefault="00007450" w:rsidP="00007450">
      <w:pPr>
        <w:pStyle w:val="Heading4"/>
      </w:pPr>
      <w:bookmarkStart w:id="1484" w:name="_Toc193445938"/>
      <w:bookmarkStart w:id="1485" w:name="_Toc193451743"/>
      <w:bookmarkStart w:id="1486" w:name="_Toc193463013"/>
      <w:r w:rsidRPr="00D839FF">
        <w:t>5.8.17.1</w:t>
      </w:r>
      <w:r w:rsidRPr="00D839FF">
        <w:tab/>
        <w:t>General</w:t>
      </w:r>
      <w:bookmarkEnd w:id="1484"/>
      <w:bookmarkEnd w:id="1485"/>
      <w:bookmarkEnd w:id="1486"/>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1487" w:name="_Toc193445939"/>
      <w:bookmarkStart w:id="1488" w:name="_Toc193451744"/>
      <w:bookmarkStart w:id="1489" w:name="_Toc193463014"/>
      <w:r w:rsidRPr="00D839FF">
        <w:t>5.8.17.2</w:t>
      </w:r>
      <w:r w:rsidRPr="00D839FF">
        <w:tab/>
        <w:t>NR Sidelink U2U Remote UE threshold conditions</w:t>
      </w:r>
      <w:bookmarkEnd w:id="1487"/>
      <w:bookmarkEnd w:id="1488"/>
      <w:bookmarkEnd w:id="1489"/>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1490" w:name="_Toc193445940"/>
      <w:bookmarkStart w:id="1491" w:name="_Toc193451745"/>
      <w:bookmarkStart w:id="1492" w:name="_Toc193463015"/>
      <w:bookmarkStart w:id="1493" w:name="_Hlk148632493"/>
      <w:r w:rsidRPr="00D839FF">
        <w:t>5.8.17.3</w:t>
      </w:r>
      <w:r w:rsidRPr="00D839FF">
        <w:tab/>
        <w:t xml:space="preserve">Conditions for </w:t>
      </w:r>
      <w:r w:rsidR="00B7775F" w:rsidRPr="00D839FF">
        <w:t>s</w:t>
      </w:r>
      <w:r w:rsidRPr="00D839FF">
        <w:t>election and reselection of NR sidelink U2U Relay UE</w:t>
      </w:r>
      <w:bookmarkEnd w:id="1490"/>
      <w:bookmarkEnd w:id="1491"/>
      <w:bookmarkEnd w:id="1492"/>
    </w:p>
    <w:bookmarkEnd w:id="1493"/>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lastRenderedPageBreak/>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1494"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1495" w:name="_Toc193445941"/>
      <w:bookmarkStart w:id="1496" w:name="_Toc193451746"/>
      <w:bookmarkStart w:id="1497" w:name="_Toc193463016"/>
      <w:r w:rsidRPr="00D839FF">
        <w:t>5.8.17.4</w:t>
      </w:r>
      <w:r w:rsidRPr="00D839FF">
        <w:tab/>
        <w:t>Actions related to selection and reselection of NR sidelink U2U Relay UE</w:t>
      </w:r>
      <w:bookmarkEnd w:id="1495"/>
      <w:bookmarkEnd w:id="1496"/>
      <w:bookmarkEnd w:id="1497"/>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1494"/>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lastRenderedPageBreak/>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1498" w:name="_Toc193445942"/>
      <w:bookmarkStart w:id="1499" w:name="_Toc193451747"/>
      <w:bookmarkStart w:id="1500" w:name="_Toc193463017"/>
      <w:r w:rsidRPr="00D839FF">
        <w:t>5.8.18</w:t>
      </w:r>
      <w:r w:rsidRPr="00D839FF">
        <w:tab/>
        <w:t>NR sidelink positioning</w:t>
      </w:r>
      <w:bookmarkEnd w:id="1498"/>
      <w:bookmarkEnd w:id="1499"/>
      <w:bookmarkEnd w:id="1500"/>
    </w:p>
    <w:p w14:paraId="1FAD2AEC" w14:textId="3D95A679" w:rsidR="00CF21A5" w:rsidRPr="00D839FF" w:rsidRDefault="00CF21A5" w:rsidP="00B4120F">
      <w:pPr>
        <w:pStyle w:val="Heading4"/>
      </w:pPr>
      <w:bookmarkStart w:id="1501" w:name="_Toc193445943"/>
      <w:bookmarkStart w:id="1502" w:name="_Toc193451748"/>
      <w:bookmarkStart w:id="1503" w:name="_Toc193463018"/>
      <w:r w:rsidRPr="00D839FF">
        <w:t>5.8.</w:t>
      </w:r>
      <w:r w:rsidR="00AE4AF0" w:rsidRPr="00D839FF">
        <w:t>18</w:t>
      </w:r>
      <w:r w:rsidRPr="00D839FF">
        <w:t>.1</w:t>
      </w:r>
      <w:r w:rsidRPr="00D839FF">
        <w:tab/>
        <w:t>General</w:t>
      </w:r>
      <w:bookmarkEnd w:id="1501"/>
      <w:bookmarkEnd w:id="1502"/>
      <w:bookmarkEnd w:id="1503"/>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1504" w:name="_Toc193445944"/>
      <w:bookmarkStart w:id="1505" w:name="_Toc193451749"/>
      <w:bookmarkStart w:id="1506" w:name="_Toc193463019"/>
      <w:r w:rsidRPr="00D839FF">
        <w:t>5.8.</w:t>
      </w:r>
      <w:r w:rsidR="00AE4AF0" w:rsidRPr="00D839FF">
        <w:t>18</w:t>
      </w:r>
      <w:r w:rsidRPr="00D839FF">
        <w:t>.2</w:t>
      </w:r>
      <w:r w:rsidRPr="00D839FF">
        <w:tab/>
        <w:t xml:space="preserve">NR sidelink positioning </w:t>
      </w:r>
      <w:r w:rsidR="009F5CA2" w:rsidRPr="00D839FF">
        <w:t>measurement</w:t>
      </w:r>
      <w:bookmarkEnd w:id="1504"/>
      <w:bookmarkEnd w:id="1505"/>
      <w:bookmarkEnd w:id="1506"/>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1507" w:name="_Toc193445945"/>
      <w:bookmarkStart w:id="1508" w:name="_Toc193451750"/>
      <w:bookmarkStart w:id="1509" w:name="_Toc193463020"/>
      <w:r w:rsidRPr="00D839FF">
        <w:t>5.8.</w:t>
      </w:r>
      <w:r w:rsidR="00AE4AF0" w:rsidRPr="00D839FF">
        <w:t>18</w:t>
      </w:r>
      <w:r w:rsidRPr="00D839FF">
        <w:t>.3</w:t>
      </w:r>
      <w:r w:rsidRPr="00D839FF">
        <w:tab/>
        <w:t>NR sidelink positioning transmission</w:t>
      </w:r>
      <w:bookmarkEnd w:id="1507"/>
      <w:bookmarkEnd w:id="1508"/>
      <w:bookmarkEnd w:id="1509"/>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lastRenderedPageBreak/>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lastRenderedPageBreak/>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5482E269" w:rsidR="000807E4" w:rsidRDefault="000807E4" w:rsidP="000807E4">
      <w:pPr>
        <w:pStyle w:val="NO"/>
        <w:rPr>
          <w:ins w:id="1510" w:author="Huawei, HiSilicon" w:date="2025-03-26T00:35:00Z"/>
        </w:rPr>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3C34AF62" w14:textId="2DC84D20" w:rsidR="00F17E0F" w:rsidRPr="00D839FF" w:rsidDel="00C10310" w:rsidRDefault="00F17E0F" w:rsidP="000807E4">
      <w:pPr>
        <w:pStyle w:val="NO"/>
        <w:rPr>
          <w:del w:id="1511" w:author="Huawei, HiSilicon" w:date="2025-04-22T17:19:00Z"/>
        </w:rPr>
      </w:pPr>
    </w:p>
    <w:p w14:paraId="6B060515" w14:textId="7843A129" w:rsidR="00394471" w:rsidDel="00C10310" w:rsidRDefault="00394471" w:rsidP="00394471">
      <w:pPr>
        <w:overflowPunct/>
        <w:autoSpaceDE/>
        <w:autoSpaceDN/>
        <w:adjustRightInd/>
        <w:spacing w:after="0"/>
        <w:rPr>
          <w:del w:id="1512" w:author="Huawei, HiSilicon" w:date="2025-04-22T17:19:00Z"/>
        </w:rPr>
      </w:pPr>
    </w:p>
    <w:p w14:paraId="058C4DD3" w14:textId="558A883F" w:rsidR="007F24F3" w:rsidDel="00C10310" w:rsidRDefault="007F24F3" w:rsidP="00394471">
      <w:pPr>
        <w:overflowPunct/>
        <w:autoSpaceDE/>
        <w:autoSpaceDN/>
        <w:adjustRightInd/>
        <w:spacing w:after="0"/>
        <w:rPr>
          <w:del w:id="1513" w:author="Huawei, HiSilicon" w:date="2025-04-22T17:19:00Z"/>
        </w:rPr>
      </w:pPr>
    </w:p>
    <w:p w14:paraId="2A255439" w14:textId="2A2252F8" w:rsidR="007F24F3" w:rsidRDefault="007F24F3" w:rsidP="007F24F3">
      <w:pPr>
        <w:overflowPunct/>
        <w:autoSpaceDE/>
        <w:autoSpaceDN/>
        <w:adjustRightInd/>
        <w:spacing w:after="0"/>
      </w:pPr>
      <w:r w:rsidRPr="007F24F3">
        <w:t>=================================NEXT CHANGE=======================================</w:t>
      </w:r>
    </w:p>
    <w:p w14:paraId="6F9F4536" w14:textId="01D5ABEB" w:rsidR="00C53A1A" w:rsidRDefault="00C53A1A" w:rsidP="007F24F3">
      <w:pPr>
        <w:overflowPunct/>
        <w:autoSpaceDE/>
        <w:autoSpaceDN/>
        <w:adjustRightInd/>
        <w:spacing w:after="0"/>
      </w:pPr>
    </w:p>
    <w:p w14:paraId="713253DC" w14:textId="77777777" w:rsidR="0061353A" w:rsidRPr="00D839FF" w:rsidRDefault="0061353A" w:rsidP="0061353A">
      <w:pPr>
        <w:pStyle w:val="Heading3"/>
        <w:rPr>
          <w:ins w:id="1514" w:author="Huawei, HiSilicon" w:date="2025-04-23T19:17:00Z"/>
        </w:rPr>
      </w:pPr>
      <w:ins w:id="1515" w:author="Huawei, HiSilicon" w:date="2025-04-23T19:17:00Z">
        <w:r>
          <w:t>5.8.XX</w:t>
        </w:r>
        <w:r w:rsidRPr="00D839FF">
          <w:tab/>
          <w:t xml:space="preserve">NR sidelink </w:t>
        </w:r>
        <w:r>
          <w:t xml:space="preserve">multi-hop </w:t>
        </w:r>
        <w:r w:rsidRPr="00D839FF">
          <w:t>U2N Relay UE operation</w:t>
        </w:r>
      </w:ins>
    </w:p>
    <w:p w14:paraId="32C81516" w14:textId="77777777" w:rsidR="0061353A" w:rsidRPr="00D839FF" w:rsidRDefault="0061353A" w:rsidP="0061353A">
      <w:pPr>
        <w:pStyle w:val="Heading4"/>
        <w:rPr>
          <w:ins w:id="1516" w:author="Huawei, HiSilicon" w:date="2025-04-23T19:17:00Z"/>
        </w:rPr>
      </w:pPr>
      <w:ins w:id="1517" w:author="Huawei, HiSilicon" w:date="2025-04-23T19:17:00Z">
        <w:r w:rsidRPr="00D839FF">
          <w:t>5.8.</w:t>
        </w:r>
        <w:r>
          <w:t>XX</w:t>
        </w:r>
        <w:r w:rsidRPr="00D839FF">
          <w:t>.1</w:t>
        </w:r>
        <w:r w:rsidRPr="00D839FF">
          <w:tab/>
          <w:t>General</w:t>
        </w:r>
      </w:ins>
    </w:p>
    <w:p w14:paraId="40DDB1B4" w14:textId="77777777" w:rsidR="0061353A" w:rsidRPr="00D839FF" w:rsidRDefault="0061353A" w:rsidP="0061353A">
      <w:pPr>
        <w:rPr>
          <w:ins w:id="1518" w:author="Huawei, HiSilicon" w:date="2025-04-23T19:17:00Z"/>
          <w:rFonts w:eastAsia="SimSun"/>
        </w:rPr>
      </w:pPr>
      <w:ins w:id="1519"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13F70F86" w14:textId="77777777" w:rsidR="0061353A" w:rsidRPr="00D839FF" w:rsidRDefault="0061353A" w:rsidP="0061353A">
      <w:pPr>
        <w:keepNext/>
        <w:keepLines/>
        <w:spacing w:before="120"/>
        <w:ind w:left="1418" w:hanging="1418"/>
        <w:outlineLvl w:val="3"/>
        <w:rPr>
          <w:ins w:id="1520" w:author="Huawei, HiSilicon" w:date="2025-04-23T19:17:00Z"/>
          <w:rFonts w:ascii="Arial" w:eastAsia="DengXian" w:hAnsi="Arial"/>
          <w:sz w:val="24"/>
        </w:rPr>
      </w:pPr>
      <w:ins w:id="1521" w:author="Huawei, HiSilicon" w:date="2025-04-23T19:17:00Z">
        <w:r w:rsidRPr="00D839FF">
          <w:rPr>
            <w:rFonts w:ascii="Arial" w:hAnsi="Arial"/>
            <w:sz w:val="24"/>
          </w:rPr>
          <w:lastRenderedPageBreak/>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081B45F3" w14:textId="77777777" w:rsidR="0061353A" w:rsidRPr="00D839FF" w:rsidRDefault="0061353A" w:rsidP="0061353A">
      <w:pPr>
        <w:rPr>
          <w:ins w:id="1522" w:author="Huawei, HiSilicon" w:date="2025-04-23T19:17:00Z"/>
        </w:rPr>
      </w:pPr>
      <w:ins w:id="1523" w:author="Huawei, HiSilicon" w:date="2025-04-23T19:17:00Z">
        <w:r w:rsidRPr="00D839FF">
          <w:t>A UE capable of NR sidelink U2N Relay UE</w:t>
        </w:r>
        <w:r>
          <w:t xml:space="preserve"> as an U2N Intermediate Relay UE</w:t>
        </w:r>
        <w:r w:rsidRPr="00D839FF">
          <w:t xml:space="preserve"> operation</w:t>
        </w:r>
        <w:r>
          <w:t xml:space="preserve"> and has not established the PC5 connection with its Parent UE</w:t>
        </w:r>
        <w:r w:rsidRPr="00D839FF">
          <w:t xml:space="preserve"> shall:</w:t>
        </w:r>
      </w:ins>
    </w:p>
    <w:p w14:paraId="19572C95" w14:textId="77777777" w:rsidR="0061353A" w:rsidRPr="00D839FF" w:rsidRDefault="0061353A" w:rsidP="0061353A">
      <w:pPr>
        <w:pStyle w:val="B1"/>
        <w:rPr>
          <w:ins w:id="1524" w:author="Huawei, HiSilicon" w:date="2025-04-23T19:17:00Z"/>
          <w:rFonts w:eastAsia="SimSun"/>
        </w:rPr>
      </w:pPr>
      <w:ins w:id="1525" w:author="Huawei, HiSilicon" w:date="2025-04-23T19:17:00Z">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40561789" w14:textId="3776F6D6" w:rsidR="0061353A" w:rsidRPr="00D839FF" w:rsidRDefault="0061353A" w:rsidP="0061353A">
      <w:pPr>
        <w:pStyle w:val="B2"/>
        <w:rPr>
          <w:ins w:id="1526" w:author="Huawei, HiSilicon" w:date="2025-04-23T19:17:00Z"/>
          <w:rFonts w:eastAsia="SimSun"/>
        </w:rPr>
      </w:pPr>
      <w:ins w:id="1527" w:author="Huawei, HiSilicon" w:date="2025-04-23T19:17:00Z">
        <w:r w:rsidRPr="00D839FF">
          <w:rPr>
            <w:rFonts w:eastAsia="SimSun"/>
          </w:rPr>
          <w:t>2&gt;</w:t>
        </w:r>
        <w:r w:rsidRPr="00D839FF">
          <w:rPr>
            <w:rFonts w:eastAsia="SimSun"/>
          </w:rPr>
          <w:tab/>
          <w:t xml:space="preserve">if </w:t>
        </w:r>
      </w:ins>
      <w:ins w:id="1528" w:author="Huawei, HiSilicon" w:date="2025-04-23T20:18:00Z">
        <w:r w:rsidR="0065208F" w:rsidRPr="00D839FF">
          <w:rPr>
            <w:i/>
          </w:rPr>
          <w:t>sd-RSRP-ThreshDiscConfig</w:t>
        </w:r>
        <w:r w:rsidR="0065208F">
          <w:rPr>
            <w:i/>
          </w:rPr>
          <w:t>MH</w:t>
        </w:r>
      </w:ins>
      <w:ins w:id="1529"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1530" w:author="Huawei, HiSilicon" w:date="2025-04-23T20:20:00Z">
        <w:r w:rsidR="0065208F" w:rsidRPr="00D839FF">
          <w:rPr>
            <w:i/>
          </w:rPr>
          <w:t>sd-RSRP-ThreshDiscConfig</w:t>
        </w:r>
        <w:r w:rsidR="0065208F">
          <w:rPr>
            <w:i/>
          </w:rPr>
          <w:t>MH</w:t>
        </w:r>
      </w:ins>
      <w:ins w:id="1531" w:author="Huawei, HiSilicon" w:date="2025-04-23T19:17:00Z">
        <w:r>
          <w:rPr>
            <w:rFonts w:eastAsia="SimSun"/>
          </w:rPr>
          <w:t xml:space="preserve"> by </w:t>
        </w:r>
      </w:ins>
      <w:ins w:id="1532" w:author="Huawei, HiSilicon" w:date="2025-04-23T20:20:00Z">
        <w:r w:rsidR="0065208F" w:rsidRPr="00D839FF">
          <w:rPr>
            <w:i/>
          </w:rPr>
          <w:t>sd-hystMaxRelay</w:t>
        </w:r>
        <w:r w:rsidR="0065208F">
          <w:rPr>
            <w:i/>
          </w:rPr>
          <w:t>MH</w:t>
        </w:r>
      </w:ins>
      <w:ins w:id="1533" w:author="Huawei, HiSilicon" w:date="2025-04-23T19:17:00Z">
        <w:r>
          <w:rPr>
            <w:rFonts w:eastAsia="SimSun"/>
          </w:rPr>
          <w:t xml:space="preserve"> if configured; </w:t>
        </w:r>
      </w:ins>
    </w:p>
    <w:p w14:paraId="41D1C094" w14:textId="77777777" w:rsidR="0061353A" w:rsidRPr="00D839FF" w:rsidRDefault="0061353A" w:rsidP="0061353A">
      <w:pPr>
        <w:pStyle w:val="B3"/>
        <w:rPr>
          <w:ins w:id="1534" w:author="Huawei, HiSilicon" w:date="2025-04-23T19:17:00Z"/>
          <w:rFonts w:eastAsia="SimSun"/>
        </w:rPr>
      </w:pPr>
      <w:ins w:id="1535" w:author="Huawei, HiSilicon" w:date="2025-04-23T19:17:00Z">
        <w:r w:rsidRPr="00D839FF">
          <w:rPr>
            <w:rFonts w:eastAsia="SimSun"/>
          </w:rPr>
          <w:t>3&gt;</w:t>
        </w:r>
        <w:r w:rsidRPr="00D839FF">
          <w:rPr>
            <w:rFonts w:eastAsia="SimSun"/>
          </w:rPr>
          <w:tab/>
          <w:t>consider the threshold conditions to be met (entry);</w:t>
        </w:r>
      </w:ins>
    </w:p>
    <w:p w14:paraId="26D5D77E" w14:textId="77777777" w:rsidR="0061353A" w:rsidRPr="00D839FF" w:rsidRDefault="0061353A" w:rsidP="0061353A">
      <w:pPr>
        <w:pStyle w:val="B1"/>
        <w:rPr>
          <w:ins w:id="1536" w:author="Huawei, HiSilicon" w:date="2025-04-23T19:17:00Z"/>
          <w:rFonts w:eastAsia="SimSun"/>
        </w:rPr>
      </w:pPr>
      <w:ins w:id="1537"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74B8BB8F" w14:textId="0127C1EE" w:rsidR="0061353A" w:rsidRPr="00D839FF" w:rsidRDefault="0061353A" w:rsidP="0061353A">
      <w:pPr>
        <w:pStyle w:val="B2"/>
        <w:rPr>
          <w:ins w:id="1538" w:author="Huawei, HiSilicon" w:date="2025-04-23T19:17:00Z"/>
          <w:rFonts w:eastAsia="SimSun"/>
        </w:rPr>
      </w:pPr>
      <w:ins w:id="1539"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1540" w:author="Huawei, HiSilicon" w:date="2025-04-23T20:19:00Z">
        <w:r w:rsidR="0065208F" w:rsidRPr="00D839FF">
          <w:rPr>
            <w:i/>
          </w:rPr>
          <w:t>sd-RSRP-ThreshDiscConfig</w:t>
        </w:r>
        <w:r w:rsidR="0065208F">
          <w:rPr>
            <w:i/>
          </w:rPr>
          <w:t>MH</w:t>
        </w:r>
      </w:ins>
      <w:ins w:id="1541" w:author="Huawei, HiSilicon" w:date="2025-04-23T19:17:00Z">
        <w:r w:rsidRPr="00175EA3">
          <w:rPr>
            <w:rFonts w:eastAsia="SimSun"/>
          </w:rPr>
          <w:t xml:space="preserve"> by </w:t>
        </w:r>
      </w:ins>
      <w:ins w:id="1542" w:author="Huawei, HiSilicon" w:date="2025-04-23T20:20:00Z">
        <w:r w:rsidR="0065208F" w:rsidRPr="00D839FF">
          <w:rPr>
            <w:i/>
          </w:rPr>
          <w:t>sd-hystMaxRelay</w:t>
        </w:r>
        <w:r w:rsidR="0065208F">
          <w:rPr>
            <w:i/>
          </w:rPr>
          <w:t>MH</w:t>
        </w:r>
      </w:ins>
      <w:ins w:id="1543" w:author="Huawei, HiSilicon" w:date="2025-04-23T19:17:00Z">
        <w:r w:rsidRPr="00175EA3">
          <w:rPr>
            <w:rFonts w:eastAsia="SimSun"/>
          </w:rPr>
          <w:t xml:space="preserve"> if configured;</w:t>
        </w:r>
      </w:ins>
    </w:p>
    <w:p w14:paraId="6E006564" w14:textId="77777777" w:rsidR="0061353A" w:rsidRPr="00D839FF" w:rsidRDefault="0061353A" w:rsidP="0061353A">
      <w:pPr>
        <w:pStyle w:val="B3"/>
        <w:rPr>
          <w:ins w:id="1544" w:author="Huawei, HiSilicon" w:date="2025-04-23T19:17:00Z"/>
          <w:rFonts w:eastAsia="SimSun"/>
        </w:rPr>
      </w:pPr>
      <w:ins w:id="1545" w:author="Huawei, HiSilicon" w:date="2025-04-23T19:17:00Z">
        <w:r w:rsidRPr="00D839FF">
          <w:rPr>
            <w:rFonts w:eastAsia="SimSun"/>
          </w:rPr>
          <w:t>3&gt;</w:t>
        </w:r>
        <w:r w:rsidRPr="00D839FF">
          <w:rPr>
            <w:rFonts w:eastAsia="SimSun"/>
          </w:rPr>
          <w:tab/>
          <w:t>consider the threshold conditions not to be met (leave);</w:t>
        </w:r>
      </w:ins>
    </w:p>
    <w:p w14:paraId="475D9C20" w14:textId="509C0AA1" w:rsidR="00C53A1A" w:rsidDel="0065208F" w:rsidRDefault="00C53A1A" w:rsidP="007F24F3">
      <w:pPr>
        <w:overflowPunct/>
        <w:autoSpaceDE/>
        <w:autoSpaceDN/>
        <w:adjustRightInd/>
        <w:spacing w:after="0"/>
        <w:rPr>
          <w:del w:id="1546" w:author="Huawei, HiSilicon" w:date="2025-04-23T20:21:00Z"/>
        </w:rPr>
      </w:pPr>
    </w:p>
    <w:p w14:paraId="6BB6CFC4" w14:textId="5F4D763B" w:rsidR="00385F3D" w:rsidRDefault="00385F3D" w:rsidP="007F24F3">
      <w:pPr>
        <w:overflowPunct/>
        <w:autoSpaceDE/>
        <w:autoSpaceDN/>
        <w:adjustRightInd/>
        <w:spacing w:after="0"/>
      </w:pPr>
    </w:p>
    <w:p w14:paraId="39BDA228" w14:textId="3B02A183" w:rsidR="00385F3D" w:rsidRDefault="00385F3D" w:rsidP="007F24F3">
      <w:pPr>
        <w:overflowPunct/>
        <w:autoSpaceDE/>
        <w:autoSpaceDN/>
        <w:adjustRightInd/>
        <w:spacing w:after="0"/>
      </w:pPr>
    </w:p>
    <w:p w14:paraId="6EFAF548" w14:textId="77777777" w:rsidR="00385F3D" w:rsidRDefault="00385F3D" w:rsidP="007F24F3">
      <w:pPr>
        <w:overflowPunct/>
        <w:autoSpaceDE/>
        <w:autoSpaceDN/>
        <w:adjustRightInd/>
        <w:spacing w:after="0"/>
      </w:pPr>
    </w:p>
    <w:p w14:paraId="72601CC5" w14:textId="77777777" w:rsidR="00385F3D" w:rsidRDefault="00385F3D" w:rsidP="00385F3D">
      <w:pPr>
        <w:overflowPunct/>
        <w:autoSpaceDE/>
        <w:autoSpaceDN/>
        <w:adjustRightInd/>
        <w:spacing w:after="0"/>
      </w:pPr>
      <w:r w:rsidRPr="007F24F3">
        <w:t>=================================NEXT CHANGE=======================================</w:t>
      </w:r>
    </w:p>
    <w:p w14:paraId="151911C8" w14:textId="5F2DE62A" w:rsidR="00D278A1" w:rsidRDefault="00D278A1">
      <w:pPr>
        <w:overflowPunct/>
        <w:autoSpaceDE/>
        <w:autoSpaceDN/>
        <w:adjustRightInd/>
        <w:spacing w:after="0"/>
        <w:textAlignment w:val="auto"/>
      </w:pPr>
      <w:r>
        <w:br w:type="page"/>
      </w:r>
    </w:p>
    <w:p w14:paraId="1B0E85B6" w14:textId="7EE3D436" w:rsidR="00DE798D" w:rsidRDefault="00DE798D" w:rsidP="007F24F3">
      <w:pPr>
        <w:overflowPunct/>
        <w:autoSpaceDE/>
        <w:autoSpaceDN/>
        <w:adjustRightInd/>
        <w:spacing w:after="0"/>
        <w:sectPr w:rsidR="00DE798D" w:rsidSect="009300A4">
          <w:headerReference w:type="even" r:id="rId74"/>
          <w:headerReference w:type="default" r:id="rId75"/>
          <w:footnotePr>
            <w:numRestart w:val="eachSect"/>
          </w:footnotePr>
          <w:pgSz w:w="11907" w:h="16840"/>
          <w:pgMar w:top="1416" w:right="1133" w:bottom="1133" w:left="1133" w:header="850" w:footer="340" w:gutter="0"/>
          <w:cols w:space="720"/>
          <w:formProt w:val="0"/>
          <w:docGrid w:linePitch="272"/>
        </w:sectPr>
      </w:pPr>
    </w:p>
    <w:p w14:paraId="763DA0AB" w14:textId="05511E99" w:rsidR="00C53A1A" w:rsidDel="00C10310" w:rsidRDefault="00C53A1A" w:rsidP="007F24F3">
      <w:pPr>
        <w:overflowPunct/>
        <w:autoSpaceDE/>
        <w:autoSpaceDN/>
        <w:adjustRightInd/>
        <w:spacing w:after="0"/>
        <w:rPr>
          <w:del w:id="1547" w:author="Huawei, HiSilicon" w:date="2025-04-22T17:19:00Z"/>
        </w:rPr>
      </w:pPr>
    </w:p>
    <w:p w14:paraId="7DCBD1A3" w14:textId="4C0AAC87" w:rsidR="00C53A1A" w:rsidRPr="006D0C02" w:rsidRDefault="00C53A1A" w:rsidP="00C53A1A">
      <w:pPr>
        <w:pStyle w:val="Heading2"/>
      </w:pPr>
      <w:bookmarkStart w:id="1548" w:name="_Toc60777078"/>
      <w:bookmarkStart w:id="1549" w:name="_Toc185577582"/>
      <w:r w:rsidRPr="006D0C02">
        <w:t>6.2</w:t>
      </w:r>
      <w:r w:rsidRPr="006D0C02">
        <w:tab/>
        <w:t>RRC messages</w:t>
      </w:r>
      <w:bookmarkEnd w:id="1548"/>
      <w:bookmarkEnd w:id="1549"/>
      <w:r w:rsidR="00E94F32">
        <w:t xml:space="preserve"> </w:t>
      </w:r>
    </w:p>
    <w:p w14:paraId="0F364BF6" w14:textId="77777777" w:rsidR="00C53A1A" w:rsidRPr="006D0C02" w:rsidRDefault="00C53A1A" w:rsidP="00C53A1A">
      <w:pPr>
        <w:pStyle w:val="Heading3"/>
      </w:pPr>
      <w:bookmarkStart w:id="1550" w:name="_Toc60777079"/>
      <w:bookmarkStart w:id="1551" w:name="_Toc185577583"/>
      <w:r w:rsidRPr="006D0C02">
        <w:t>6.2.1</w:t>
      </w:r>
      <w:r w:rsidRPr="006D0C02">
        <w:tab/>
        <w:t>General message structure</w:t>
      </w:r>
      <w:bookmarkEnd w:id="1550"/>
      <w:bookmarkEnd w:id="1551"/>
    </w:p>
    <w:p w14:paraId="3640E0E3" w14:textId="77777777" w:rsidR="00C53A1A" w:rsidRPr="006D0C02" w:rsidRDefault="00C53A1A" w:rsidP="00C53A1A">
      <w:pPr>
        <w:pStyle w:val="Heading3"/>
      </w:pPr>
      <w:bookmarkStart w:id="1552" w:name="_Toc60777089"/>
      <w:bookmarkStart w:id="1553" w:name="_Toc185577595"/>
      <w:bookmarkStart w:id="1554" w:name="_Hlk54206646"/>
      <w:r w:rsidRPr="006D0C02">
        <w:t>6.2.2</w:t>
      </w:r>
      <w:r w:rsidRPr="006D0C02">
        <w:tab/>
        <w:t>Message definitions</w:t>
      </w:r>
      <w:bookmarkEnd w:id="1552"/>
      <w:bookmarkEnd w:id="1553"/>
    </w:p>
    <w:bookmarkEnd w:id="1554"/>
    <w:p w14:paraId="4B428059" w14:textId="77777777" w:rsidR="00C53A1A" w:rsidRDefault="00C53A1A" w:rsidP="007F24F3">
      <w:pPr>
        <w:overflowPunct/>
        <w:autoSpaceDE/>
        <w:autoSpaceDN/>
        <w:adjustRightInd/>
        <w:spacing w:after="0"/>
      </w:pPr>
    </w:p>
    <w:p w14:paraId="05C3C14A" w14:textId="77777777" w:rsidR="00EC48DE" w:rsidRDefault="00EC48DE" w:rsidP="007F24F3">
      <w:pPr>
        <w:overflowPunct/>
        <w:autoSpaceDE/>
        <w:autoSpaceDN/>
        <w:adjustRightInd/>
        <w:spacing w:after="0"/>
      </w:pPr>
    </w:p>
    <w:p w14:paraId="38E8893B" w14:textId="559FF754" w:rsidR="00EC48DE" w:rsidRPr="00D839FF" w:rsidDel="00A04BCA" w:rsidRDefault="00EC48DE" w:rsidP="007F24F3">
      <w:pPr>
        <w:overflowPunct/>
        <w:autoSpaceDE/>
        <w:autoSpaceDN/>
        <w:adjustRightInd/>
        <w:spacing w:after="0"/>
        <w:rPr>
          <w:del w:id="1555" w:author="Huawei, HiSilicon" w:date="2025-04-22T17:23:00Z"/>
        </w:rPr>
        <w:sectPr w:rsidR="00EC48DE" w:rsidRPr="00D839FF" w:rsidDel="00A04BCA" w:rsidSect="00DE798D">
          <w:footnotePr>
            <w:numRestart w:val="eachSect"/>
          </w:footnotePr>
          <w:pgSz w:w="16840" w:h="11907" w:orient="landscape"/>
          <w:pgMar w:top="1134" w:right="1418" w:bottom="1134" w:left="1134" w:header="850" w:footer="340" w:gutter="0"/>
          <w:cols w:space="720"/>
          <w:formProt w:val="0"/>
          <w:docGrid w:linePitch="272"/>
        </w:sectPr>
      </w:pPr>
    </w:p>
    <w:p w14:paraId="5F5BFCF3" w14:textId="77777777" w:rsidR="00394471" w:rsidRPr="00D839FF" w:rsidRDefault="00394471" w:rsidP="00394471"/>
    <w:p w14:paraId="6703DE20" w14:textId="77777777" w:rsidR="00394471" w:rsidRPr="00D839FF" w:rsidRDefault="00394471" w:rsidP="00394471">
      <w:pPr>
        <w:pStyle w:val="Heading4"/>
      </w:pPr>
      <w:bookmarkStart w:id="1556" w:name="_Toc60777105"/>
      <w:bookmarkStart w:id="1557" w:name="_Toc193446020"/>
      <w:bookmarkStart w:id="1558" w:name="_Toc193451825"/>
      <w:bookmarkStart w:id="1559" w:name="_Toc193463095"/>
      <w:r w:rsidRPr="00D839FF">
        <w:t>–</w:t>
      </w:r>
      <w:r w:rsidRPr="00D839FF">
        <w:tab/>
      </w:r>
      <w:r w:rsidRPr="00D839FF">
        <w:rPr>
          <w:i/>
          <w:noProof/>
        </w:rPr>
        <w:t>RRCReestablishment</w:t>
      </w:r>
      <w:bookmarkEnd w:id="1556"/>
      <w:bookmarkEnd w:id="1557"/>
      <w:bookmarkEnd w:id="1558"/>
      <w:bookmarkEnd w:id="1559"/>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2DD139A3" w:rsidR="00AF74F7" w:rsidRPr="00D839FF" w:rsidRDefault="00CD66A2" w:rsidP="00771058">
            <w:pPr>
              <w:pStyle w:val="TAL"/>
              <w:rPr>
                <w:b/>
                <w:i/>
                <w:szCs w:val="22"/>
                <w:lang w:eastAsia="sv-SE"/>
              </w:rPr>
            </w:pPr>
            <w:r w:rsidRPr="00D839FF">
              <w:rPr>
                <w:szCs w:val="22"/>
                <w:lang w:eastAsia="sv-SE"/>
              </w:rPr>
              <w:t xml:space="preserve">Contains dedicated configurations used for </w:t>
            </w:r>
            <w:ins w:id="1560" w:author="Huawei, HiSilicon" w:date="2025-04-22T18:33:00Z">
              <w:r w:rsidR="00856111">
                <w:rPr>
                  <w:szCs w:val="22"/>
                  <w:lang w:eastAsia="sv-SE"/>
                </w:rPr>
                <w:t xml:space="preserve">single hop </w:t>
              </w:r>
            </w:ins>
            <w:ins w:id="1561" w:author="Huawei, HiSilicon" w:date="2025-04-22T18:39:00Z">
              <w:r w:rsidR="00856111">
                <w:rPr>
                  <w:szCs w:val="22"/>
                  <w:lang w:eastAsia="sv-SE"/>
                </w:rPr>
                <w:t>or</w:t>
              </w:r>
            </w:ins>
            <w:ins w:id="1562" w:author="Huawei, HiSilicon" w:date="2025-04-22T18:33:00Z">
              <w:r w:rsidR="00856111">
                <w:rPr>
                  <w:szCs w:val="22"/>
                  <w:lang w:eastAsia="sv-SE"/>
                </w:rPr>
                <w:t xml:space="preserve"> mul</w:t>
              </w:r>
            </w:ins>
            <w:ins w:id="1563" w:author="Huawei, HiSilicon" w:date="2025-04-22T18:34:00Z">
              <w:r w:rsidR="00856111">
                <w:rPr>
                  <w:szCs w:val="22"/>
                  <w:lang w:eastAsia="sv-SE"/>
                </w:rPr>
                <w:t xml:space="preserve">ti hop </w:t>
              </w:r>
            </w:ins>
            <w:r w:rsidRPr="00D839FF">
              <w:rPr>
                <w:szCs w:val="22"/>
                <w:lang w:eastAsia="sv-SE"/>
              </w:rPr>
              <w:t>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095540F7"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69BFAB06" w:rsidR="00394471" w:rsidRDefault="00394471" w:rsidP="00394471"/>
    <w:p w14:paraId="45148316" w14:textId="77777777" w:rsidR="00E2634A" w:rsidRPr="00D839FF" w:rsidRDefault="00E2634A" w:rsidP="00E2634A">
      <w:pPr>
        <w:overflowPunct/>
        <w:autoSpaceDE/>
        <w:autoSpaceDN/>
        <w:adjustRightInd/>
        <w:spacing w:after="0"/>
        <w:sectPr w:rsidR="00E2634A" w:rsidRPr="00D839FF" w:rsidSect="00DE798D">
          <w:headerReference w:type="even" r:id="rId76"/>
          <w:headerReference w:type="default" r:id="rId77"/>
          <w:footnotePr>
            <w:numRestart w:val="eachSect"/>
          </w:footnotePr>
          <w:pgSz w:w="16840" w:h="11907" w:orient="landscape"/>
          <w:pgMar w:top="1134" w:right="1418" w:bottom="1134" w:left="1134" w:header="850" w:footer="340" w:gutter="0"/>
          <w:cols w:space="720"/>
          <w:formProt w:val="0"/>
          <w:docGrid w:linePitch="272"/>
        </w:sectPr>
      </w:pPr>
      <w:r w:rsidRPr="007F24F3">
        <w:t>=================================NEXT CHANGE=======================================</w:t>
      </w:r>
    </w:p>
    <w:p w14:paraId="7910F26C" w14:textId="77777777" w:rsidR="00E2634A" w:rsidRPr="00D839FF" w:rsidRDefault="00E2634A" w:rsidP="00394471"/>
    <w:p w14:paraId="1613CD87" w14:textId="77777777" w:rsidR="00394471" w:rsidRPr="00D839FF" w:rsidRDefault="00394471" w:rsidP="00394471">
      <w:pPr>
        <w:pStyle w:val="Heading4"/>
      </w:pPr>
      <w:bookmarkStart w:id="1564" w:name="_Toc60777108"/>
      <w:bookmarkStart w:id="1565" w:name="_Toc193446023"/>
      <w:bookmarkStart w:id="1566" w:name="_Toc193451828"/>
      <w:bookmarkStart w:id="1567" w:name="_Toc193463098"/>
      <w:r w:rsidRPr="00D839FF">
        <w:t>–</w:t>
      </w:r>
      <w:r w:rsidRPr="00D839FF">
        <w:tab/>
      </w:r>
      <w:r w:rsidRPr="00D839FF">
        <w:rPr>
          <w:i/>
          <w:noProof/>
        </w:rPr>
        <w:t>RRCReconfiguration</w:t>
      </w:r>
      <w:bookmarkEnd w:id="1564"/>
      <w:bookmarkEnd w:id="1565"/>
      <w:bookmarkEnd w:id="1566"/>
      <w:bookmarkEnd w:id="1567"/>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lastRenderedPageBreak/>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lastRenderedPageBreak/>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29692DAC"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w:t>
            </w:r>
            <w:ins w:id="1568" w:author="Huawei, HiSilicon" w:date="2025-04-22T18:46:00Z">
              <w:r w:rsidR="0068724D">
                <w:rPr>
                  <w:bCs/>
                  <w:lang w:eastAsia="en-GB"/>
                </w:rPr>
                <w:t xml:space="preserve">or </w:t>
              </w:r>
              <w:r w:rsidR="0068724D" w:rsidRPr="00D839FF">
                <w:t xml:space="preserve">for the associated </w:t>
              </w:r>
              <w:r w:rsidR="0068724D" w:rsidRPr="009E1A7A">
                <w:rPr>
                  <w:bCs/>
                  <w:lang w:eastAsia="en-GB"/>
                </w:rPr>
                <w:t xml:space="preserve">L2 U2N </w:t>
              </w:r>
              <w:r w:rsidR="0068724D">
                <w:rPr>
                  <w:bCs/>
                  <w:lang w:eastAsia="en-GB"/>
                </w:rPr>
                <w:t>Child</w:t>
              </w:r>
              <w:r w:rsidR="0068724D" w:rsidRPr="009E1A7A">
                <w:rPr>
                  <w:bCs/>
                  <w:lang w:eastAsia="en-GB"/>
                </w:rPr>
                <w:t xml:space="preserve"> </w:t>
              </w:r>
              <w:r w:rsidR="0068724D">
                <w:rPr>
                  <w:bCs/>
                  <w:lang w:eastAsia="en-GB"/>
                </w:rPr>
                <w:t xml:space="preserve">Relay </w:t>
              </w:r>
              <w:r w:rsidR="0068724D" w:rsidRPr="009E1A7A">
                <w:rPr>
                  <w:bCs/>
                  <w:lang w:eastAsia="en-GB"/>
                </w:rPr>
                <w:t xml:space="preserve">UE </w:t>
              </w:r>
            </w:ins>
            <w:r w:rsidRPr="00D839FF">
              <w:rPr>
                <w:bCs/>
                <w:lang w:eastAsia="en-GB"/>
              </w:rPr>
              <w:t xml:space="preserve">to the L2 </w:t>
            </w:r>
            <w:r w:rsidR="002D76C2" w:rsidRPr="00D839FF">
              <w:rPr>
                <w:bCs/>
                <w:lang w:eastAsia="en-GB"/>
              </w:rPr>
              <w:t xml:space="preserve">U2N </w:t>
            </w:r>
            <w:r w:rsidRPr="00D839FF">
              <w:rPr>
                <w:bCs/>
                <w:lang w:eastAsia="en-GB"/>
              </w:rPr>
              <w:t xml:space="preserve">Relay UE </w:t>
            </w:r>
            <w:ins w:id="1569" w:author="Huawei, HiSilicon" w:date="2025-04-22T18:47:00Z">
              <w:r w:rsidR="0068724D">
                <w:rPr>
                  <w:bCs/>
                  <w:lang w:eastAsia="en-GB"/>
                </w:rPr>
                <w:t xml:space="preserve">or </w:t>
              </w:r>
            </w:ins>
            <w:ins w:id="1570" w:author="Huawei, HiSilicon" w:date="2025-04-22T18:48:00Z">
              <w:r w:rsidR="0068724D">
                <w:rPr>
                  <w:bCs/>
                  <w:lang w:eastAsia="en-GB"/>
                </w:rPr>
                <w:t xml:space="preserve">to </w:t>
              </w:r>
              <w:r w:rsidR="0068724D" w:rsidRPr="0068724D">
                <w:rPr>
                  <w:bCs/>
                  <w:lang w:eastAsia="en-GB"/>
                </w:rPr>
                <w:t xml:space="preserve">L2 Last U2N Relay UE </w:t>
              </w:r>
            </w:ins>
            <w:r w:rsidRPr="00D839FF">
              <w:rPr>
                <w:bCs/>
                <w:lang w:eastAsia="en-GB"/>
              </w:rPr>
              <w:t>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70ACC32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6D0AFA03"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1062FAA7" w:rsidR="00394471" w:rsidRDefault="00394471" w:rsidP="00394471"/>
    <w:p w14:paraId="4036973C" w14:textId="4CB159EC" w:rsidR="00E2634A" w:rsidRPr="00D839FF" w:rsidRDefault="00E2634A" w:rsidP="00394471">
      <w:r w:rsidRPr="00E2634A">
        <w:t>=================================NEXT CHANGE=======================================</w:t>
      </w:r>
    </w:p>
    <w:p w14:paraId="36A7DF8D" w14:textId="77777777" w:rsidR="00394471" w:rsidRPr="00D839FF" w:rsidRDefault="00394471" w:rsidP="00394471">
      <w:pPr>
        <w:pStyle w:val="Heading4"/>
      </w:pPr>
      <w:bookmarkStart w:id="1571" w:name="_Toc60777111"/>
      <w:bookmarkStart w:id="1572" w:name="_Toc193446026"/>
      <w:bookmarkStart w:id="1573" w:name="_Toc193451831"/>
      <w:bookmarkStart w:id="1574" w:name="_Toc193463101"/>
      <w:r w:rsidRPr="00D839FF">
        <w:t>–</w:t>
      </w:r>
      <w:r w:rsidRPr="00D839FF">
        <w:tab/>
      </w:r>
      <w:r w:rsidRPr="00D839FF">
        <w:rPr>
          <w:i/>
          <w:noProof/>
        </w:rPr>
        <w:t>RRCRelease</w:t>
      </w:r>
      <w:bookmarkEnd w:id="1571"/>
      <w:bookmarkEnd w:id="1572"/>
      <w:bookmarkEnd w:id="1573"/>
      <w:bookmarkEnd w:id="1574"/>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lastRenderedPageBreak/>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lastRenderedPageBreak/>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lastRenderedPageBreak/>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lastRenderedPageBreak/>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1575" w:name="_Hlk95905177"/>
      <w:r w:rsidRPr="00D839FF">
        <w:t>cg-SDT-TA-Valid</w:t>
      </w:r>
      <w:bookmarkEnd w:id="1575"/>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lastRenderedPageBreak/>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lastRenderedPageBreak/>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1576" w:name="OLE_LINK39"/>
            <w:r w:rsidRPr="00D839FF">
              <w:rPr>
                <w:b/>
                <w:bCs/>
                <w:i/>
                <w:iCs/>
              </w:rPr>
              <w:t>allowedCG-List</w:t>
            </w:r>
          </w:p>
          <w:bookmarkEnd w:id="1576"/>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0C329F">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0C329F">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0C329F">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0C329F">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0C329F">
            <w:pPr>
              <w:pStyle w:val="TAL"/>
              <w:rPr>
                <w:b/>
                <w:bCs/>
                <w:i/>
                <w:iCs/>
              </w:rPr>
            </w:pPr>
            <w:r w:rsidRPr="00D839FF">
              <w:rPr>
                <w:b/>
                <w:bCs/>
                <w:i/>
                <w:iCs/>
              </w:rPr>
              <w:t>srs-PosRRC-InactiveAggBW-AdditionalCarriersPerVA</w:t>
            </w:r>
          </w:p>
          <w:p w14:paraId="1BA398A7" w14:textId="77777777" w:rsidR="004E25C9" w:rsidRPr="00D839FF" w:rsidRDefault="004E25C9" w:rsidP="000C329F">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0C329F">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0C329F">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0C329F">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0C329F">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0C329F">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1577" w:name="_Toc60777112"/>
      <w:bookmarkStart w:id="1578" w:name="_Toc193446027"/>
      <w:bookmarkStart w:id="1579" w:name="_Toc193451832"/>
      <w:bookmarkStart w:id="1580" w:name="_Toc193463102"/>
      <w:r w:rsidRPr="00D839FF">
        <w:t>–</w:t>
      </w:r>
      <w:r w:rsidRPr="00D839FF">
        <w:tab/>
      </w:r>
      <w:r w:rsidRPr="00D839FF">
        <w:rPr>
          <w:i/>
          <w:noProof/>
        </w:rPr>
        <w:t>RRCResume</w:t>
      </w:r>
      <w:bookmarkEnd w:id="1577"/>
      <w:bookmarkEnd w:id="1578"/>
      <w:bookmarkEnd w:id="1579"/>
      <w:bookmarkEnd w:id="1580"/>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E683CD" w:rsidR="00394471" w:rsidRDefault="00394471" w:rsidP="00394471"/>
    <w:p w14:paraId="615B4269" w14:textId="208B3077" w:rsidR="00BE63FC" w:rsidRPr="00D839FF" w:rsidRDefault="00BE63FC" w:rsidP="00394471">
      <w:r w:rsidRPr="00BE63FC">
        <w:t>=================================NEXT CHANGE=======================================</w:t>
      </w:r>
    </w:p>
    <w:p w14:paraId="432F0B5A" w14:textId="77777777" w:rsidR="00394471" w:rsidRPr="00D839FF" w:rsidRDefault="00394471" w:rsidP="00394471"/>
    <w:p w14:paraId="7ED35036" w14:textId="77777777" w:rsidR="00394471" w:rsidRPr="00D839FF" w:rsidRDefault="00394471" w:rsidP="00394471">
      <w:pPr>
        <w:pStyle w:val="Heading4"/>
      </w:pPr>
      <w:bookmarkStart w:id="1581" w:name="_Toc60777116"/>
      <w:bookmarkStart w:id="1582" w:name="_Toc193446031"/>
      <w:bookmarkStart w:id="1583" w:name="_Toc193451836"/>
      <w:bookmarkStart w:id="1584" w:name="_Toc193463106"/>
      <w:r w:rsidRPr="00D839FF">
        <w:t>–</w:t>
      </w:r>
      <w:r w:rsidRPr="00D839FF">
        <w:tab/>
      </w:r>
      <w:r w:rsidRPr="00D839FF">
        <w:rPr>
          <w:i/>
          <w:noProof/>
        </w:rPr>
        <w:t>RRCSetup</w:t>
      </w:r>
      <w:bookmarkEnd w:id="1581"/>
      <w:bookmarkEnd w:id="1582"/>
      <w:bookmarkEnd w:id="1583"/>
      <w:bookmarkEnd w:id="1584"/>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lastRenderedPageBreak/>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C4CA39B" w:rsidR="00394471" w:rsidRDefault="00394471" w:rsidP="00394471"/>
    <w:p w14:paraId="232D70D7" w14:textId="60996A74" w:rsidR="00BE63FC" w:rsidRPr="00D839FF" w:rsidRDefault="00BE63FC" w:rsidP="00394471">
      <w:r w:rsidRPr="00BE63FC">
        <w:t>=================================NEXT CHANGE=======================================</w:t>
      </w:r>
    </w:p>
    <w:p w14:paraId="2F42FDB9" w14:textId="77777777" w:rsidR="00394471" w:rsidRPr="00D839FF" w:rsidRDefault="00394471" w:rsidP="00394471">
      <w:pPr>
        <w:pStyle w:val="Heading4"/>
      </w:pPr>
      <w:bookmarkStart w:id="1585" w:name="_Toc60777126"/>
      <w:bookmarkStart w:id="1586" w:name="_Toc193446041"/>
      <w:bookmarkStart w:id="1587" w:name="_Toc193451846"/>
      <w:bookmarkStart w:id="1588" w:name="_Toc193463116"/>
      <w:r w:rsidRPr="00D839FF">
        <w:t>–</w:t>
      </w:r>
      <w:r w:rsidRPr="00D839FF">
        <w:tab/>
      </w:r>
      <w:r w:rsidRPr="00D839FF">
        <w:rPr>
          <w:i/>
          <w:iCs/>
        </w:rPr>
        <w:t>SidelinkUEInformation</w:t>
      </w:r>
      <w:r w:rsidRPr="00D839FF">
        <w:rPr>
          <w:i/>
          <w:iCs/>
          <w:noProof/>
        </w:rPr>
        <w:t>NR</w:t>
      </w:r>
      <w:bookmarkEnd w:id="1585"/>
      <w:bookmarkEnd w:id="1586"/>
      <w:bookmarkEnd w:id="1587"/>
      <w:bookmarkEnd w:id="158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lastRenderedPageBreak/>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lastRenderedPageBreak/>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lastRenderedPageBreak/>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158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158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lastRenderedPageBreak/>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lastRenderedPageBreak/>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4D0B25F3" w:rsidR="00C26E98" w:rsidRDefault="00C26E98" w:rsidP="00394471"/>
    <w:p w14:paraId="680554CC" w14:textId="77777777" w:rsidR="00711ADD" w:rsidRPr="00D839FF" w:rsidRDefault="00711ADD" w:rsidP="00711ADD">
      <w:r w:rsidRPr="00BE63FC">
        <w:t>=================================NEXT CHANGE=======================================</w:t>
      </w:r>
    </w:p>
    <w:p w14:paraId="7287D221" w14:textId="77777777" w:rsidR="00711ADD" w:rsidRPr="006D0C02" w:rsidRDefault="00711ADD" w:rsidP="00711ADD">
      <w:pPr>
        <w:pStyle w:val="Heading2"/>
      </w:pPr>
      <w:bookmarkStart w:id="1590" w:name="_Toc60777137"/>
      <w:bookmarkStart w:id="1591" w:name="_Toc185577649"/>
      <w:r w:rsidRPr="006D0C02">
        <w:t>6.3</w:t>
      </w:r>
      <w:r w:rsidRPr="006D0C02">
        <w:tab/>
        <w:t>RRC information elements</w:t>
      </w:r>
      <w:bookmarkEnd w:id="1590"/>
      <w:bookmarkEnd w:id="1591"/>
    </w:p>
    <w:p w14:paraId="5F95306D" w14:textId="77777777" w:rsidR="00711ADD" w:rsidRPr="006D0C02" w:rsidRDefault="00711ADD" w:rsidP="00711ADD">
      <w:pPr>
        <w:pStyle w:val="Heading3"/>
      </w:pPr>
      <w:bookmarkStart w:id="1592" w:name="_Toc60777138"/>
      <w:bookmarkStart w:id="1593" w:name="_Toc185577650"/>
      <w:r w:rsidRPr="006D0C02">
        <w:t>6.3.0</w:t>
      </w:r>
      <w:r w:rsidRPr="006D0C02">
        <w:tab/>
        <w:t>Parameterized types</w:t>
      </w:r>
      <w:bookmarkEnd w:id="1592"/>
      <w:bookmarkEnd w:id="1593"/>
    </w:p>
    <w:p w14:paraId="796FA9EC" w14:textId="77777777" w:rsidR="00711ADD" w:rsidRPr="006D0C02" w:rsidRDefault="00711ADD" w:rsidP="00711ADD">
      <w:pPr>
        <w:pStyle w:val="Heading4"/>
      </w:pPr>
      <w:bookmarkStart w:id="1594" w:name="_Toc60777139"/>
      <w:bookmarkStart w:id="1595" w:name="_Toc185577651"/>
      <w:r w:rsidRPr="006D0C02">
        <w:t>–</w:t>
      </w:r>
      <w:r w:rsidRPr="006D0C02">
        <w:tab/>
      </w:r>
      <w:r w:rsidRPr="006D0C02">
        <w:rPr>
          <w:i/>
        </w:rPr>
        <w:t>SetupRelease</w:t>
      </w:r>
      <w:bookmarkEnd w:id="1594"/>
      <w:bookmarkEnd w:id="1595"/>
    </w:p>
    <w:p w14:paraId="4BD6CB41" w14:textId="77777777" w:rsidR="00711ADD" w:rsidRPr="006D0C02" w:rsidRDefault="00711ADD" w:rsidP="00711ADD">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0A4054A8" w14:textId="77777777" w:rsidR="00711ADD" w:rsidRPr="006D0C02" w:rsidRDefault="00711ADD" w:rsidP="00711ADD">
      <w:pPr>
        <w:pStyle w:val="PL"/>
        <w:rPr>
          <w:color w:val="808080"/>
        </w:rPr>
      </w:pPr>
      <w:r w:rsidRPr="006D0C02">
        <w:rPr>
          <w:color w:val="808080"/>
        </w:rPr>
        <w:t>-- ASN1START</w:t>
      </w:r>
    </w:p>
    <w:p w14:paraId="60FC74EA" w14:textId="77777777" w:rsidR="00711ADD" w:rsidRPr="006D0C02" w:rsidRDefault="00711ADD" w:rsidP="00711ADD">
      <w:pPr>
        <w:pStyle w:val="PL"/>
        <w:rPr>
          <w:color w:val="808080"/>
        </w:rPr>
      </w:pPr>
      <w:r w:rsidRPr="006D0C02">
        <w:rPr>
          <w:color w:val="808080"/>
        </w:rPr>
        <w:t>-- TAG-SETUPRELEASE-START</w:t>
      </w:r>
    </w:p>
    <w:p w14:paraId="501E2493" w14:textId="77777777" w:rsidR="00711ADD" w:rsidRPr="006D0C02" w:rsidRDefault="00711ADD" w:rsidP="00711ADD">
      <w:pPr>
        <w:pStyle w:val="PL"/>
      </w:pPr>
    </w:p>
    <w:p w14:paraId="2F6E0700" w14:textId="77777777" w:rsidR="00711ADD" w:rsidRPr="006D0C02" w:rsidRDefault="00711ADD" w:rsidP="00711ADD">
      <w:pPr>
        <w:pStyle w:val="PL"/>
      </w:pPr>
      <w:r w:rsidRPr="006D0C02">
        <w:lastRenderedPageBreak/>
        <w:t xml:space="preserve">SetupRelease { ElementTypeParam } ::= </w:t>
      </w:r>
      <w:r w:rsidRPr="006D0C02">
        <w:rPr>
          <w:color w:val="993366"/>
        </w:rPr>
        <w:t>CHOICE</w:t>
      </w:r>
      <w:r w:rsidRPr="006D0C02">
        <w:t xml:space="preserve"> {</w:t>
      </w:r>
    </w:p>
    <w:p w14:paraId="2B0F5E8C" w14:textId="77777777" w:rsidR="00711ADD" w:rsidRPr="006D0C02" w:rsidRDefault="00711ADD" w:rsidP="00711ADD">
      <w:pPr>
        <w:pStyle w:val="PL"/>
      </w:pPr>
      <w:r w:rsidRPr="006D0C02">
        <w:t xml:space="preserve">    release         </w:t>
      </w:r>
      <w:r w:rsidRPr="006D0C02">
        <w:rPr>
          <w:color w:val="993366"/>
        </w:rPr>
        <w:t>NULL</w:t>
      </w:r>
      <w:r w:rsidRPr="006D0C02">
        <w:t>,</w:t>
      </w:r>
    </w:p>
    <w:p w14:paraId="07AAE8A5" w14:textId="77777777" w:rsidR="00711ADD" w:rsidRPr="006D0C02" w:rsidRDefault="00711ADD" w:rsidP="00711ADD">
      <w:pPr>
        <w:pStyle w:val="PL"/>
      </w:pPr>
      <w:r w:rsidRPr="006D0C02">
        <w:t xml:space="preserve">    setup           ElementTypeParam</w:t>
      </w:r>
    </w:p>
    <w:p w14:paraId="42ABB5DE" w14:textId="77777777" w:rsidR="00711ADD" w:rsidRPr="006D0C02" w:rsidRDefault="00711ADD" w:rsidP="00711ADD">
      <w:pPr>
        <w:pStyle w:val="PL"/>
      </w:pPr>
      <w:r w:rsidRPr="006D0C02">
        <w:t>}</w:t>
      </w:r>
    </w:p>
    <w:p w14:paraId="506CDAC4" w14:textId="77777777" w:rsidR="00711ADD" w:rsidRPr="006D0C02" w:rsidRDefault="00711ADD" w:rsidP="00711ADD">
      <w:pPr>
        <w:pStyle w:val="PL"/>
      </w:pPr>
    </w:p>
    <w:p w14:paraId="7B11783A" w14:textId="77777777" w:rsidR="00711ADD" w:rsidRPr="006D0C02" w:rsidRDefault="00711ADD" w:rsidP="00711ADD">
      <w:pPr>
        <w:pStyle w:val="PL"/>
        <w:rPr>
          <w:color w:val="808080"/>
        </w:rPr>
      </w:pPr>
      <w:r w:rsidRPr="006D0C02">
        <w:rPr>
          <w:color w:val="808080"/>
        </w:rPr>
        <w:t>-- TAG-SETUPRELEASE-STOP</w:t>
      </w:r>
    </w:p>
    <w:p w14:paraId="683E3FE8" w14:textId="77777777" w:rsidR="00711ADD" w:rsidRPr="006D0C02" w:rsidRDefault="00711ADD" w:rsidP="00711ADD">
      <w:pPr>
        <w:pStyle w:val="PL"/>
        <w:rPr>
          <w:color w:val="808080"/>
        </w:rPr>
      </w:pPr>
      <w:r w:rsidRPr="006D0C02">
        <w:rPr>
          <w:color w:val="808080"/>
        </w:rPr>
        <w:t>-- ASN1STOP</w:t>
      </w:r>
    </w:p>
    <w:p w14:paraId="3726846B" w14:textId="77777777" w:rsidR="00711ADD" w:rsidRPr="006D0C02" w:rsidRDefault="00711ADD" w:rsidP="00711ADD"/>
    <w:p w14:paraId="5BB2CE3E" w14:textId="77777777" w:rsidR="00711ADD" w:rsidRPr="006D0C02" w:rsidRDefault="00711ADD" w:rsidP="00711ADD">
      <w:pPr>
        <w:pStyle w:val="Heading3"/>
      </w:pPr>
      <w:bookmarkStart w:id="1596" w:name="_Toc60777140"/>
      <w:bookmarkStart w:id="1597" w:name="_Toc185577652"/>
      <w:r w:rsidRPr="006D0C02">
        <w:t>6.3.1</w:t>
      </w:r>
      <w:r w:rsidRPr="006D0C02">
        <w:tab/>
        <w:t>System information blocks</w:t>
      </w:r>
      <w:bookmarkEnd w:id="1596"/>
      <w:bookmarkEnd w:id="1597"/>
    </w:p>
    <w:p w14:paraId="7078C220" w14:textId="77777777" w:rsidR="00711ADD" w:rsidRPr="00D839FF" w:rsidRDefault="00711ADD" w:rsidP="00711ADD">
      <w:r w:rsidRPr="00BE63FC">
        <w:t>=================================NEXT CHANGE=======================================</w:t>
      </w:r>
    </w:p>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1598" w:name="_Toc60777151"/>
      <w:bookmarkStart w:id="1599" w:name="_Toc193446067"/>
      <w:bookmarkStart w:id="1600" w:name="_Toc193451872"/>
      <w:bookmarkStart w:id="1601" w:name="_Toc193463142"/>
      <w:r w:rsidRPr="00D839FF">
        <w:t>–</w:t>
      </w:r>
      <w:r w:rsidRPr="00D839FF">
        <w:tab/>
      </w:r>
      <w:r w:rsidRPr="00D839FF">
        <w:rPr>
          <w:i/>
          <w:iCs/>
          <w:noProof/>
        </w:rPr>
        <w:t>SIB12</w:t>
      </w:r>
      <w:bookmarkEnd w:id="1598"/>
      <w:bookmarkEnd w:id="1599"/>
      <w:bookmarkEnd w:id="1600"/>
      <w:bookmarkEnd w:id="1601"/>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w:t>
      </w:r>
      <w:bookmarkStart w:id="1602" w:name="_Hlk196387981"/>
      <w:r w:rsidRPr="00D839FF">
        <w:t>sl-L2U2N-Relay</w:t>
      </w:r>
      <w:r w:rsidR="005D44A8" w:rsidRPr="00D839FF">
        <w:rPr>
          <w:rFonts w:eastAsia="DengXian"/>
        </w:rPr>
        <w:t>-r17</w:t>
      </w:r>
      <w:bookmarkEnd w:id="1602"/>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lastRenderedPageBreak/>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EAD30F2" w:rsidR="00394471" w:rsidRDefault="00382BF5" w:rsidP="00D839FF">
      <w:pPr>
        <w:pStyle w:val="PL"/>
        <w:rPr>
          <w:ins w:id="1603" w:author="Huawei, HiSilicon" w:date="2025-04-22T19:24:00Z"/>
        </w:rPr>
      </w:pPr>
      <w:r w:rsidRPr="00D839FF">
        <w:t xml:space="preserve">    ]]</w:t>
      </w:r>
      <w:ins w:id="1604" w:author="Huawei, HiSilicon" w:date="2025-04-22T19:24:00Z">
        <w:r w:rsidR="00570A9B">
          <w:t>,</w:t>
        </w:r>
      </w:ins>
    </w:p>
    <w:p w14:paraId="378F043C" w14:textId="77777777" w:rsidR="00570A9B" w:rsidRPr="00D839FF" w:rsidRDefault="00570A9B" w:rsidP="00570A9B">
      <w:pPr>
        <w:pStyle w:val="PL"/>
        <w:rPr>
          <w:ins w:id="1605" w:author="Huawei, HiSilicon" w:date="2025-04-22T19:24:00Z"/>
        </w:rPr>
      </w:pPr>
      <w:ins w:id="1606" w:author="Huawei, HiSilicon" w:date="2025-04-22T19:24:00Z">
        <w:r w:rsidRPr="00D839FF">
          <w:t xml:space="preserve">    [[</w:t>
        </w:r>
      </w:ins>
    </w:p>
    <w:p w14:paraId="79D5A74C" w14:textId="67AF599B" w:rsidR="00570A9B" w:rsidRPr="00D839FF" w:rsidRDefault="00570A9B" w:rsidP="00570A9B">
      <w:pPr>
        <w:pStyle w:val="PL"/>
        <w:rPr>
          <w:ins w:id="1607" w:author="Huawei, HiSilicon" w:date="2025-04-22T19:25:00Z"/>
          <w:color w:val="808080"/>
        </w:rPr>
      </w:pPr>
      <w:ins w:id="1608" w:author="Huawei, HiSilicon" w:date="2025-04-22T19:25:00Z">
        <w:r w:rsidRPr="00D839FF">
          <w:t xml:space="preserve">    sl-L2U2N-</w:t>
        </w:r>
      </w:ins>
      <w:ins w:id="1609" w:author="Huawei, HiSilicon" w:date="2025-04-22T19:26:00Z">
        <w:r>
          <w:t>M</w:t>
        </w:r>
      </w:ins>
      <w:ins w:id="1610" w:author="Huawei, HiSilicon" w:date="2025-04-22T19:27:00Z">
        <w:r>
          <w:t>H</w:t>
        </w:r>
      </w:ins>
      <w:ins w:id="1611" w:author="Huawei, HiSilicon" w:date="2025-04-22T19:26:00Z">
        <w:r>
          <w:t>-</w:t>
        </w:r>
      </w:ins>
      <w:ins w:id="1612" w:author="Huawei, HiSilicon" w:date="2025-04-22T19:25:00Z">
        <w:r w:rsidRPr="00D839FF">
          <w:t>Relay</w:t>
        </w:r>
        <w:r w:rsidRPr="00D839FF">
          <w:rPr>
            <w:rFonts w:eastAsia="DengXian"/>
          </w:rPr>
          <w:t>-r1</w:t>
        </w:r>
      </w:ins>
      <w:ins w:id="1613" w:author="Huawei, HiSilicon" w:date="2025-04-22T19:26:00Z">
        <w:r>
          <w:rPr>
            <w:rFonts w:eastAsia="DengXian"/>
          </w:rPr>
          <w:t>9</w:t>
        </w:r>
      </w:ins>
      <w:ins w:id="1614" w:author="Huawei, HiSilicon" w:date="2025-04-22T19:25:00Z">
        <w:r w:rsidRPr="00D839FF">
          <w:t xml:space="preserve">          </w:t>
        </w:r>
      </w:ins>
      <w:ins w:id="1615" w:author="Huawei, HiSilicon" w:date="2025-04-22T19:27:00Z">
        <w:r>
          <w:tab/>
        </w:r>
        <w:r>
          <w:tab/>
          <w:t xml:space="preserve"> </w:t>
        </w:r>
      </w:ins>
      <w:ins w:id="1616" w:author="Huawei, HiSilicon" w:date="2025-04-22T19:25:00Z">
        <w:r w:rsidRPr="00D839FF">
          <w:rPr>
            <w:color w:val="993366"/>
          </w:rPr>
          <w:t>ENUMERATED</w:t>
        </w:r>
        <w:r w:rsidRPr="00D839FF">
          <w:t xml:space="preserve"> {enabled}                                                   </w:t>
        </w:r>
        <w:r w:rsidRPr="00D839FF">
          <w:rPr>
            <w:color w:val="993366"/>
          </w:rPr>
          <w:t>OPTIONAL</w:t>
        </w:r>
      </w:ins>
      <w:ins w:id="1617" w:author="Huawei, HiSilicon" w:date="2025-04-23T21:17:00Z">
        <w:r w:rsidR="00F835CE">
          <w:rPr>
            <w:color w:val="993366"/>
          </w:rPr>
          <w:t>,</w:t>
        </w:r>
      </w:ins>
      <w:ins w:id="1618" w:author="Huawei, HiSilicon" w:date="2025-04-22T19:25:00Z">
        <w:r w:rsidRPr="00D839FF">
          <w:t xml:space="preserve">    </w:t>
        </w:r>
      </w:ins>
      <w:ins w:id="1619" w:author="Huawei, HiSilicon" w:date="2025-04-22T19:28:00Z">
        <w:r>
          <w:t xml:space="preserve"> </w:t>
        </w:r>
      </w:ins>
      <w:ins w:id="1620" w:author="Huawei, HiSilicon" w:date="2025-04-22T19:25:00Z">
        <w:r w:rsidRPr="00D839FF">
          <w:rPr>
            <w:color w:val="808080"/>
          </w:rPr>
          <w:t>-- Need R</w:t>
        </w:r>
      </w:ins>
    </w:p>
    <w:p w14:paraId="0A75E85B" w14:textId="05909150" w:rsidR="00F835CE" w:rsidRPr="00D839FF" w:rsidRDefault="00F835CE" w:rsidP="00F835CE">
      <w:pPr>
        <w:pStyle w:val="PL"/>
        <w:rPr>
          <w:ins w:id="1621" w:author="Huawei, HiSilicon" w:date="2025-04-23T21:17:00Z"/>
          <w:color w:val="808080"/>
        </w:rPr>
      </w:pPr>
      <w:ins w:id="1622" w:author="Huawei, HiSilicon" w:date="2025-04-23T21:17:00Z">
        <w:r w:rsidRPr="00D839FF">
          <w:t xml:space="preserve">    sl-DiscConfigCommon-v1</w:t>
        </w:r>
        <w:r>
          <w:t>9xy</w:t>
        </w:r>
        <w:r w:rsidRPr="00D839FF">
          <w:t xml:space="preserve">            SL-DiscConfigCommon-v1</w:t>
        </w:r>
        <w:r>
          <w:t>9xy</w:t>
        </w:r>
        <w:r w:rsidRPr="00D839FF">
          <w:t xml:space="preserve">                                              </w:t>
        </w:r>
        <w:r w:rsidRPr="00D839FF">
          <w:rPr>
            <w:color w:val="993366"/>
          </w:rPr>
          <w:t>OPTIONAL</w:t>
        </w:r>
        <w:r w:rsidRPr="00D839FF">
          <w:t xml:space="preserve">     </w:t>
        </w:r>
      </w:ins>
      <w:ins w:id="1623" w:author="Huawei, HiSilicon" w:date="2025-04-23T21:18:00Z">
        <w:r>
          <w:t xml:space="preserve"> </w:t>
        </w:r>
      </w:ins>
      <w:ins w:id="1624" w:author="Huawei, HiSilicon" w:date="2025-04-23T21:17:00Z">
        <w:r w:rsidRPr="00D839FF">
          <w:rPr>
            <w:color w:val="808080"/>
          </w:rPr>
          <w:t>-- Need R</w:t>
        </w:r>
      </w:ins>
    </w:p>
    <w:p w14:paraId="653B85F5" w14:textId="490A31BE" w:rsidR="00570A9B" w:rsidRPr="00D839FF" w:rsidRDefault="00570A9B" w:rsidP="00570A9B">
      <w:pPr>
        <w:pStyle w:val="PL"/>
      </w:pPr>
      <w:ins w:id="1625" w:author="Huawei, HiSilicon" w:date="2025-04-22T19:24:00Z">
        <w:r w:rsidRPr="00D839FF">
          <w:t xml:space="preserve">    ]]</w:t>
        </w:r>
      </w:ins>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1626" w:name="OLE_LINK70"/>
      <w:bookmarkStart w:id="1627" w:name="OLE_LINK71"/>
      <w:r w:rsidRPr="00D839FF">
        <w:t xml:space="preserve">::=   </w:t>
      </w:r>
      <w:bookmarkEnd w:id="1626"/>
      <w:bookmarkEnd w:id="1627"/>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1E9EAC03" w:rsidR="00382BF5" w:rsidRDefault="00382BF5" w:rsidP="00D839FF">
      <w:pPr>
        <w:pStyle w:val="PL"/>
        <w:rPr>
          <w:ins w:id="1628" w:author="Huawei, HiSilicon" w:date="2025-04-23T21:19:00Z"/>
        </w:rPr>
      </w:pPr>
    </w:p>
    <w:p w14:paraId="669FC087" w14:textId="42B54096" w:rsidR="00F835CE" w:rsidRPr="00D839FF" w:rsidRDefault="00F835CE" w:rsidP="00F835CE">
      <w:pPr>
        <w:pStyle w:val="PL"/>
        <w:rPr>
          <w:ins w:id="1629" w:author="Huawei, HiSilicon" w:date="2025-04-23T21:19:00Z"/>
        </w:rPr>
      </w:pPr>
      <w:ins w:id="1630"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19A9DACE" w14:textId="4D3E501B" w:rsidR="00F835CE" w:rsidRPr="00D839FF" w:rsidRDefault="00F835CE" w:rsidP="00F835CE">
      <w:pPr>
        <w:pStyle w:val="PL"/>
        <w:rPr>
          <w:ins w:id="1631" w:author="Huawei, HiSilicon" w:date="2025-04-23T21:19:00Z"/>
        </w:rPr>
      </w:pPr>
      <w:ins w:id="1632" w:author="Huawei, HiSilicon" w:date="2025-04-23T21:19:00Z">
        <w:r w:rsidRPr="00D839FF">
          <w:t xml:space="preserve">    </w:t>
        </w:r>
        <w:bookmarkStart w:id="1633" w:name="_Hlk196336479"/>
        <w:r w:rsidRPr="00D839FF">
          <w:t>sl-RelayUE-ConfigCommon</w:t>
        </w:r>
      </w:ins>
      <w:ins w:id="1634" w:author="Huawei, HiSilicon" w:date="2025-04-23T21:22:00Z">
        <w:r>
          <w:t>MH</w:t>
        </w:r>
      </w:ins>
      <w:bookmarkEnd w:id="1633"/>
      <w:ins w:id="1635" w:author="Huawei, HiSilicon" w:date="2025-04-23T21:19:00Z">
        <w:r w:rsidRPr="00D839FF">
          <w:t>-r1</w:t>
        </w:r>
      </w:ins>
      <w:ins w:id="1636" w:author="Huawei, HiSilicon" w:date="2025-04-23T21:23:00Z">
        <w:r>
          <w:t>9</w:t>
        </w:r>
      </w:ins>
      <w:ins w:id="1637" w:author="Huawei, HiSilicon" w:date="2025-04-23T21:19:00Z">
        <w:r w:rsidRPr="00D839FF">
          <w:t xml:space="preserve">   SL-RelayUE-Config</w:t>
        </w:r>
      </w:ins>
      <w:ins w:id="1638" w:author="Huawei, HiSilicon" w:date="2025-04-23T21:21:00Z">
        <w:r>
          <w:t>MH</w:t>
        </w:r>
      </w:ins>
      <w:ins w:id="1639" w:author="Huawei, HiSilicon" w:date="2025-04-23T21:19:00Z">
        <w:r w:rsidRPr="00D839FF">
          <w:t>-r1</w:t>
        </w:r>
      </w:ins>
      <w:ins w:id="1640" w:author="Huawei, HiSilicon" w:date="2025-04-23T21:21:00Z">
        <w:r>
          <w:t>9</w:t>
        </w:r>
      </w:ins>
    </w:p>
    <w:p w14:paraId="24B039AF" w14:textId="77777777" w:rsidR="00F835CE" w:rsidRPr="00D839FF" w:rsidRDefault="00F835CE" w:rsidP="00F835CE">
      <w:pPr>
        <w:pStyle w:val="PL"/>
        <w:rPr>
          <w:ins w:id="1641" w:author="Huawei, HiSilicon" w:date="2025-04-23T21:19:00Z"/>
        </w:rPr>
      </w:pPr>
      <w:ins w:id="1642" w:author="Huawei, HiSilicon" w:date="2025-04-23T21:19:00Z">
        <w:r w:rsidRPr="00D839FF">
          <w:t>}</w:t>
        </w:r>
      </w:ins>
    </w:p>
    <w:p w14:paraId="4839A5F0" w14:textId="77777777" w:rsidR="00F835CE" w:rsidRPr="00D839FF" w:rsidRDefault="00F835CE"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lastRenderedPageBreak/>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w:t>
            </w:r>
            <w:bookmarkStart w:id="1643" w:name="_Hlk196388038"/>
            <w:r w:rsidRPr="00D839FF">
              <w:t xml:space="preserve">indicates the support of NR sidelink Layer-2 </w:t>
            </w:r>
            <w:r w:rsidR="001630DF" w:rsidRPr="00D839FF">
              <w:t xml:space="preserve">U2N </w:t>
            </w:r>
            <w:r w:rsidRPr="00D839FF">
              <w:t>relay</w:t>
            </w:r>
            <w:r w:rsidR="001630DF" w:rsidRPr="00D839FF">
              <w:t xml:space="preserve"> operation</w:t>
            </w:r>
            <w:bookmarkEnd w:id="1643"/>
            <w:r w:rsidRPr="00D839FF">
              <w:t>.</w:t>
            </w:r>
          </w:p>
        </w:tc>
      </w:tr>
      <w:tr w:rsidR="00802398" w:rsidRPr="00D839FF" w14:paraId="4BE321BA" w14:textId="77777777" w:rsidTr="00964CC4">
        <w:trPr>
          <w:cantSplit/>
          <w:ins w:id="1644" w:author="Huawei, HiSilicon" w:date="2025-04-22T19:29:00Z"/>
        </w:trPr>
        <w:tc>
          <w:tcPr>
            <w:tcW w:w="14205" w:type="dxa"/>
            <w:tcBorders>
              <w:top w:val="single" w:sz="4" w:space="0" w:color="808080"/>
              <w:left w:val="single" w:sz="4" w:space="0" w:color="808080"/>
              <w:bottom w:val="single" w:sz="4" w:space="0" w:color="808080"/>
              <w:right w:val="single" w:sz="4" w:space="0" w:color="808080"/>
            </w:tcBorders>
          </w:tcPr>
          <w:p w14:paraId="775EF30C" w14:textId="52B29F34" w:rsidR="00802398" w:rsidRPr="00D839FF" w:rsidRDefault="00802398" w:rsidP="00802398">
            <w:pPr>
              <w:pStyle w:val="TAL"/>
              <w:rPr>
                <w:ins w:id="1645" w:author="Huawei, HiSilicon" w:date="2025-04-22T19:29:00Z"/>
                <w:b/>
                <w:bCs/>
                <w:i/>
                <w:iCs/>
              </w:rPr>
            </w:pPr>
            <w:bookmarkStart w:id="1646" w:name="_Hlk196388275"/>
            <w:ins w:id="1647" w:author="Huawei, HiSilicon" w:date="2025-04-22T19:29:00Z">
              <w:r w:rsidRPr="00D839FF">
                <w:rPr>
                  <w:b/>
                  <w:bCs/>
                  <w:i/>
                  <w:iCs/>
                </w:rPr>
                <w:t>sl-L2U2N-</w:t>
              </w:r>
            </w:ins>
            <w:ins w:id="1648" w:author="Huawei, HiSilicon" w:date="2025-04-22T19:30:00Z">
              <w:r>
                <w:rPr>
                  <w:b/>
                  <w:bCs/>
                  <w:i/>
                  <w:iCs/>
                </w:rPr>
                <w:t>MH-</w:t>
              </w:r>
            </w:ins>
            <w:ins w:id="1649" w:author="Huawei, HiSilicon" w:date="2025-04-22T19:29:00Z">
              <w:r w:rsidRPr="00D839FF">
                <w:rPr>
                  <w:b/>
                  <w:bCs/>
                  <w:i/>
                  <w:iCs/>
                </w:rPr>
                <w:t>Relay</w:t>
              </w:r>
            </w:ins>
          </w:p>
          <w:bookmarkEnd w:id="1646"/>
          <w:p w14:paraId="0A67D1AA" w14:textId="3751DF89" w:rsidR="00802398" w:rsidRPr="00D839FF" w:rsidRDefault="00802398" w:rsidP="00802398">
            <w:pPr>
              <w:pStyle w:val="TAL"/>
              <w:rPr>
                <w:ins w:id="1650" w:author="Huawei, HiSilicon" w:date="2025-04-22T19:29:00Z"/>
                <w:b/>
                <w:bCs/>
                <w:i/>
                <w:iCs/>
              </w:rPr>
            </w:pPr>
            <w:ins w:id="1651" w:author="Huawei, HiSilicon" w:date="2025-04-22T19:29:00Z">
              <w:r w:rsidRPr="00D839FF">
                <w:t xml:space="preserve">This field </w:t>
              </w:r>
              <w:bookmarkStart w:id="1652" w:name="_Hlk196388307"/>
              <w:r w:rsidRPr="00D839FF">
                <w:t xml:space="preserve">indicates the support of NR sidelink Layer-2 U2N </w:t>
              </w:r>
            </w:ins>
            <w:ins w:id="1653" w:author="Huawei, HiSilicon" w:date="2025-04-22T19:30:00Z">
              <w:r>
                <w:t xml:space="preserve">multi hop </w:t>
              </w:r>
            </w:ins>
            <w:ins w:id="1654" w:author="Huawei, HiSilicon" w:date="2025-04-22T19:29:00Z">
              <w:r w:rsidRPr="00D839FF">
                <w:t>relay operation</w:t>
              </w:r>
              <w:bookmarkEnd w:id="1652"/>
              <w:r w:rsidRPr="00D839FF">
                <w:t>.</w:t>
              </w:r>
            </w:ins>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 xml:space="preserve">This field </w:t>
            </w:r>
            <w:bookmarkStart w:id="1655" w:name="_Hlk196388155"/>
            <w:r w:rsidRPr="00D839FF">
              <w:t>indicates the support of NR sidelink Layer-2 U2U relay operation</w:t>
            </w:r>
            <w:bookmarkEnd w:id="1655"/>
            <w:r w:rsidRPr="00D839FF">
              <w:t>.</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lastRenderedPageBreak/>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46B5A055" w14:textId="200AE121" w:rsidR="00711ADD" w:rsidRDefault="00711ADD" w:rsidP="00394471">
      <w:pPr>
        <w:rPr>
          <w:ins w:id="1656" w:author="Huawei, HiSilicon" w:date="2025-04-22T19:18:00Z"/>
          <w:rFonts w:eastAsia="Yu Mincho"/>
          <w:iCs/>
        </w:rPr>
      </w:pPr>
    </w:p>
    <w:p w14:paraId="5C6B71D3" w14:textId="1C2CA65A" w:rsidR="00817783" w:rsidDel="004E6B13" w:rsidRDefault="00817783" w:rsidP="00394471">
      <w:pPr>
        <w:rPr>
          <w:del w:id="1657" w:author="R2#130" w:date="2025-06-07T14:05:00Z"/>
          <w:rFonts w:eastAsia="Yu Mincho"/>
          <w:iCs/>
        </w:rPr>
      </w:pPr>
      <w:ins w:id="1658" w:author="Huawei, HiSilicon" w:date="2025-04-22T19:18:00Z">
        <w:del w:id="1659" w:author="R2#130" w:date="2025-06-07T14:05:00Z">
          <w:r w:rsidDel="004E6B13">
            <w:rPr>
              <w:rFonts w:eastAsia="Yu Mincho"/>
              <w:iCs/>
            </w:rPr>
            <w:delText>Edit</w:delText>
          </w:r>
          <w:r w:rsidR="00570A9B" w:rsidDel="004E6B13">
            <w:rPr>
              <w:rFonts w:eastAsia="Yu Mincho"/>
              <w:iCs/>
            </w:rPr>
            <w:delText>or Note</w:delText>
          </w:r>
        </w:del>
      </w:ins>
      <w:ins w:id="1660" w:author="Huawei, HiSilicon" w:date="2025-04-22T19:33:00Z">
        <w:del w:id="1661" w:author="R2#130" w:date="2025-06-07T14:05:00Z">
          <w:r w:rsidR="00BC086F" w:rsidDel="004E6B13">
            <w:rPr>
              <w:rFonts w:eastAsia="Yu Mincho"/>
              <w:iCs/>
            </w:rPr>
            <w:delText xml:space="preserve"> : FFS if we can </w:delText>
          </w:r>
          <w:bookmarkStart w:id="1662" w:name="_Hlk196387908"/>
          <w:r w:rsidR="00BC086F" w:rsidDel="004E6B13">
            <w:rPr>
              <w:rFonts w:eastAsia="Yu Mincho"/>
              <w:iCs/>
            </w:rPr>
            <w:delText xml:space="preserve">introduce a new field </w:delText>
          </w:r>
          <w:r w:rsidR="00BC086F" w:rsidRPr="00BC086F" w:rsidDel="004E6B13">
            <w:rPr>
              <w:rFonts w:eastAsia="Yu Mincho"/>
              <w:iCs/>
            </w:rPr>
            <w:delText>sl-L2U2N-MH-Relay</w:delText>
          </w:r>
          <w:r w:rsidR="00BC086F" w:rsidDel="004E6B13">
            <w:rPr>
              <w:rFonts w:eastAsia="Yu Mincho"/>
              <w:iCs/>
            </w:rPr>
            <w:delText xml:space="preserve"> </w:delText>
          </w:r>
        </w:del>
      </w:ins>
      <w:ins w:id="1663" w:author="Huawei, HiSilicon" w:date="2025-04-22T19:34:00Z">
        <w:del w:id="1664" w:author="R2#130" w:date="2025-06-07T14:05:00Z">
          <w:r w:rsidR="00BC086F" w:rsidDel="004E6B13">
            <w:rPr>
              <w:rFonts w:eastAsia="Yu Mincho"/>
              <w:iCs/>
            </w:rPr>
            <w:delText xml:space="preserve">in SIB 12 </w:delText>
          </w:r>
          <w:bookmarkEnd w:id="1662"/>
          <w:r w:rsidR="00BC086F" w:rsidDel="004E6B13">
            <w:rPr>
              <w:rFonts w:eastAsia="Yu Mincho"/>
              <w:iCs/>
            </w:rPr>
            <w:delText xml:space="preserve">to indicate the </w:delText>
          </w:r>
        </w:del>
      </w:ins>
      <w:ins w:id="1665" w:author="Huawei, HiSilicon" w:date="2025-04-22T19:36:00Z">
        <w:del w:id="1666" w:author="R2#130" w:date="2025-06-07T14:05:00Z">
          <w:r w:rsidR="00BC086F" w:rsidDel="004E6B13">
            <w:rPr>
              <w:rFonts w:eastAsia="Yu Mincho"/>
              <w:iCs/>
            </w:rPr>
            <w:delText xml:space="preserve">U2N </w:delText>
          </w:r>
        </w:del>
      </w:ins>
      <w:ins w:id="1667" w:author="Huawei, HiSilicon" w:date="2025-04-22T19:35:00Z">
        <w:del w:id="1668" w:author="R2#130" w:date="2025-06-07T14:05:00Z">
          <w:r w:rsidR="00BC086F" w:rsidDel="004E6B13">
            <w:rPr>
              <w:rFonts w:eastAsia="Yu Mincho"/>
              <w:iCs/>
            </w:rPr>
            <w:delText>multi hop</w:delText>
          </w:r>
        </w:del>
      </w:ins>
      <w:ins w:id="1669" w:author="Huawei, HiSilicon" w:date="2025-04-22T19:36:00Z">
        <w:del w:id="1670" w:author="R2#130" w:date="2025-06-07T14:05:00Z">
          <w:r w:rsidR="00BC086F" w:rsidDel="004E6B13">
            <w:rPr>
              <w:rFonts w:eastAsia="Yu Mincho"/>
              <w:iCs/>
            </w:rPr>
            <w:delText xml:space="preserve"> relay operation.</w:delText>
          </w:r>
        </w:del>
      </w:ins>
      <w:ins w:id="1671" w:author="Huawei, HiSilicon" w:date="2025-04-22T19:35:00Z">
        <w:del w:id="1672" w:author="R2#130" w:date="2025-06-07T14:05:00Z">
          <w:r w:rsidR="00BC086F" w:rsidDel="004E6B13">
            <w:rPr>
              <w:rFonts w:eastAsia="Yu Mincho"/>
              <w:iCs/>
            </w:rPr>
            <w:delText xml:space="preserve"> </w:delText>
          </w:r>
        </w:del>
      </w:ins>
    </w:p>
    <w:p w14:paraId="287DBFD6" w14:textId="558E1482" w:rsidR="00394471" w:rsidRPr="00D839FF" w:rsidRDefault="00711ADD" w:rsidP="00394471">
      <w:pPr>
        <w:rPr>
          <w:rFonts w:eastAsia="Yu Mincho"/>
          <w:iCs/>
        </w:rPr>
      </w:pPr>
      <w:r w:rsidRPr="00711ADD">
        <w:rPr>
          <w:rFonts w:eastAsia="Yu Mincho"/>
          <w:iCs/>
        </w:rPr>
        <w:t>=================================NEXT CHANGE=======================================</w:t>
      </w:r>
    </w:p>
    <w:p w14:paraId="330B154B" w14:textId="77777777" w:rsidR="00394471" w:rsidRPr="00D839FF" w:rsidRDefault="00394471" w:rsidP="00394471">
      <w:pPr>
        <w:pStyle w:val="Heading3"/>
      </w:pPr>
      <w:bookmarkStart w:id="1673" w:name="_Toc60777158"/>
      <w:bookmarkStart w:id="1674" w:name="_Toc193446086"/>
      <w:bookmarkStart w:id="1675" w:name="_Toc193451891"/>
      <w:bookmarkStart w:id="1676" w:name="_Toc193463161"/>
      <w:bookmarkStart w:id="1677" w:name="_Hlk54206873"/>
      <w:r w:rsidRPr="00D839FF">
        <w:t>6.3.2</w:t>
      </w:r>
      <w:r w:rsidRPr="00D839FF">
        <w:tab/>
        <w:t>Radio resource control information elements</w:t>
      </w:r>
      <w:bookmarkEnd w:id="1673"/>
      <w:bookmarkEnd w:id="1674"/>
      <w:bookmarkEnd w:id="1675"/>
      <w:bookmarkEnd w:id="1676"/>
    </w:p>
    <w:bookmarkEnd w:id="1677"/>
    <w:p w14:paraId="35121ADD" w14:textId="77777777" w:rsidR="00711ADD" w:rsidRPr="00D839FF" w:rsidRDefault="00711ADD" w:rsidP="00711ADD">
      <w:pPr>
        <w:rPr>
          <w:rFonts w:eastAsia="Yu Mincho"/>
          <w:iCs/>
        </w:rPr>
      </w:pPr>
      <w:r w:rsidRPr="00711ADD">
        <w:rPr>
          <w:rFonts w:eastAsia="Yu Mincho"/>
          <w:iCs/>
        </w:rPr>
        <w:t>=================================NEXT CHANGE=======================================</w:t>
      </w:r>
    </w:p>
    <w:p w14:paraId="1EC45978" w14:textId="77777777" w:rsidR="00394471" w:rsidRPr="00D839FF" w:rsidRDefault="00394471" w:rsidP="00394471"/>
    <w:p w14:paraId="6DA918BF" w14:textId="77777777" w:rsidR="00394471" w:rsidRPr="00D839FF" w:rsidRDefault="00394471" w:rsidP="00394471">
      <w:pPr>
        <w:pStyle w:val="Heading4"/>
      </w:pPr>
      <w:bookmarkStart w:id="1678" w:name="_Toc60777187"/>
      <w:bookmarkStart w:id="1679" w:name="_Toc193446125"/>
      <w:bookmarkStart w:id="1680" w:name="_Toc193451930"/>
      <w:bookmarkStart w:id="1681" w:name="_Toc193463200"/>
      <w:r w:rsidRPr="00D839FF">
        <w:lastRenderedPageBreak/>
        <w:t>–</w:t>
      </w:r>
      <w:r w:rsidRPr="00D839FF">
        <w:tab/>
      </w:r>
      <w:r w:rsidRPr="00D839FF">
        <w:rPr>
          <w:i/>
        </w:rPr>
        <w:t>CellGroupConfig</w:t>
      </w:r>
      <w:bookmarkEnd w:id="1678"/>
      <w:bookmarkEnd w:id="1679"/>
      <w:bookmarkEnd w:id="1680"/>
      <w:bookmarkEnd w:id="1681"/>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lastRenderedPageBreak/>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lastRenderedPageBreak/>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1682"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lastRenderedPageBreak/>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1682"/>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6E1CEA14" w14:textId="5F9A3059" w:rsidR="00394471" w:rsidRPr="00D839FF" w:rsidRDefault="006E1E5C" w:rsidP="00394471">
      <w:r w:rsidRPr="006E1E5C">
        <w:t>=================================NEXT CHANGE=======================================</w:t>
      </w:r>
    </w:p>
    <w:p w14:paraId="664CEA9D" w14:textId="77777777" w:rsidR="00394471" w:rsidRPr="00D839FF" w:rsidRDefault="00394471" w:rsidP="00394471">
      <w:pPr>
        <w:pStyle w:val="Heading4"/>
        <w:rPr>
          <w:i/>
        </w:rPr>
      </w:pPr>
      <w:bookmarkStart w:id="1683" w:name="_Toc60777252"/>
      <w:bookmarkStart w:id="1684" w:name="_Toc193446219"/>
      <w:bookmarkStart w:id="1685" w:name="_Toc193452024"/>
      <w:bookmarkStart w:id="1686" w:name="_Toc193463294"/>
      <w:r w:rsidRPr="00D839FF">
        <w:t>–</w:t>
      </w:r>
      <w:r w:rsidRPr="00D839FF">
        <w:tab/>
      </w:r>
      <w:r w:rsidRPr="00D839FF">
        <w:rPr>
          <w:i/>
        </w:rPr>
        <w:t>MeasConfig</w:t>
      </w:r>
      <w:bookmarkEnd w:id="1683"/>
      <w:bookmarkEnd w:id="1684"/>
      <w:bookmarkEnd w:id="1685"/>
      <w:bookmarkEnd w:id="1686"/>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lastRenderedPageBreak/>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687" w:name="_Toc60777263"/>
      <w:bookmarkStart w:id="1688" w:name="_Toc193446232"/>
      <w:bookmarkStart w:id="1689" w:name="_Toc193452037"/>
      <w:bookmarkStart w:id="1690" w:name="_Toc193463307"/>
      <w:r w:rsidRPr="00D839FF">
        <w:t>–</w:t>
      </w:r>
      <w:r w:rsidRPr="00D839FF">
        <w:tab/>
      </w:r>
      <w:r w:rsidRPr="00D839FF">
        <w:rPr>
          <w:i/>
        </w:rPr>
        <w:t>MeasObjectToAddModList</w:t>
      </w:r>
      <w:bookmarkEnd w:id="1687"/>
      <w:bookmarkEnd w:id="1688"/>
      <w:bookmarkEnd w:id="1689"/>
      <w:bookmarkEnd w:id="1690"/>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lastRenderedPageBreak/>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4C7E9EC5" w:rsidR="00394471" w:rsidRDefault="00394471" w:rsidP="00394471"/>
    <w:p w14:paraId="309DBA18" w14:textId="44F45656" w:rsidR="006E1E5C" w:rsidRPr="00D839FF" w:rsidRDefault="006E1E5C" w:rsidP="00394471">
      <w:r w:rsidRPr="006E1E5C">
        <w:t>=================================NEXT CHANGE=======================================</w:t>
      </w:r>
    </w:p>
    <w:p w14:paraId="712F9F5B" w14:textId="77777777" w:rsidR="00394471" w:rsidRPr="00D839FF" w:rsidRDefault="00394471" w:rsidP="00394471">
      <w:pPr>
        <w:pStyle w:val="Heading4"/>
        <w:rPr>
          <w:i/>
        </w:rPr>
      </w:pPr>
      <w:bookmarkStart w:id="1691" w:name="_Toc60777267"/>
      <w:bookmarkStart w:id="1692" w:name="_Toc193446236"/>
      <w:bookmarkStart w:id="1693" w:name="_Toc193452041"/>
      <w:bookmarkStart w:id="1694" w:name="_Toc193463311"/>
      <w:r w:rsidRPr="00D839FF">
        <w:t>–</w:t>
      </w:r>
      <w:r w:rsidRPr="00D839FF">
        <w:tab/>
      </w:r>
      <w:r w:rsidRPr="00D839FF">
        <w:rPr>
          <w:i/>
        </w:rPr>
        <w:t>MeasResults</w:t>
      </w:r>
      <w:bookmarkEnd w:id="1691"/>
      <w:bookmarkEnd w:id="1692"/>
      <w:bookmarkEnd w:id="1693"/>
      <w:bookmarkEnd w:id="1694"/>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6295A46F" w:rsidR="00394471" w:rsidRDefault="00394471" w:rsidP="00394471"/>
    <w:p w14:paraId="21D23076" w14:textId="745EFF05" w:rsidR="00CA2B12" w:rsidRDefault="00CA2B12" w:rsidP="00394471">
      <w:r w:rsidRPr="00CA2B12">
        <w:t>=================================NEXT CHANGE=======================================</w:t>
      </w:r>
    </w:p>
    <w:p w14:paraId="64ECC9DC" w14:textId="71478766" w:rsidR="00CA2B12" w:rsidRDefault="00CA2B12" w:rsidP="00394471"/>
    <w:p w14:paraId="5D99A806" w14:textId="77777777" w:rsidR="00CA2B12" w:rsidRPr="00D839FF" w:rsidRDefault="00CA2B12" w:rsidP="00CA2B12">
      <w:pPr>
        <w:pStyle w:val="Heading4"/>
        <w:rPr>
          <w:rFonts w:eastAsia="MS Mincho"/>
          <w:i/>
          <w:iCs/>
        </w:rPr>
      </w:pPr>
      <w:r w:rsidRPr="00D839FF">
        <w:rPr>
          <w:rFonts w:eastAsia="MS Mincho"/>
          <w:i/>
          <w:iCs/>
        </w:rPr>
        <w:t>–</w:t>
      </w:r>
      <w:r w:rsidRPr="00D839FF">
        <w:rPr>
          <w:rFonts w:eastAsia="MS Mincho"/>
          <w:i/>
          <w:iCs/>
        </w:rPr>
        <w:tab/>
        <w:t>ReportConfigInterRAT</w:t>
      </w:r>
    </w:p>
    <w:p w14:paraId="6ACFDC52" w14:textId="77777777" w:rsidR="00CA2B12" w:rsidRPr="00D839FF" w:rsidRDefault="00CA2B12" w:rsidP="00CA2B12">
      <w:pPr>
        <w:rPr>
          <w:rFonts w:eastAsia="MS Mincho"/>
        </w:rPr>
      </w:pPr>
      <w:r w:rsidRPr="00D839FF">
        <w:t xml:space="preserve">The IE </w:t>
      </w:r>
      <w:r w:rsidRPr="00D839FF">
        <w:rPr>
          <w:i/>
        </w:rPr>
        <w:t>ReportConfigInterRAT</w:t>
      </w:r>
      <w:r w:rsidRPr="00D839FF">
        <w:t xml:space="preserve"> specifies criteria for triggering of an inter-RAT measurement reporting event, or an L2 U2N relay measurement reporting event. The inter-RAT measurement reporting events for E-UTRA and UTRA-FDD are labelled B</w:t>
      </w:r>
      <w:r w:rsidRPr="00D839FF">
        <w:rPr>
          <w:i/>
        </w:rPr>
        <w:t>N</w:t>
      </w:r>
      <w:r w:rsidRPr="00D839FF">
        <w:t xml:space="preserve"> with </w:t>
      </w:r>
      <w:r w:rsidRPr="00D839FF">
        <w:rPr>
          <w:i/>
        </w:rPr>
        <w:t>N</w:t>
      </w:r>
      <w:r w:rsidRPr="00D839FF">
        <w:t xml:space="preserve"> equal to 1, 2 and so on. The measurement reporting events for L2 U2N relay UE are labelled Y</w:t>
      </w:r>
      <w:r w:rsidRPr="00D839FF">
        <w:rPr>
          <w:i/>
        </w:rPr>
        <w:t>N</w:t>
      </w:r>
      <w:r w:rsidRPr="00D839FF">
        <w:t xml:space="preserve"> with </w:t>
      </w:r>
      <w:r w:rsidRPr="00D839FF">
        <w:rPr>
          <w:i/>
        </w:rPr>
        <w:t>N</w:t>
      </w:r>
      <w:r w:rsidRPr="00D839FF">
        <w:t xml:space="preserve"> equal to 1, 2 and so on, and Z1.</w:t>
      </w:r>
    </w:p>
    <w:p w14:paraId="43443671" w14:textId="77777777" w:rsidR="00CA2B12" w:rsidRPr="00D839FF" w:rsidRDefault="00CA2B12" w:rsidP="00CA2B12">
      <w:pPr>
        <w:pStyle w:val="B1"/>
      </w:pPr>
      <w:r w:rsidRPr="00D839FF">
        <w:t>Event B1:</w:t>
      </w:r>
      <w:r w:rsidRPr="00D839FF">
        <w:tab/>
        <w:t>Neighbour becomes better than absolute threshold;</w:t>
      </w:r>
    </w:p>
    <w:p w14:paraId="2AE9623F" w14:textId="77777777" w:rsidR="00CA2B12" w:rsidRPr="00D839FF" w:rsidRDefault="00CA2B12" w:rsidP="00CA2B12">
      <w:pPr>
        <w:pStyle w:val="B1"/>
      </w:pPr>
      <w:r w:rsidRPr="00D839FF">
        <w:t>Event B2:</w:t>
      </w:r>
      <w:r w:rsidRPr="00D839FF">
        <w:tab/>
        <w:t>PCell becomes worse than absolute threshold1 AND Neighbour becomes better than another absolute threshold2;</w:t>
      </w:r>
    </w:p>
    <w:p w14:paraId="566AD284" w14:textId="77777777" w:rsidR="00CA2B12" w:rsidRPr="00D839FF" w:rsidRDefault="00CA2B12" w:rsidP="00CA2B12">
      <w:pPr>
        <w:pStyle w:val="B1"/>
      </w:pPr>
      <w:r w:rsidRPr="00D839FF">
        <w:t>Event Y1: PCell becomes worse than absolute threshold1 AND candidate L2 U2N Relay UE becomes better than another absolute threshold2;</w:t>
      </w:r>
    </w:p>
    <w:p w14:paraId="5B1B04AB" w14:textId="77777777" w:rsidR="00CA2B12" w:rsidRPr="00D839FF" w:rsidRDefault="00CA2B12" w:rsidP="00CA2B12">
      <w:pPr>
        <w:pStyle w:val="B1"/>
      </w:pPr>
      <w:r w:rsidRPr="00D839FF">
        <w:t>Event Y2: Candidate L2 U2N Relay UE becomes better than absolute threshold;</w:t>
      </w:r>
    </w:p>
    <w:p w14:paraId="368EF17C" w14:textId="77777777" w:rsidR="00CA2B12" w:rsidRPr="00D839FF" w:rsidRDefault="00CA2B12" w:rsidP="00CA2B12">
      <w:pPr>
        <w:pStyle w:val="B1"/>
      </w:pPr>
      <w:r w:rsidRPr="00D839FF">
        <w:t>Event Z1: Serving L2 U2N Relay UE becomes worse than absolute threshold1 AND candidate L2 U2N Relay UE becomes better than another absolute threshold2;</w:t>
      </w:r>
    </w:p>
    <w:p w14:paraId="24D2E1F6" w14:textId="77777777" w:rsidR="00CA2B12" w:rsidRPr="00D839FF" w:rsidRDefault="00CA2B12" w:rsidP="00CA2B12">
      <w:pPr>
        <w:pStyle w:val="TH"/>
      </w:pPr>
      <w:r w:rsidRPr="00D839FF">
        <w:rPr>
          <w:bCs/>
          <w:i/>
          <w:iCs/>
        </w:rPr>
        <w:t>ReportConfigInterRAT</w:t>
      </w:r>
      <w:r w:rsidRPr="00D839FF">
        <w:t xml:space="preserve"> information element</w:t>
      </w:r>
    </w:p>
    <w:p w14:paraId="493371E2" w14:textId="77777777" w:rsidR="00CA2B12" w:rsidRPr="00D839FF" w:rsidRDefault="00CA2B12" w:rsidP="00CA2B12">
      <w:pPr>
        <w:pStyle w:val="PL"/>
        <w:rPr>
          <w:color w:val="808080"/>
        </w:rPr>
      </w:pPr>
      <w:r w:rsidRPr="00D839FF">
        <w:rPr>
          <w:color w:val="808080"/>
        </w:rPr>
        <w:t>-- ASN1START</w:t>
      </w:r>
    </w:p>
    <w:p w14:paraId="55A4CAEF" w14:textId="77777777" w:rsidR="00CA2B12" w:rsidRPr="00D839FF" w:rsidRDefault="00CA2B12" w:rsidP="00CA2B12">
      <w:pPr>
        <w:pStyle w:val="PL"/>
        <w:rPr>
          <w:color w:val="808080"/>
        </w:rPr>
      </w:pPr>
      <w:r w:rsidRPr="00D839FF">
        <w:rPr>
          <w:color w:val="808080"/>
        </w:rPr>
        <w:t>-- TAG-REPORTCONFIGINTERRAT-START</w:t>
      </w:r>
    </w:p>
    <w:p w14:paraId="2E0A18E1" w14:textId="77777777" w:rsidR="00CA2B12" w:rsidRPr="00D839FF" w:rsidRDefault="00CA2B12" w:rsidP="00CA2B12">
      <w:pPr>
        <w:pStyle w:val="PL"/>
      </w:pPr>
    </w:p>
    <w:p w14:paraId="54693259" w14:textId="77777777" w:rsidR="00CA2B12" w:rsidRPr="00D839FF" w:rsidRDefault="00CA2B12" w:rsidP="00CA2B12">
      <w:pPr>
        <w:pStyle w:val="PL"/>
      </w:pPr>
      <w:r w:rsidRPr="00D839FF">
        <w:t xml:space="preserve">ReportConfigInterRAT ::=                    </w:t>
      </w:r>
      <w:r w:rsidRPr="00D839FF">
        <w:rPr>
          <w:color w:val="993366"/>
        </w:rPr>
        <w:t>SEQUENCE</w:t>
      </w:r>
      <w:r w:rsidRPr="00D839FF">
        <w:t xml:space="preserve"> {</w:t>
      </w:r>
    </w:p>
    <w:p w14:paraId="62BD6C87" w14:textId="77777777" w:rsidR="00CA2B12" w:rsidRPr="00D839FF" w:rsidRDefault="00CA2B12" w:rsidP="00CA2B12">
      <w:pPr>
        <w:pStyle w:val="PL"/>
      </w:pPr>
      <w:r w:rsidRPr="00D839FF">
        <w:lastRenderedPageBreak/>
        <w:t xml:space="preserve">    reportType                                  </w:t>
      </w:r>
      <w:r w:rsidRPr="00D839FF">
        <w:rPr>
          <w:color w:val="993366"/>
        </w:rPr>
        <w:t>CHOICE</w:t>
      </w:r>
      <w:r w:rsidRPr="00D839FF">
        <w:t xml:space="preserve"> {</w:t>
      </w:r>
    </w:p>
    <w:p w14:paraId="17F95BF9" w14:textId="77777777" w:rsidR="00CA2B12" w:rsidRPr="00D839FF" w:rsidRDefault="00CA2B12" w:rsidP="00CA2B12">
      <w:pPr>
        <w:pStyle w:val="PL"/>
      </w:pPr>
      <w:r w:rsidRPr="00D839FF">
        <w:t xml:space="preserve">        periodical                                  PeriodicalReportConfigInterRAT,</w:t>
      </w:r>
    </w:p>
    <w:p w14:paraId="544A2CA2" w14:textId="77777777" w:rsidR="00CA2B12" w:rsidRPr="00D839FF" w:rsidRDefault="00CA2B12" w:rsidP="00CA2B12">
      <w:pPr>
        <w:pStyle w:val="PL"/>
      </w:pPr>
      <w:r w:rsidRPr="00D839FF">
        <w:t xml:space="preserve">        eventTriggered                              EventTriggerConfigInterRAT,</w:t>
      </w:r>
    </w:p>
    <w:p w14:paraId="3C9F2023" w14:textId="77777777" w:rsidR="00CA2B12" w:rsidRPr="00D839FF" w:rsidRDefault="00CA2B12" w:rsidP="00CA2B12">
      <w:pPr>
        <w:pStyle w:val="PL"/>
      </w:pPr>
      <w:r w:rsidRPr="00D839FF">
        <w:t xml:space="preserve">        reportCGI                                   ReportCGI-EUTRA,</w:t>
      </w:r>
    </w:p>
    <w:p w14:paraId="3FA0BE06" w14:textId="77777777" w:rsidR="00CA2B12" w:rsidRPr="00D839FF" w:rsidRDefault="00CA2B12" w:rsidP="00CA2B12">
      <w:pPr>
        <w:pStyle w:val="PL"/>
      </w:pPr>
      <w:r w:rsidRPr="00D839FF">
        <w:t xml:space="preserve">        ...,</w:t>
      </w:r>
    </w:p>
    <w:p w14:paraId="14A6C7D2" w14:textId="77777777" w:rsidR="00CA2B12" w:rsidRPr="00D839FF" w:rsidRDefault="00CA2B12" w:rsidP="00CA2B12">
      <w:pPr>
        <w:pStyle w:val="PL"/>
      </w:pPr>
      <w:r w:rsidRPr="00D839FF">
        <w:t xml:space="preserve">        reportSFTD                                  ReportSFTD-EUTRA</w:t>
      </w:r>
    </w:p>
    <w:p w14:paraId="5D4C7C62" w14:textId="77777777" w:rsidR="00CA2B12" w:rsidRPr="00D839FF" w:rsidRDefault="00CA2B12" w:rsidP="00CA2B12">
      <w:pPr>
        <w:pStyle w:val="PL"/>
      </w:pPr>
      <w:r w:rsidRPr="00D839FF">
        <w:t xml:space="preserve">    }</w:t>
      </w:r>
    </w:p>
    <w:p w14:paraId="5A4CA52D" w14:textId="77777777" w:rsidR="00CA2B12" w:rsidRPr="00D839FF" w:rsidRDefault="00CA2B12" w:rsidP="00CA2B12">
      <w:pPr>
        <w:pStyle w:val="PL"/>
      </w:pPr>
      <w:r w:rsidRPr="00D839FF">
        <w:t>}</w:t>
      </w:r>
    </w:p>
    <w:p w14:paraId="49698690" w14:textId="77777777" w:rsidR="00CA2B12" w:rsidRPr="00D839FF" w:rsidRDefault="00CA2B12" w:rsidP="00CA2B12">
      <w:pPr>
        <w:pStyle w:val="PL"/>
      </w:pPr>
    </w:p>
    <w:p w14:paraId="705C2CA2" w14:textId="77777777" w:rsidR="00CA2B12" w:rsidRPr="00D839FF" w:rsidRDefault="00CA2B12" w:rsidP="00CA2B12">
      <w:pPr>
        <w:pStyle w:val="PL"/>
      </w:pPr>
      <w:r w:rsidRPr="00D839FF">
        <w:t xml:space="preserve">ReportCGI-EUTRA ::=                         </w:t>
      </w:r>
      <w:r w:rsidRPr="00D839FF">
        <w:rPr>
          <w:color w:val="993366"/>
        </w:rPr>
        <w:t>SEQUENCE</w:t>
      </w:r>
      <w:r w:rsidRPr="00D839FF">
        <w:t xml:space="preserve"> {</w:t>
      </w:r>
    </w:p>
    <w:p w14:paraId="1B293964" w14:textId="77777777" w:rsidR="00CA2B12" w:rsidRPr="00D839FF" w:rsidRDefault="00CA2B12" w:rsidP="00CA2B12">
      <w:pPr>
        <w:pStyle w:val="PL"/>
      </w:pPr>
      <w:r w:rsidRPr="00D839FF">
        <w:t xml:space="preserve">    cellForWhichToReportCGI         EUTRA-PhysCellId,</w:t>
      </w:r>
    </w:p>
    <w:p w14:paraId="178B7298" w14:textId="77777777" w:rsidR="00CA2B12" w:rsidRPr="00D839FF" w:rsidRDefault="00CA2B12" w:rsidP="00CA2B12">
      <w:pPr>
        <w:pStyle w:val="PL"/>
      </w:pPr>
      <w:r w:rsidRPr="00D839FF">
        <w:t xml:space="preserve">    ...,</w:t>
      </w:r>
    </w:p>
    <w:p w14:paraId="5BB7ECB6" w14:textId="77777777" w:rsidR="00CA2B12" w:rsidRPr="00D839FF" w:rsidRDefault="00CA2B12" w:rsidP="00CA2B12">
      <w:pPr>
        <w:pStyle w:val="PL"/>
      </w:pPr>
      <w:r w:rsidRPr="00D839FF">
        <w:t xml:space="preserve">    [[</w:t>
      </w:r>
    </w:p>
    <w:p w14:paraId="3A00E480" w14:textId="77777777" w:rsidR="00CA2B12" w:rsidRPr="00D839FF" w:rsidRDefault="00CA2B12" w:rsidP="00CA2B12">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F4AC8EF" w14:textId="77777777" w:rsidR="00CA2B12" w:rsidRPr="00D839FF" w:rsidRDefault="00CA2B12" w:rsidP="00CA2B12">
      <w:pPr>
        <w:pStyle w:val="PL"/>
      </w:pPr>
      <w:r w:rsidRPr="00D839FF">
        <w:t xml:space="preserve">    ]]</w:t>
      </w:r>
    </w:p>
    <w:p w14:paraId="030B48C7" w14:textId="77777777" w:rsidR="00CA2B12" w:rsidRPr="00D839FF" w:rsidRDefault="00CA2B12" w:rsidP="00CA2B12">
      <w:pPr>
        <w:pStyle w:val="PL"/>
      </w:pPr>
      <w:r w:rsidRPr="00D839FF">
        <w:t>}</w:t>
      </w:r>
    </w:p>
    <w:p w14:paraId="62F3A680" w14:textId="77777777" w:rsidR="00CA2B12" w:rsidRPr="00D839FF" w:rsidRDefault="00CA2B12" w:rsidP="00CA2B12">
      <w:pPr>
        <w:pStyle w:val="PL"/>
      </w:pPr>
    </w:p>
    <w:p w14:paraId="38475CC9" w14:textId="77777777" w:rsidR="00CA2B12" w:rsidRPr="00D839FF" w:rsidRDefault="00CA2B12" w:rsidP="00CA2B12">
      <w:pPr>
        <w:pStyle w:val="PL"/>
      </w:pPr>
      <w:r w:rsidRPr="00D839FF">
        <w:t xml:space="preserve">ReportSFTD-EUTRA ::=                     </w:t>
      </w:r>
      <w:r w:rsidRPr="00D839FF">
        <w:rPr>
          <w:color w:val="993366"/>
        </w:rPr>
        <w:t>SEQUENCE</w:t>
      </w:r>
      <w:r w:rsidRPr="00D839FF">
        <w:t xml:space="preserve"> {</w:t>
      </w:r>
    </w:p>
    <w:p w14:paraId="24BF6529" w14:textId="77777777" w:rsidR="00CA2B12" w:rsidRPr="00D839FF" w:rsidRDefault="00CA2B12" w:rsidP="00CA2B12">
      <w:pPr>
        <w:pStyle w:val="PL"/>
      </w:pPr>
      <w:r w:rsidRPr="00D839FF">
        <w:t xml:space="preserve">    reportSFTD-Meas                            </w:t>
      </w:r>
      <w:r w:rsidRPr="00D839FF">
        <w:rPr>
          <w:color w:val="993366"/>
        </w:rPr>
        <w:t>BOOLEAN</w:t>
      </w:r>
      <w:r w:rsidRPr="00D839FF">
        <w:t>,</w:t>
      </w:r>
    </w:p>
    <w:p w14:paraId="5D989D13" w14:textId="77777777" w:rsidR="00CA2B12" w:rsidRPr="00D839FF" w:rsidRDefault="00CA2B12" w:rsidP="00CA2B12">
      <w:pPr>
        <w:pStyle w:val="PL"/>
      </w:pPr>
      <w:r w:rsidRPr="00D839FF">
        <w:t xml:space="preserve">    reportRSRP                                 </w:t>
      </w:r>
      <w:r w:rsidRPr="00D839FF">
        <w:rPr>
          <w:color w:val="993366"/>
        </w:rPr>
        <w:t>BOOLEAN</w:t>
      </w:r>
      <w:r w:rsidRPr="00D839FF">
        <w:t>,</w:t>
      </w:r>
    </w:p>
    <w:p w14:paraId="42CED12C" w14:textId="77777777" w:rsidR="00CA2B12" w:rsidRPr="00D839FF" w:rsidRDefault="00CA2B12" w:rsidP="00CA2B12">
      <w:pPr>
        <w:pStyle w:val="PL"/>
      </w:pPr>
      <w:r w:rsidRPr="00D839FF">
        <w:t xml:space="preserve">    ...</w:t>
      </w:r>
    </w:p>
    <w:p w14:paraId="133B54B6" w14:textId="77777777" w:rsidR="00CA2B12" w:rsidRPr="00D839FF" w:rsidRDefault="00CA2B12" w:rsidP="00CA2B12">
      <w:pPr>
        <w:pStyle w:val="PL"/>
      </w:pPr>
      <w:r w:rsidRPr="00D839FF">
        <w:t>}</w:t>
      </w:r>
    </w:p>
    <w:p w14:paraId="662D87C8" w14:textId="77777777" w:rsidR="00CA2B12" w:rsidRPr="00D839FF" w:rsidRDefault="00CA2B12" w:rsidP="00CA2B12">
      <w:pPr>
        <w:pStyle w:val="PL"/>
      </w:pPr>
    </w:p>
    <w:p w14:paraId="7BBEF04D" w14:textId="77777777" w:rsidR="00CA2B12" w:rsidRPr="00D839FF" w:rsidRDefault="00CA2B12" w:rsidP="00CA2B12">
      <w:pPr>
        <w:pStyle w:val="PL"/>
      </w:pPr>
      <w:r w:rsidRPr="00D839FF">
        <w:t xml:space="preserve">EventTriggerConfigInterRAT ::=              </w:t>
      </w:r>
      <w:r w:rsidRPr="00D839FF">
        <w:rPr>
          <w:color w:val="993366"/>
        </w:rPr>
        <w:t>SEQUENCE</w:t>
      </w:r>
      <w:r w:rsidRPr="00D839FF">
        <w:t xml:space="preserve"> {</w:t>
      </w:r>
    </w:p>
    <w:p w14:paraId="6715A259" w14:textId="77777777" w:rsidR="00CA2B12" w:rsidRPr="00D839FF" w:rsidRDefault="00CA2B12" w:rsidP="00CA2B12">
      <w:pPr>
        <w:pStyle w:val="PL"/>
      </w:pPr>
      <w:r w:rsidRPr="00D839FF">
        <w:t xml:space="preserve">    eventId                                     </w:t>
      </w:r>
      <w:r w:rsidRPr="00D839FF">
        <w:rPr>
          <w:color w:val="993366"/>
        </w:rPr>
        <w:t>CHOICE</w:t>
      </w:r>
      <w:r w:rsidRPr="00D839FF">
        <w:t xml:space="preserve"> {</w:t>
      </w:r>
    </w:p>
    <w:p w14:paraId="44020B38" w14:textId="77777777" w:rsidR="00CA2B12" w:rsidRPr="00D839FF" w:rsidRDefault="00CA2B12" w:rsidP="00CA2B12">
      <w:pPr>
        <w:pStyle w:val="PL"/>
      </w:pPr>
      <w:r w:rsidRPr="00D839FF">
        <w:t xml:space="preserve">        eventB1                                     </w:t>
      </w:r>
      <w:r w:rsidRPr="00D839FF">
        <w:rPr>
          <w:color w:val="993366"/>
        </w:rPr>
        <w:t>SEQUENCE</w:t>
      </w:r>
      <w:r w:rsidRPr="00D839FF">
        <w:t xml:space="preserve"> {</w:t>
      </w:r>
    </w:p>
    <w:p w14:paraId="1D7549D9" w14:textId="77777777" w:rsidR="00CA2B12" w:rsidRPr="00D839FF" w:rsidRDefault="00CA2B12" w:rsidP="00CA2B12">
      <w:pPr>
        <w:pStyle w:val="PL"/>
      </w:pPr>
      <w:r w:rsidRPr="00D839FF">
        <w:t xml:space="preserve">            b1-ThresholdEUTRA                           MeasTriggerQuantityEUTRA,</w:t>
      </w:r>
    </w:p>
    <w:p w14:paraId="379ECFE4"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29A314C" w14:textId="77777777" w:rsidR="00CA2B12" w:rsidRPr="00D839FF" w:rsidRDefault="00CA2B12" w:rsidP="00CA2B12">
      <w:pPr>
        <w:pStyle w:val="PL"/>
      </w:pPr>
      <w:r w:rsidRPr="00D839FF">
        <w:t xml:space="preserve">            hysteresis                                  Hysteresis,</w:t>
      </w:r>
    </w:p>
    <w:p w14:paraId="506217C9" w14:textId="77777777" w:rsidR="00CA2B12" w:rsidRPr="00D839FF" w:rsidRDefault="00CA2B12" w:rsidP="00CA2B12">
      <w:pPr>
        <w:pStyle w:val="PL"/>
      </w:pPr>
      <w:r w:rsidRPr="00D839FF">
        <w:t xml:space="preserve">            timeToTrigger                               TimeToTrigger,</w:t>
      </w:r>
    </w:p>
    <w:p w14:paraId="5E37586D" w14:textId="77777777" w:rsidR="00CA2B12" w:rsidRPr="00D839FF" w:rsidRDefault="00CA2B12" w:rsidP="00CA2B12">
      <w:pPr>
        <w:pStyle w:val="PL"/>
      </w:pPr>
      <w:r w:rsidRPr="00D839FF">
        <w:t xml:space="preserve">            ...</w:t>
      </w:r>
    </w:p>
    <w:p w14:paraId="0C4848B5" w14:textId="77777777" w:rsidR="00CA2B12" w:rsidRPr="00D839FF" w:rsidRDefault="00CA2B12" w:rsidP="00CA2B12">
      <w:pPr>
        <w:pStyle w:val="PL"/>
      </w:pPr>
      <w:r w:rsidRPr="00D839FF">
        <w:t xml:space="preserve">        },</w:t>
      </w:r>
    </w:p>
    <w:p w14:paraId="4C1A0BF0" w14:textId="77777777" w:rsidR="00CA2B12" w:rsidRPr="00D839FF" w:rsidRDefault="00CA2B12" w:rsidP="00CA2B12">
      <w:pPr>
        <w:pStyle w:val="PL"/>
      </w:pPr>
      <w:r w:rsidRPr="00D839FF">
        <w:t xml:space="preserve">        eventB2                                     </w:t>
      </w:r>
      <w:r w:rsidRPr="00D839FF">
        <w:rPr>
          <w:color w:val="993366"/>
        </w:rPr>
        <w:t>SEQUENCE</w:t>
      </w:r>
      <w:r w:rsidRPr="00D839FF">
        <w:t xml:space="preserve"> {</w:t>
      </w:r>
    </w:p>
    <w:p w14:paraId="1E48DB45" w14:textId="77777777" w:rsidR="00CA2B12" w:rsidRPr="00D839FF" w:rsidRDefault="00CA2B12" w:rsidP="00CA2B12">
      <w:pPr>
        <w:pStyle w:val="PL"/>
      </w:pPr>
      <w:r w:rsidRPr="00D839FF">
        <w:t xml:space="preserve">            b2-Threshold1                               MeasTriggerQuantity,</w:t>
      </w:r>
    </w:p>
    <w:p w14:paraId="6C109AD0" w14:textId="77777777" w:rsidR="00CA2B12" w:rsidRPr="00D839FF" w:rsidRDefault="00CA2B12" w:rsidP="00CA2B12">
      <w:pPr>
        <w:pStyle w:val="PL"/>
      </w:pPr>
      <w:r w:rsidRPr="00D839FF">
        <w:t xml:space="preserve">            b2-Threshold2EUTRA                          MeasTriggerQuantityEUTRA,</w:t>
      </w:r>
    </w:p>
    <w:p w14:paraId="541018F8" w14:textId="77777777" w:rsidR="00CA2B12" w:rsidRPr="00D839FF" w:rsidRDefault="00CA2B12" w:rsidP="00CA2B12">
      <w:pPr>
        <w:pStyle w:val="PL"/>
      </w:pPr>
      <w:r w:rsidRPr="00D839FF">
        <w:t xml:space="preserve">            reportOnLeave                               </w:t>
      </w:r>
      <w:r w:rsidRPr="00D839FF">
        <w:rPr>
          <w:color w:val="993366"/>
        </w:rPr>
        <w:t>BOOLEAN</w:t>
      </w:r>
      <w:r w:rsidRPr="00D839FF">
        <w:t>,</w:t>
      </w:r>
    </w:p>
    <w:p w14:paraId="089AC23B" w14:textId="77777777" w:rsidR="00CA2B12" w:rsidRPr="00D839FF" w:rsidRDefault="00CA2B12" w:rsidP="00CA2B12">
      <w:pPr>
        <w:pStyle w:val="PL"/>
      </w:pPr>
      <w:r w:rsidRPr="00D839FF">
        <w:t xml:space="preserve">            hysteresis                                  Hysteresis,</w:t>
      </w:r>
    </w:p>
    <w:p w14:paraId="341A06A2" w14:textId="77777777" w:rsidR="00CA2B12" w:rsidRPr="00D839FF" w:rsidRDefault="00CA2B12" w:rsidP="00CA2B12">
      <w:pPr>
        <w:pStyle w:val="PL"/>
      </w:pPr>
      <w:r w:rsidRPr="00D839FF">
        <w:t xml:space="preserve">            timeToTrigger                               TimeToTrigger,</w:t>
      </w:r>
    </w:p>
    <w:p w14:paraId="657D4D57" w14:textId="77777777" w:rsidR="00CA2B12" w:rsidRPr="00D839FF" w:rsidRDefault="00CA2B12" w:rsidP="00CA2B12">
      <w:pPr>
        <w:pStyle w:val="PL"/>
      </w:pPr>
      <w:r w:rsidRPr="00D839FF">
        <w:t xml:space="preserve">            ...</w:t>
      </w:r>
    </w:p>
    <w:p w14:paraId="130CF04E" w14:textId="77777777" w:rsidR="00CA2B12" w:rsidRPr="00D839FF" w:rsidRDefault="00CA2B12" w:rsidP="00CA2B12">
      <w:pPr>
        <w:pStyle w:val="PL"/>
      </w:pPr>
      <w:r w:rsidRPr="00D839FF">
        <w:t xml:space="preserve">        },</w:t>
      </w:r>
    </w:p>
    <w:p w14:paraId="726B90D0" w14:textId="77777777" w:rsidR="00CA2B12" w:rsidRPr="00D839FF" w:rsidRDefault="00CA2B12" w:rsidP="00CA2B12">
      <w:pPr>
        <w:pStyle w:val="PL"/>
      </w:pPr>
      <w:r w:rsidRPr="00D839FF">
        <w:t xml:space="preserve">        ...,</w:t>
      </w:r>
    </w:p>
    <w:p w14:paraId="239F6969" w14:textId="77777777" w:rsidR="00CA2B12" w:rsidRPr="00D839FF" w:rsidRDefault="00CA2B12" w:rsidP="00CA2B12">
      <w:pPr>
        <w:pStyle w:val="PL"/>
      </w:pPr>
      <w:r w:rsidRPr="00D839FF">
        <w:t xml:space="preserve">        [[</w:t>
      </w:r>
    </w:p>
    <w:p w14:paraId="359B9FB6" w14:textId="77777777" w:rsidR="00CA2B12" w:rsidRPr="00D839FF" w:rsidRDefault="00CA2B12" w:rsidP="00CA2B12">
      <w:pPr>
        <w:pStyle w:val="PL"/>
      </w:pPr>
      <w:r w:rsidRPr="00D839FF">
        <w:t xml:space="preserve">        eventB1-UTRA-FDD-r16                         </w:t>
      </w:r>
      <w:r w:rsidRPr="00D839FF">
        <w:rPr>
          <w:color w:val="993366"/>
        </w:rPr>
        <w:t>SEQUENCE</w:t>
      </w:r>
      <w:r w:rsidRPr="00D839FF">
        <w:t xml:space="preserve"> {</w:t>
      </w:r>
    </w:p>
    <w:p w14:paraId="2E4AD64B" w14:textId="77777777" w:rsidR="00CA2B12" w:rsidRPr="00D839FF" w:rsidRDefault="00CA2B12" w:rsidP="00CA2B12">
      <w:pPr>
        <w:pStyle w:val="PL"/>
      </w:pPr>
      <w:r w:rsidRPr="00D839FF">
        <w:t xml:space="preserve">            b1-ThresholdUTRA-FDD-r16                    MeasTriggerQuantityUTRA-FDD-r16,</w:t>
      </w:r>
    </w:p>
    <w:p w14:paraId="080BD889" w14:textId="77777777" w:rsidR="00CA2B12" w:rsidRPr="00D839FF" w:rsidRDefault="00CA2B12" w:rsidP="00CA2B12">
      <w:pPr>
        <w:pStyle w:val="PL"/>
      </w:pPr>
      <w:r w:rsidRPr="00D839FF">
        <w:t xml:space="preserve">            reportOnLeave-r16                           </w:t>
      </w:r>
      <w:r w:rsidRPr="00D839FF">
        <w:rPr>
          <w:color w:val="993366"/>
        </w:rPr>
        <w:t>BOOLEAN</w:t>
      </w:r>
      <w:r w:rsidRPr="00D839FF">
        <w:t>,</w:t>
      </w:r>
    </w:p>
    <w:p w14:paraId="497EB8B7" w14:textId="77777777" w:rsidR="00CA2B12" w:rsidRPr="00D839FF" w:rsidRDefault="00CA2B12" w:rsidP="00CA2B12">
      <w:pPr>
        <w:pStyle w:val="PL"/>
      </w:pPr>
      <w:r w:rsidRPr="00D839FF">
        <w:t xml:space="preserve">            hysteresis-r16                              Hysteresis,</w:t>
      </w:r>
    </w:p>
    <w:p w14:paraId="1D81201F" w14:textId="77777777" w:rsidR="00CA2B12" w:rsidRPr="00D839FF" w:rsidRDefault="00CA2B12" w:rsidP="00CA2B12">
      <w:pPr>
        <w:pStyle w:val="PL"/>
      </w:pPr>
      <w:r w:rsidRPr="00D839FF">
        <w:t xml:space="preserve">            timeToTrigger-r16                           TimeToTrigger,</w:t>
      </w:r>
    </w:p>
    <w:p w14:paraId="7DB9FE5B" w14:textId="77777777" w:rsidR="00CA2B12" w:rsidRPr="00D839FF" w:rsidRDefault="00CA2B12" w:rsidP="00CA2B12">
      <w:pPr>
        <w:pStyle w:val="PL"/>
      </w:pPr>
      <w:r w:rsidRPr="00D839FF">
        <w:t xml:space="preserve">            ...</w:t>
      </w:r>
    </w:p>
    <w:p w14:paraId="635FD2A1" w14:textId="77777777" w:rsidR="00CA2B12" w:rsidRPr="00D839FF" w:rsidRDefault="00CA2B12" w:rsidP="00CA2B12">
      <w:pPr>
        <w:pStyle w:val="PL"/>
      </w:pPr>
      <w:r w:rsidRPr="00D839FF">
        <w:t xml:space="preserve">        },</w:t>
      </w:r>
    </w:p>
    <w:p w14:paraId="6E206824" w14:textId="77777777" w:rsidR="00CA2B12" w:rsidRPr="00D839FF" w:rsidRDefault="00CA2B12" w:rsidP="00CA2B12">
      <w:pPr>
        <w:pStyle w:val="PL"/>
      </w:pPr>
      <w:r w:rsidRPr="00D839FF">
        <w:t xml:space="preserve">        eventB2-UTRA-FDD-r16                         </w:t>
      </w:r>
      <w:r w:rsidRPr="00D839FF">
        <w:rPr>
          <w:color w:val="993366"/>
        </w:rPr>
        <w:t>SEQUENCE</w:t>
      </w:r>
      <w:r w:rsidRPr="00D839FF">
        <w:t xml:space="preserve"> {</w:t>
      </w:r>
    </w:p>
    <w:p w14:paraId="6C481E5E" w14:textId="77777777" w:rsidR="00CA2B12" w:rsidRPr="00D839FF" w:rsidRDefault="00CA2B12" w:rsidP="00CA2B12">
      <w:pPr>
        <w:pStyle w:val="PL"/>
      </w:pPr>
      <w:r w:rsidRPr="00D839FF">
        <w:t xml:space="preserve">            b2-Threshold1-r16                           MeasTriggerQuantity,</w:t>
      </w:r>
    </w:p>
    <w:p w14:paraId="25C1EE91" w14:textId="77777777" w:rsidR="00CA2B12" w:rsidRPr="00D839FF" w:rsidRDefault="00CA2B12" w:rsidP="00CA2B12">
      <w:pPr>
        <w:pStyle w:val="PL"/>
      </w:pPr>
      <w:r w:rsidRPr="00D839FF">
        <w:t xml:space="preserve">            b2-Threshold2UTRA-FDD-r16                   MeasTriggerQuantityUTRA-FDD-r16,</w:t>
      </w:r>
    </w:p>
    <w:p w14:paraId="1BE9F23E" w14:textId="77777777" w:rsidR="00CA2B12" w:rsidRPr="00D839FF" w:rsidRDefault="00CA2B12" w:rsidP="00CA2B12">
      <w:pPr>
        <w:pStyle w:val="PL"/>
      </w:pPr>
      <w:r w:rsidRPr="00D839FF">
        <w:lastRenderedPageBreak/>
        <w:t xml:space="preserve">            reportOnLeave-r16                           </w:t>
      </w:r>
      <w:r w:rsidRPr="00D839FF">
        <w:rPr>
          <w:color w:val="993366"/>
        </w:rPr>
        <w:t>BOOLEAN</w:t>
      </w:r>
      <w:r w:rsidRPr="00D839FF">
        <w:t>,</w:t>
      </w:r>
    </w:p>
    <w:p w14:paraId="78FEE586" w14:textId="77777777" w:rsidR="00CA2B12" w:rsidRPr="00D839FF" w:rsidRDefault="00CA2B12" w:rsidP="00CA2B12">
      <w:pPr>
        <w:pStyle w:val="PL"/>
      </w:pPr>
      <w:r w:rsidRPr="00D839FF">
        <w:t xml:space="preserve">            hysteresis-r16                              Hysteresis,</w:t>
      </w:r>
    </w:p>
    <w:p w14:paraId="65B83DF0" w14:textId="77777777" w:rsidR="00CA2B12" w:rsidRPr="00D839FF" w:rsidRDefault="00CA2B12" w:rsidP="00CA2B12">
      <w:pPr>
        <w:pStyle w:val="PL"/>
      </w:pPr>
      <w:r w:rsidRPr="00D839FF">
        <w:t xml:space="preserve">            timeToTrigger-r16                           TimeToTrigger,</w:t>
      </w:r>
    </w:p>
    <w:p w14:paraId="682D0E8E" w14:textId="77777777" w:rsidR="00CA2B12" w:rsidRPr="00D839FF" w:rsidRDefault="00CA2B12" w:rsidP="00CA2B12">
      <w:pPr>
        <w:pStyle w:val="PL"/>
      </w:pPr>
      <w:r w:rsidRPr="00D839FF">
        <w:t xml:space="preserve">            ...</w:t>
      </w:r>
    </w:p>
    <w:p w14:paraId="23944CC8" w14:textId="77777777" w:rsidR="00CA2B12" w:rsidRPr="00D839FF" w:rsidRDefault="00CA2B12" w:rsidP="00CA2B12">
      <w:pPr>
        <w:pStyle w:val="PL"/>
      </w:pPr>
      <w:r w:rsidRPr="00D839FF">
        <w:t xml:space="preserve">        }</w:t>
      </w:r>
    </w:p>
    <w:p w14:paraId="0B525D6A" w14:textId="77777777" w:rsidR="00CA2B12" w:rsidRPr="00D839FF" w:rsidRDefault="00CA2B12" w:rsidP="00CA2B12">
      <w:pPr>
        <w:pStyle w:val="PL"/>
      </w:pPr>
      <w:r w:rsidRPr="00D839FF">
        <w:t xml:space="preserve">        ]],</w:t>
      </w:r>
    </w:p>
    <w:p w14:paraId="71D66D4B" w14:textId="77777777" w:rsidR="00CA2B12" w:rsidRPr="00D839FF" w:rsidRDefault="00CA2B12" w:rsidP="00CA2B12">
      <w:pPr>
        <w:pStyle w:val="PL"/>
      </w:pPr>
      <w:r w:rsidRPr="00D839FF">
        <w:t xml:space="preserve">        [[</w:t>
      </w:r>
    </w:p>
    <w:p w14:paraId="4A2BC284" w14:textId="77777777" w:rsidR="00CA2B12" w:rsidRPr="00D839FF" w:rsidRDefault="00CA2B12" w:rsidP="00CA2B12">
      <w:pPr>
        <w:pStyle w:val="PL"/>
      </w:pPr>
      <w:r w:rsidRPr="00D839FF">
        <w:t xml:space="preserve">        eventY1-Relay-r17                            </w:t>
      </w:r>
      <w:r w:rsidRPr="00D839FF">
        <w:rPr>
          <w:color w:val="993366"/>
        </w:rPr>
        <w:t>SEQUENCE</w:t>
      </w:r>
      <w:r w:rsidRPr="00D839FF">
        <w:t xml:space="preserve"> {</w:t>
      </w:r>
    </w:p>
    <w:p w14:paraId="0BD22DEE" w14:textId="77777777" w:rsidR="00CA2B12" w:rsidRPr="00D839FF" w:rsidRDefault="00CA2B12" w:rsidP="00CA2B12">
      <w:pPr>
        <w:pStyle w:val="PL"/>
      </w:pPr>
      <w:r w:rsidRPr="00D839FF">
        <w:t xml:space="preserve">            y1-Threshold1-r17                            MeasTriggerQuantity,</w:t>
      </w:r>
    </w:p>
    <w:p w14:paraId="1938AD20" w14:textId="77777777" w:rsidR="00CA2B12" w:rsidRPr="00D839FF" w:rsidRDefault="00CA2B12" w:rsidP="00CA2B12">
      <w:pPr>
        <w:pStyle w:val="PL"/>
      </w:pPr>
      <w:r w:rsidRPr="00D839FF">
        <w:t xml:space="preserve">            y1-Threshold2-Relay-r17                      SL-MeasTriggerQuantity-r16,</w:t>
      </w:r>
    </w:p>
    <w:p w14:paraId="2E5657C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41732FA2" w14:textId="77777777" w:rsidR="00CA2B12" w:rsidRPr="00D839FF" w:rsidRDefault="00CA2B12" w:rsidP="00CA2B12">
      <w:pPr>
        <w:pStyle w:val="PL"/>
      </w:pPr>
      <w:r w:rsidRPr="00D839FF">
        <w:t xml:space="preserve">            hysteresis-r17                               Hysteresis,</w:t>
      </w:r>
    </w:p>
    <w:p w14:paraId="7AF743B9" w14:textId="77777777" w:rsidR="00CA2B12" w:rsidRPr="00D839FF" w:rsidRDefault="00CA2B12" w:rsidP="00CA2B12">
      <w:pPr>
        <w:pStyle w:val="PL"/>
      </w:pPr>
      <w:r w:rsidRPr="00D839FF">
        <w:t xml:space="preserve">            timeToTrigger-r17                            TimeToTrigger,</w:t>
      </w:r>
    </w:p>
    <w:p w14:paraId="7AEE034B" w14:textId="77777777" w:rsidR="00CA2B12" w:rsidRPr="00D839FF" w:rsidRDefault="00CA2B12" w:rsidP="00CA2B12">
      <w:pPr>
        <w:pStyle w:val="PL"/>
      </w:pPr>
      <w:r w:rsidRPr="00D839FF">
        <w:t xml:space="preserve">            ...</w:t>
      </w:r>
    </w:p>
    <w:p w14:paraId="18015473" w14:textId="77777777" w:rsidR="00CA2B12" w:rsidRPr="00D839FF" w:rsidRDefault="00CA2B12" w:rsidP="00CA2B12">
      <w:pPr>
        <w:pStyle w:val="PL"/>
      </w:pPr>
      <w:r w:rsidRPr="00D839FF">
        <w:t xml:space="preserve">        },</w:t>
      </w:r>
    </w:p>
    <w:p w14:paraId="06119187" w14:textId="77777777" w:rsidR="00CA2B12" w:rsidRPr="00D839FF" w:rsidRDefault="00CA2B12" w:rsidP="00CA2B12">
      <w:pPr>
        <w:pStyle w:val="PL"/>
      </w:pPr>
      <w:r w:rsidRPr="00D839FF">
        <w:t xml:space="preserve">        eventY2-Relay-r17                            </w:t>
      </w:r>
      <w:r w:rsidRPr="00D839FF">
        <w:rPr>
          <w:color w:val="993366"/>
        </w:rPr>
        <w:t>SEQUENCE</w:t>
      </w:r>
      <w:r w:rsidRPr="00D839FF">
        <w:t xml:space="preserve"> {</w:t>
      </w:r>
    </w:p>
    <w:p w14:paraId="6B08A209" w14:textId="77777777" w:rsidR="00CA2B12" w:rsidRPr="00D839FF" w:rsidRDefault="00CA2B12" w:rsidP="00CA2B12">
      <w:pPr>
        <w:pStyle w:val="PL"/>
      </w:pPr>
      <w:r w:rsidRPr="00D839FF">
        <w:t xml:space="preserve">            y2-Threshold-Relay-r17                       SL-MeasTriggerQuantity-r16,</w:t>
      </w:r>
    </w:p>
    <w:p w14:paraId="453D23B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5590D5DC" w14:textId="77777777" w:rsidR="00CA2B12" w:rsidRPr="00D839FF" w:rsidRDefault="00CA2B12" w:rsidP="00CA2B12">
      <w:pPr>
        <w:pStyle w:val="PL"/>
      </w:pPr>
      <w:r w:rsidRPr="00D839FF">
        <w:t xml:space="preserve">            hysteresis-r17                               Hysteresis,</w:t>
      </w:r>
    </w:p>
    <w:p w14:paraId="30694EB6" w14:textId="77777777" w:rsidR="00CA2B12" w:rsidRPr="00D839FF" w:rsidRDefault="00CA2B12" w:rsidP="00CA2B12">
      <w:pPr>
        <w:pStyle w:val="PL"/>
      </w:pPr>
      <w:r w:rsidRPr="00D839FF">
        <w:t xml:space="preserve">            timeToTrigger-r17                            TimeToTrigger,</w:t>
      </w:r>
    </w:p>
    <w:p w14:paraId="52FD6446" w14:textId="77777777" w:rsidR="00CA2B12" w:rsidRPr="00D839FF" w:rsidRDefault="00CA2B12" w:rsidP="00CA2B12">
      <w:pPr>
        <w:pStyle w:val="PL"/>
      </w:pPr>
      <w:r w:rsidRPr="00D839FF">
        <w:t xml:space="preserve">            ...</w:t>
      </w:r>
    </w:p>
    <w:p w14:paraId="5DFCA832" w14:textId="77777777" w:rsidR="00CA2B12" w:rsidRPr="00D839FF" w:rsidRDefault="00CA2B12" w:rsidP="00CA2B12">
      <w:pPr>
        <w:pStyle w:val="PL"/>
      </w:pPr>
      <w:r w:rsidRPr="00D839FF">
        <w:t xml:space="preserve">        }</w:t>
      </w:r>
    </w:p>
    <w:p w14:paraId="40CD6D0A" w14:textId="77777777" w:rsidR="00CA2B12" w:rsidRPr="00D839FF" w:rsidRDefault="00CA2B12" w:rsidP="00CA2B12">
      <w:pPr>
        <w:pStyle w:val="PL"/>
      </w:pPr>
      <w:r w:rsidRPr="00D839FF">
        <w:t xml:space="preserve">        ]],</w:t>
      </w:r>
    </w:p>
    <w:p w14:paraId="23DD0189" w14:textId="77777777" w:rsidR="00CA2B12" w:rsidRPr="00D839FF" w:rsidRDefault="00CA2B12" w:rsidP="00CA2B12">
      <w:pPr>
        <w:pStyle w:val="PL"/>
      </w:pPr>
      <w:r w:rsidRPr="00D839FF">
        <w:t xml:space="preserve">        [[</w:t>
      </w:r>
    </w:p>
    <w:p w14:paraId="7090A3A2" w14:textId="77777777" w:rsidR="00CA2B12" w:rsidRPr="00D839FF" w:rsidRDefault="00CA2B12" w:rsidP="00CA2B12">
      <w:pPr>
        <w:pStyle w:val="PL"/>
      </w:pPr>
      <w:r w:rsidRPr="00D839FF">
        <w:t xml:space="preserve">        eventZ1-Relay-r18                            </w:t>
      </w:r>
      <w:r w:rsidRPr="00D839FF">
        <w:rPr>
          <w:color w:val="993366"/>
        </w:rPr>
        <w:t>SEQUENCE</w:t>
      </w:r>
      <w:r w:rsidRPr="00D839FF">
        <w:t xml:space="preserve"> {</w:t>
      </w:r>
    </w:p>
    <w:p w14:paraId="77E266E6" w14:textId="77777777" w:rsidR="00CA2B12" w:rsidRPr="00D839FF" w:rsidRDefault="00CA2B12" w:rsidP="00CA2B12">
      <w:pPr>
        <w:pStyle w:val="PL"/>
      </w:pPr>
      <w:r w:rsidRPr="00D839FF">
        <w:t xml:space="preserve">            z1-Threshold1-Relay-r18                      </w:t>
      </w:r>
      <w:r w:rsidRPr="00D839FF">
        <w:rPr>
          <w:color w:val="993366"/>
        </w:rPr>
        <w:t>SEQUENCE</w:t>
      </w:r>
      <w:r w:rsidRPr="00D839FF">
        <w:t xml:space="preserve"> {</w:t>
      </w:r>
    </w:p>
    <w:p w14:paraId="439278DF" w14:textId="77777777" w:rsidR="00CA2B12" w:rsidRPr="00D839FF" w:rsidRDefault="00CA2B12" w:rsidP="00CA2B12">
      <w:pPr>
        <w:pStyle w:val="PL"/>
      </w:pPr>
      <w:r w:rsidRPr="00D839FF">
        <w:t xml:space="preserve">                sl-RSRP-r18                                  SL-MeasTriggerQuantity-r16,</w:t>
      </w:r>
    </w:p>
    <w:p w14:paraId="6533CB77" w14:textId="77777777" w:rsidR="00CA2B12" w:rsidRPr="00D839FF" w:rsidRDefault="00CA2B12" w:rsidP="00CA2B12">
      <w:pPr>
        <w:pStyle w:val="PL"/>
        <w:rPr>
          <w:color w:val="808080"/>
        </w:rPr>
      </w:pPr>
      <w:r w:rsidRPr="00D839FF">
        <w:t xml:space="preserve">                sd-RSRP-r18                                  SL-MeasTriggerQuantity-r16                </w:t>
      </w:r>
      <w:r w:rsidRPr="00D839FF">
        <w:rPr>
          <w:color w:val="993366"/>
        </w:rPr>
        <w:t>OPTIONAL</w:t>
      </w:r>
      <w:r w:rsidRPr="00D839FF">
        <w:t xml:space="preserve">    </w:t>
      </w:r>
      <w:r w:rsidRPr="00D839FF">
        <w:rPr>
          <w:color w:val="808080"/>
        </w:rPr>
        <w:t>-- Need S</w:t>
      </w:r>
    </w:p>
    <w:p w14:paraId="0F1186E0" w14:textId="77777777" w:rsidR="00CA2B12" w:rsidRPr="00D839FF" w:rsidRDefault="00CA2B12" w:rsidP="00CA2B12">
      <w:pPr>
        <w:pStyle w:val="PL"/>
      </w:pPr>
      <w:r w:rsidRPr="00D839FF">
        <w:t xml:space="preserve">            },</w:t>
      </w:r>
    </w:p>
    <w:p w14:paraId="2E6FEF68" w14:textId="77777777" w:rsidR="00CA2B12" w:rsidRPr="00D839FF" w:rsidRDefault="00CA2B12" w:rsidP="00CA2B12">
      <w:pPr>
        <w:pStyle w:val="PL"/>
      </w:pPr>
      <w:r w:rsidRPr="00D839FF">
        <w:t xml:space="preserve">            z1-Threshold2-Relay-r18                      SL-MeasTriggerQuantity-r16,</w:t>
      </w:r>
    </w:p>
    <w:p w14:paraId="17402CD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14042512" w14:textId="77777777" w:rsidR="00CA2B12" w:rsidRPr="00D839FF" w:rsidRDefault="00CA2B12" w:rsidP="00CA2B12">
      <w:pPr>
        <w:pStyle w:val="PL"/>
      </w:pPr>
      <w:r w:rsidRPr="00D839FF">
        <w:t xml:space="preserve">            hysteresis-r18                               Hysteresis,</w:t>
      </w:r>
    </w:p>
    <w:p w14:paraId="7E0EE087" w14:textId="77777777" w:rsidR="00CA2B12" w:rsidRPr="00D839FF" w:rsidRDefault="00CA2B12" w:rsidP="00CA2B12">
      <w:pPr>
        <w:pStyle w:val="PL"/>
      </w:pPr>
      <w:r w:rsidRPr="00D839FF">
        <w:t xml:space="preserve">            timeToTrigger-r18                            TimeToTrigger,</w:t>
      </w:r>
    </w:p>
    <w:p w14:paraId="1BC895B4" w14:textId="77777777" w:rsidR="00CA2B12" w:rsidRPr="00D839FF" w:rsidRDefault="00CA2B12" w:rsidP="00CA2B12">
      <w:pPr>
        <w:pStyle w:val="PL"/>
      </w:pPr>
      <w:r w:rsidRPr="00D839FF">
        <w:t xml:space="preserve">            ...</w:t>
      </w:r>
    </w:p>
    <w:p w14:paraId="7923DB33" w14:textId="77777777" w:rsidR="00CA2B12" w:rsidRPr="00D839FF" w:rsidRDefault="00CA2B12" w:rsidP="00CA2B12">
      <w:pPr>
        <w:pStyle w:val="PL"/>
      </w:pPr>
      <w:r w:rsidRPr="00D839FF">
        <w:t xml:space="preserve">        }</w:t>
      </w:r>
    </w:p>
    <w:p w14:paraId="6F9D384C" w14:textId="77777777" w:rsidR="00CA2B12" w:rsidRPr="00D839FF" w:rsidRDefault="00CA2B12" w:rsidP="00CA2B12">
      <w:pPr>
        <w:pStyle w:val="PL"/>
      </w:pPr>
      <w:r w:rsidRPr="00D839FF">
        <w:t xml:space="preserve">        ]]</w:t>
      </w:r>
    </w:p>
    <w:p w14:paraId="7D85B6B7" w14:textId="77777777" w:rsidR="00CA2B12" w:rsidRPr="00D839FF" w:rsidRDefault="00CA2B12" w:rsidP="00CA2B12">
      <w:pPr>
        <w:pStyle w:val="PL"/>
      </w:pPr>
      <w:r w:rsidRPr="00D839FF">
        <w:t xml:space="preserve">    },</w:t>
      </w:r>
    </w:p>
    <w:p w14:paraId="0DBF751B" w14:textId="77777777" w:rsidR="00CA2B12" w:rsidRPr="00D839FF" w:rsidRDefault="00CA2B12" w:rsidP="00CA2B12">
      <w:pPr>
        <w:pStyle w:val="PL"/>
      </w:pPr>
      <w:r w:rsidRPr="00D839FF">
        <w:t xml:space="preserve">    rsType                              NR-RS-Type,</w:t>
      </w:r>
    </w:p>
    <w:p w14:paraId="04FC5292" w14:textId="77777777" w:rsidR="00CA2B12" w:rsidRPr="00D839FF" w:rsidRDefault="00CA2B12" w:rsidP="00CA2B12">
      <w:pPr>
        <w:pStyle w:val="PL"/>
      </w:pPr>
    </w:p>
    <w:p w14:paraId="5EF862A2" w14:textId="77777777" w:rsidR="00CA2B12" w:rsidRPr="00D839FF" w:rsidRDefault="00CA2B12" w:rsidP="00CA2B12">
      <w:pPr>
        <w:pStyle w:val="PL"/>
      </w:pPr>
      <w:r w:rsidRPr="00D839FF">
        <w:t xml:space="preserve">    reportInterval                      ReportInterval,</w:t>
      </w:r>
    </w:p>
    <w:p w14:paraId="79ECD882"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0E3AF681" w14:textId="77777777" w:rsidR="00CA2B12" w:rsidRPr="00D839FF" w:rsidRDefault="00CA2B12" w:rsidP="00CA2B12">
      <w:pPr>
        <w:pStyle w:val="PL"/>
      </w:pPr>
      <w:r w:rsidRPr="00D839FF">
        <w:t xml:space="preserve">    reportQuantity                      MeasReportQuantity,</w:t>
      </w:r>
    </w:p>
    <w:p w14:paraId="070F6F56"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762ED9C1" w14:textId="77777777" w:rsidR="00CA2B12" w:rsidRPr="00D839FF" w:rsidRDefault="00CA2B12" w:rsidP="00CA2B12">
      <w:pPr>
        <w:pStyle w:val="PL"/>
      </w:pPr>
      <w:r w:rsidRPr="00D839FF">
        <w:t xml:space="preserve">    ...,</w:t>
      </w:r>
    </w:p>
    <w:p w14:paraId="7E64C50F" w14:textId="77777777" w:rsidR="00CA2B12" w:rsidRPr="00D839FF" w:rsidRDefault="00CA2B12" w:rsidP="00CA2B12">
      <w:pPr>
        <w:pStyle w:val="PL"/>
      </w:pPr>
      <w:r w:rsidRPr="00D839FF">
        <w:t xml:space="preserve">    [[</w:t>
      </w:r>
    </w:p>
    <w:p w14:paraId="7AE8CBB4" w14:textId="77777777" w:rsidR="00CA2B12" w:rsidRPr="00D839FF" w:rsidRDefault="00CA2B12" w:rsidP="00CA2B12">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4FDBB0F3" w14:textId="77777777" w:rsidR="00CA2B12" w:rsidRPr="00D839FF" w:rsidRDefault="00CA2B12" w:rsidP="00CA2B12">
      <w:pPr>
        <w:pStyle w:val="PL"/>
      </w:pPr>
      <w:r w:rsidRPr="00D839FF">
        <w:t xml:space="preserve">    ]],</w:t>
      </w:r>
    </w:p>
    <w:p w14:paraId="3A203E28" w14:textId="77777777" w:rsidR="00CA2B12" w:rsidRPr="00D839FF" w:rsidRDefault="00CA2B12" w:rsidP="00CA2B12">
      <w:pPr>
        <w:pStyle w:val="PL"/>
      </w:pPr>
      <w:r w:rsidRPr="00D839FF">
        <w:t xml:space="preserve">    [[</w:t>
      </w:r>
    </w:p>
    <w:p w14:paraId="01FD633F"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D50BC6"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3831AB5C"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6487BFB6"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6D29A69" w14:textId="77777777" w:rsidR="00CA2B12" w:rsidRPr="00D839FF" w:rsidRDefault="00CA2B12" w:rsidP="00CA2B12">
      <w:pPr>
        <w:pStyle w:val="PL"/>
      </w:pPr>
      <w:r w:rsidRPr="00D839FF">
        <w:lastRenderedPageBreak/>
        <w:t xml:space="preserve">    ]],</w:t>
      </w:r>
    </w:p>
    <w:p w14:paraId="187A7A33" w14:textId="77777777" w:rsidR="00CA2B12" w:rsidRPr="00D839FF" w:rsidRDefault="00CA2B12" w:rsidP="00CA2B12">
      <w:pPr>
        <w:pStyle w:val="PL"/>
      </w:pPr>
      <w:r w:rsidRPr="00D839FF">
        <w:t xml:space="preserve">    [[</w:t>
      </w:r>
    </w:p>
    <w:p w14:paraId="2DAEB804"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22D641DA" w14:textId="77777777" w:rsidR="00CA2B12" w:rsidRPr="00D839FF" w:rsidRDefault="00CA2B12" w:rsidP="00CA2B12">
      <w:pPr>
        <w:pStyle w:val="PL"/>
      </w:pPr>
      <w:r w:rsidRPr="00D839FF">
        <w:t xml:space="preserve">    ]],</w:t>
      </w:r>
    </w:p>
    <w:p w14:paraId="10A91E37" w14:textId="77777777" w:rsidR="00CA2B12" w:rsidRPr="00D839FF" w:rsidRDefault="00CA2B12" w:rsidP="00CA2B12">
      <w:pPr>
        <w:pStyle w:val="PL"/>
      </w:pPr>
      <w:r w:rsidRPr="00D839FF">
        <w:t xml:space="preserve">    [[</w:t>
      </w:r>
    </w:p>
    <w:p w14:paraId="42F8EB8A" w14:textId="77777777" w:rsidR="00CA2B12" w:rsidRPr="00D839FF" w:rsidRDefault="00CA2B12" w:rsidP="00CA2B12">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6270D284" w14:textId="77777777" w:rsidR="00CA2B12" w:rsidRPr="00D839FF" w:rsidRDefault="00CA2B12" w:rsidP="00CA2B12">
      <w:pPr>
        <w:pStyle w:val="PL"/>
      </w:pPr>
      <w:r w:rsidRPr="00D839FF">
        <w:t xml:space="preserve">    ]]</w:t>
      </w:r>
    </w:p>
    <w:p w14:paraId="1D48F370" w14:textId="77777777" w:rsidR="00CA2B12" w:rsidRPr="00D839FF" w:rsidRDefault="00CA2B12" w:rsidP="00CA2B12">
      <w:pPr>
        <w:pStyle w:val="PL"/>
      </w:pPr>
      <w:r w:rsidRPr="00D839FF">
        <w:t>}</w:t>
      </w:r>
    </w:p>
    <w:p w14:paraId="12AFCF3B" w14:textId="77777777" w:rsidR="00CA2B12" w:rsidRPr="00D839FF" w:rsidRDefault="00CA2B12" w:rsidP="00CA2B12">
      <w:pPr>
        <w:pStyle w:val="PL"/>
      </w:pPr>
    </w:p>
    <w:p w14:paraId="7DADBF1B" w14:textId="77777777" w:rsidR="00CA2B12" w:rsidRPr="00D839FF" w:rsidRDefault="00CA2B12" w:rsidP="00CA2B12">
      <w:pPr>
        <w:pStyle w:val="PL"/>
      </w:pPr>
      <w:r w:rsidRPr="00D839FF">
        <w:t xml:space="preserve">PeriodicalReportConfigInterRAT ::=              </w:t>
      </w:r>
      <w:r w:rsidRPr="00D839FF">
        <w:rPr>
          <w:color w:val="993366"/>
        </w:rPr>
        <w:t>SEQUENCE</w:t>
      </w:r>
      <w:r w:rsidRPr="00D839FF">
        <w:t xml:space="preserve"> {</w:t>
      </w:r>
    </w:p>
    <w:p w14:paraId="0D896340" w14:textId="77777777" w:rsidR="00CA2B12" w:rsidRPr="00D839FF" w:rsidRDefault="00CA2B12" w:rsidP="00CA2B12">
      <w:pPr>
        <w:pStyle w:val="PL"/>
      </w:pPr>
      <w:r w:rsidRPr="00D839FF">
        <w:t xml:space="preserve">    reportInterval                                  ReportInterval,</w:t>
      </w:r>
    </w:p>
    <w:p w14:paraId="6AB14C37"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2EC5BC23" w14:textId="77777777" w:rsidR="00CA2B12" w:rsidRPr="00D839FF" w:rsidRDefault="00CA2B12" w:rsidP="00CA2B12">
      <w:pPr>
        <w:pStyle w:val="PL"/>
      </w:pPr>
      <w:r w:rsidRPr="00D839FF">
        <w:t xml:space="preserve">    reportQuantity                                  MeasReportQuantity,</w:t>
      </w:r>
    </w:p>
    <w:p w14:paraId="72CF629A"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1906B09F" w14:textId="77777777" w:rsidR="00CA2B12" w:rsidRPr="00D839FF" w:rsidRDefault="00CA2B12" w:rsidP="00CA2B12">
      <w:pPr>
        <w:pStyle w:val="PL"/>
      </w:pPr>
      <w:r w:rsidRPr="00D839FF">
        <w:t xml:space="preserve">    ...,</w:t>
      </w:r>
    </w:p>
    <w:p w14:paraId="30B29536" w14:textId="77777777" w:rsidR="00CA2B12" w:rsidRPr="00D839FF" w:rsidRDefault="00CA2B12" w:rsidP="00CA2B12">
      <w:pPr>
        <w:pStyle w:val="PL"/>
      </w:pPr>
      <w:r w:rsidRPr="00D839FF">
        <w:t xml:space="preserve">    [[</w:t>
      </w:r>
    </w:p>
    <w:p w14:paraId="4E12FD1A" w14:textId="77777777" w:rsidR="00CA2B12" w:rsidRPr="00D839FF" w:rsidRDefault="00CA2B12" w:rsidP="00CA2B12">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4984A909" w14:textId="77777777" w:rsidR="00CA2B12" w:rsidRPr="00D839FF" w:rsidRDefault="00CA2B12" w:rsidP="00CA2B12">
      <w:pPr>
        <w:pStyle w:val="PL"/>
      </w:pPr>
      <w:r w:rsidRPr="00D839FF">
        <w:t xml:space="preserve">    ]],</w:t>
      </w:r>
    </w:p>
    <w:p w14:paraId="015588E7" w14:textId="77777777" w:rsidR="00CA2B12" w:rsidRPr="00D839FF" w:rsidRDefault="00CA2B12" w:rsidP="00CA2B12">
      <w:pPr>
        <w:pStyle w:val="PL"/>
      </w:pPr>
      <w:r w:rsidRPr="00D839FF">
        <w:t xml:space="preserve">    [[</w:t>
      </w:r>
    </w:p>
    <w:p w14:paraId="4971B619"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A63AF0E"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4D3F8673"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1915C5DE"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73549230" w14:textId="77777777" w:rsidR="00CA2B12" w:rsidRPr="00D839FF" w:rsidRDefault="00CA2B12" w:rsidP="00CA2B12">
      <w:pPr>
        <w:pStyle w:val="PL"/>
      </w:pPr>
      <w:r w:rsidRPr="00D839FF">
        <w:t xml:space="preserve">    ]],</w:t>
      </w:r>
    </w:p>
    <w:p w14:paraId="0E7932A7" w14:textId="77777777" w:rsidR="00CA2B12" w:rsidRPr="00D839FF" w:rsidRDefault="00CA2B12" w:rsidP="00CA2B12">
      <w:pPr>
        <w:pStyle w:val="PL"/>
      </w:pPr>
      <w:r w:rsidRPr="00D839FF">
        <w:t xml:space="preserve">    [[</w:t>
      </w:r>
    </w:p>
    <w:p w14:paraId="5A98E3D8"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669B1A2" w14:textId="77777777" w:rsidR="00CA2B12" w:rsidRPr="00D839FF" w:rsidRDefault="00CA2B12" w:rsidP="00CA2B12">
      <w:pPr>
        <w:pStyle w:val="PL"/>
      </w:pPr>
      <w:r w:rsidRPr="00D839FF">
        <w:t xml:space="preserve">    ]]</w:t>
      </w:r>
    </w:p>
    <w:p w14:paraId="0FD0575D" w14:textId="77777777" w:rsidR="00CA2B12" w:rsidRPr="00D839FF" w:rsidRDefault="00CA2B12" w:rsidP="00CA2B12">
      <w:pPr>
        <w:pStyle w:val="PL"/>
      </w:pPr>
    </w:p>
    <w:p w14:paraId="46B45783" w14:textId="77777777" w:rsidR="00CA2B12" w:rsidRPr="00D839FF" w:rsidRDefault="00CA2B12" w:rsidP="00CA2B12">
      <w:pPr>
        <w:pStyle w:val="PL"/>
      </w:pPr>
    </w:p>
    <w:p w14:paraId="0F8E166F" w14:textId="77777777" w:rsidR="00CA2B12" w:rsidRPr="00D839FF" w:rsidRDefault="00CA2B12" w:rsidP="00CA2B12">
      <w:pPr>
        <w:pStyle w:val="PL"/>
      </w:pPr>
      <w:r w:rsidRPr="00D839FF">
        <w:t>}</w:t>
      </w:r>
    </w:p>
    <w:p w14:paraId="58FF4BA2" w14:textId="77777777" w:rsidR="00CA2B12" w:rsidRPr="00D839FF" w:rsidRDefault="00CA2B12" w:rsidP="00CA2B12">
      <w:pPr>
        <w:pStyle w:val="PL"/>
      </w:pPr>
    </w:p>
    <w:p w14:paraId="55055F3D" w14:textId="77777777" w:rsidR="00CA2B12" w:rsidRPr="00D839FF" w:rsidRDefault="00CA2B12" w:rsidP="00CA2B12">
      <w:pPr>
        <w:pStyle w:val="PL"/>
      </w:pPr>
      <w:r w:rsidRPr="00D839FF">
        <w:t xml:space="preserve">MeasTriggerQuantityUTRA-FDD-r16 ::=          </w:t>
      </w:r>
      <w:r w:rsidRPr="00D839FF">
        <w:rPr>
          <w:color w:val="993366"/>
        </w:rPr>
        <w:t>CHOICE</w:t>
      </w:r>
      <w:r w:rsidRPr="00D839FF">
        <w:t>{</w:t>
      </w:r>
    </w:p>
    <w:p w14:paraId="4A239BC0" w14:textId="77777777" w:rsidR="00CA2B12" w:rsidRPr="00D839FF" w:rsidRDefault="00CA2B12" w:rsidP="00CA2B12">
      <w:pPr>
        <w:pStyle w:val="PL"/>
      </w:pPr>
      <w:r w:rsidRPr="00D839FF">
        <w:t xml:space="preserve">    utra-FDD-RSCP-r16                            </w:t>
      </w:r>
      <w:r w:rsidRPr="00D839FF">
        <w:rPr>
          <w:color w:val="993366"/>
        </w:rPr>
        <w:t>INTEGER</w:t>
      </w:r>
      <w:r w:rsidRPr="00D839FF">
        <w:t xml:space="preserve"> (-5..91),</w:t>
      </w:r>
    </w:p>
    <w:p w14:paraId="531AE080" w14:textId="77777777" w:rsidR="00CA2B12" w:rsidRPr="00D839FF" w:rsidRDefault="00CA2B12" w:rsidP="00CA2B12">
      <w:pPr>
        <w:pStyle w:val="PL"/>
      </w:pPr>
      <w:r w:rsidRPr="00D839FF">
        <w:t xml:space="preserve">    utra-FDD-EcN0-r16                            </w:t>
      </w:r>
      <w:r w:rsidRPr="00D839FF">
        <w:rPr>
          <w:color w:val="993366"/>
        </w:rPr>
        <w:t>INTEGER</w:t>
      </w:r>
      <w:r w:rsidRPr="00D839FF">
        <w:t xml:space="preserve"> (0..49)</w:t>
      </w:r>
    </w:p>
    <w:p w14:paraId="492380D7" w14:textId="77777777" w:rsidR="00CA2B12" w:rsidRPr="00D839FF" w:rsidRDefault="00CA2B12" w:rsidP="00CA2B12">
      <w:pPr>
        <w:pStyle w:val="PL"/>
      </w:pPr>
      <w:r w:rsidRPr="00D839FF">
        <w:t>}</w:t>
      </w:r>
    </w:p>
    <w:p w14:paraId="721298FC" w14:textId="77777777" w:rsidR="00CA2B12" w:rsidRPr="00D839FF" w:rsidRDefault="00CA2B12" w:rsidP="00CA2B12">
      <w:pPr>
        <w:pStyle w:val="PL"/>
      </w:pPr>
    </w:p>
    <w:p w14:paraId="4E83F66E" w14:textId="77777777" w:rsidR="00CA2B12" w:rsidRPr="00D839FF" w:rsidRDefault="00CA2B12" w:rsidP="00CA2B12">
      <w:pPr>
        <w:pStyle w:val="PL"/>
      </w:pPr>
      <w:r w:rsidRPr="00D839FF">
        <w:t xml:space="preserve">MeasReportQuantityUTRA-FDD-r16 ::=        </w:t>
      </w:r>
      <w:r w:rsidRPr="00D839FF">
        <w:rPr>
          <w:color w:val="993366"/>
        </w:rPr>
        <w:t>SEQUENCE</w:t>
      </w:r>
      <w:r w:rsidRPr="00D839FF">
        <w:t xml:space="preserve"> {</w:t>
      </w:r>
    </w:p>
    <w:p w14:paraId="3791AF9B" w14:textId="77777777" w:rsidR="00CA2B12" w:rsidRPr="00D839FF" w:rsidRDefault="00CA2B12" w:rsidP="00CA2B12">
      <w:pPr>
        <w:pStyle w:val="PL"/>
      </w:pPr>
      <w:r w:rsidRPr="00D839FF">
        <w:t xml:space="preserve">    cpich-RSCP                                </w:t>
      </w:r>
      <w:r w:rsidRPr="00D839FF">
        <w:rPr>
          <w:color w:val="993366"/>
        </w:rPr>
        <w:t>BOOLEAN</w:t>
      </w:r>
      <w:r w:rsidRPr="00D839FF">
        <w:t>,</w:t>
      </w:r>
    </w:p>
    <w:p w14:paraId="6B0A9862" w14:textId="77777777" w:rsidR="00CA2B12" w:rsidRPr="00D839FF" w:rsidRDefault="00CA2B12" w:rsidP="00CA2B12">
      <w:pPr>
        <w:pStyle w:val="PL"/>
      </w:pPr>
      <w:r w:rsidRPr="00D839FF">
        <w:t xml:space="preserve">    cpich-EcN0                                </w:t>
      </w:r>
      <w:r w:rsidRPr="00D839FF">
        <w:rPr>
          <w:color w:val="993366"/>
        </w:rPr>
        <w:t>BOOLEAN</w:t>
      </w:r>
    </w:p>
    <w:p w14:paraId="1084E7F5" w14:textId="77777777" w:rsidR="00CA2B12" w:rsidRPr="00D839FF" w:rsidRDefault="00CA2B12" w:rsidP="00CA2B12">
      <w:pPr>
        <w:pStyle w:val="PL"/>
      </w:pPr>
      <w:r w:rsidRPr="00D839FF">
        <w:t>}</w:t>
      </w:r>
    </w:p>
    <w:p w14:paraId="55C35B53" w14:textId="77777777" w:rsidR="00CA2B12" w:rsidRPr="00D839FF" w:rsidRDefault="00CA2B12" w:rsidP="00CA2B12">
      <w:pPr>
        <w:pStyle w:val="PL"/>
      </w:pPr>
    </w:p>
    <w:p w14:paraId="42935745" w14:textId="77777777" w:rsidR="00CA2B12" w:rsidRPr="00D839FF" w:rsidRDefault="00CA2B12" w:rsidP="00CA2B12">
      <w:pPr>
        <w:pStyle w:val="PL"/>
      </w:pPr>
      <w:r w:rsidRPr="00D839FF">
        <w:t xml:space="preserve">CellIndividualOffsetList-EUTRA-r18 ::=   </w:t>
      </w:r>
      <w:r w:rsidRPr="00D839FF">
        <w:rPr>
          <w:color w:val="993366"/>
        </w:rPr>
        <w:t>SEQUENCE</w:t>
      </w:r>
      <w:r w:rsidRPr="00D839FF">
        <w:t xml:space="preserve"> {</w:t>
      </w:r>
    </w:p>
    <w:p w14:paraId="2987BCEC" w14:textId="77777777" w:rsidR="00CA2B12" w:rsidRPr="00D839FF" w:rsidRDefault="00CA2B12" w:rsidP="00CA2B12">
      <w:pPr>
        <w:pStyle w:val="PL"/>
      </w:pPr>
      <w:r w:rsidRPr="00D839FF">
        <w:t xml:space="preserve">    physCellId-r18                            EUTRA-PhysCellId,</w:t>
      </w:r>
    </w:p>
    <w:p w14:paraId="57676ED1" w14:textId="77777777" w:rsidR="00CA2B12" w:rsidRPr="00D839FF" w:rsidRDefault="00CA2B12" w:rsidP="00CA2B12">
      <w:pPr>
        <w:pStyle w:val="PL"/>
      </w:pPr>
      <w:r w:rsidRPr="00D839FF">
        <w:t xml:space="preserve">    cellIndividualOffset-r18                  EUTRA-Q-OffsetRange,</w:t>
      </w:r>
    </w:p>
    <w:p w14:paraId="361333E6" w14:textId="77777777" w:rsidR="00CA2B12" w:rsidRPr="00D839FF" w:rsidRDefault="00CA2B12" w:rsidP="00CA2B12">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19BACE95" w14:textId="77777777" w:rsidR="00CA2B12" w:rsidRPr="00D839FF" w:rsidRDefault="00CA2B12" w:rsidP="00CA2B12">
      <w:pPr>
        <w:pStyle w:val="PL"/>
      </w:pPr>
      <w:r w:rsidRPr="00D839FF">
        <w:t>}</w:t>
      </w:r>
    </w:p>
    <w:p w14:paraId="2E93DD4E" w14:textId="77777777" w:rsidR="00CA2B12" w:rsidRPr="00D839FF" w:rsidRDefault="00CA2B12" w:rsidP="00CA2B12">
      <w:pPr>
        <w:pStyle w:val="PL"/>
      </w:pPr>
    </w:p>
    <w:p w14:paraId="799DD57F" w14:textId="77777777" w:rsidR="00CA2B12" w:rsidRPr="00D839FF" w:rsidRDefault="00CA2B12" w:rsidP="00CA2B12">
      <w:pPr>
        <w:pStyle w:val="PL"/>
        <w:rPr>
          <w:color w:val="808080"/>
        </w:rPr>
      </w:pPr>
      <w:r w:rsidRPr="00D839FF">
        <w:rPr>
          <w:color w:val="808080"/>
        </w:rPr>
        <w:t>-- TAG-REPORTCONFIGINTERRAT-STOP</w:t>
      </w:r>
    </w:p>
    <w:p w14:paraId="37145303" w14:textId="77777777" w:rsidR="00CA2B12" w:rsidRPr="00D839FF" w:rsidRDefault="00CA2B12" w:rsidP="00CA2B12">
      <w:pPr>
        <w:pStyle w:val="PL"/>
        <w:rPr>
          <w:color w:val="808080"/>
        </w:rPr>
      </w:pPr>
      <w:r w:rsidRPr="00D839FF">
        <w:rPr>
          <w:color w:val="808080"/>
        </w:rPr>
        <w:t>-- ASN1STOP</w:t>
      </w:r>
    </w:p>
    <w:p w14:paraId="21C166E5"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5A054FC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39519A3" w14:textId="77777777" w:rsidR="00CA2B12" w:rsidRPr="00D839FF" w:rsidRDefault="00CA2B12" w:rsidP="00CA6F39">
            <w:pPr>
              <w:pStyle w:val="TAH"/>
              <w:rPr>
                <w:i/>
                <w:lang w:eastAsia="sv-SE"/>
              </w:rPr>
            </w:pPr>
            <w:r w:rsidRPr="00D839FF">
              <w:rPr>
                <w:bCs/>
                <w:i/>
                <w:iCs/>
                <w:lang w:eastAsia="sv-SE"/>
              </w:rPr>
              <w:lastRenderedPageBreak/>
              <w:t>ReportConfigInterRAT</w:t>
            </w:r>
            <w:r w:rsidRPr="00D839FF">
              <w:rPr>
                <w:i/>
                <w:lang w:eastAsia="sv-SE"/>
              </w:rPr>
              <w:t xml:space="preserve"> field descriptions</w:t>
            </w:r>
          </w:p>
        </w:tc>
      </w:tr>
      <w:tr w:rsidR="00CA2B12" w:rsidRPr="00D839FF" w14:paraId="32D9969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8D1EBF8" w14:textId="77777777" w:rsidR="00CA2B12" w:rsidRPr="00D839FF" w:rsidRDefault="00CA2B12" w:rsidP="00CA6F39">
            <w:pPr>
              <w:pStyle w:val="TAL"/>
              <w:rPr>
                <w:b/>
                <w:i/>
                <w:lang w:eastAsia="sv-SE"/>
              </w:rPr>
            </w:pPr>
            <w:r w:rsidRPr="00D839FF">
              <w:rPr>
                <w:b/>
                <w:i/>
                <w:lang w:eastAsia="sv-SE"/>
              </w:rPr>
              <w:t>reportType</w:t>
            </w:r>
          </w:p>
          <w:p w14:paraId="485653CC" w14:textId="77777777" w:rsidR="00CA2B12" w:rsidRPr="00D839FF" w:rsidRDefault="00CA2B12" w:rsidP="00CA6F39">
            <w:pPr>
              <w:pStyle w:val="TAL"/>
              <w:rPr>
                <w:lang w:eastAsia="sv-SE"/>
              </w:rPr>
            </w:pPr>
            <w:r w:rsidRPr="00D839FF">
              <w:rPr>
                <w:lang w:eastAsia="sv-SE"/>
              </w:rPr>
              <w:t xml:space="preserve">Type of the configured measurement report. In (NG)EN-DC, and NR-DC, network does not configure report of type </w:t>
            </w:r>
            <w:r w:rsidRPr="00D839FF">
              <w:rPr>
                <w:i/>
                <w:lang w:eastAsia="sv-SE"/>
              </w:rPr>
              <w:t xml:space="preserve">ReportCGI-EUTRA </w:t>
            </w:r>
            <w:r w:rsidRPr="00D839FF">
              <w:rPr>
                <w:lang w:eastAsia="sv-SE"/>
              </w:rPr>
              <w:t>for SCG.</w:t>
            </w:r>
          </w:p>
        </w:tc>
      </w:tr>
    </w:tbl>
    <w:p w14:paraId="60741F9C"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731F4C4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ED994F" w14:textId="77777777" w:rsidR="00CA2B12" w:rsidRPr="00D839FF" w:rsidRDefault="00CA2B12" w:rsidP="00CA6F39">
            <w:pPr>
              <w:pStyle w:val="TAH"/>
              <w:rPr>
                <w:i/>
                <w:lang w:eastAsia="sv-SE"/>
              </w:rPr>
            </w:pPr>
            <w:r w:rsidRPr="00D839FF">
              <w:rPr>
                <w:bCs/>
                <w:i/>
                <w:iCs/>
                <w:lang w:eastAsia="sv-SE"/>
              </w:rPr>
              <w:t>ReportCGI-EUTRA</w:t>
            </w:r>
            <w:r w:rsidRPr="00D839FF">
              <w:rPr>
                <w:i/>
                <w:lang w:eastAsia="sv-SE"/>
              </w:rPr>
              <w:t xml:space="preserve"> field descriptions</w:t>
            </w:r>
          </w:p>
        </w:tc>
      </w:tr>
      <w:tr w:rsidR="00CA2B12" w:rsidRPr="00D839FF" w14:paraId="75AF998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2BE452B" w14:textId="77777777" w:rsidR="00CA2B12" w:rsidRPr="00D839FF" w:rsidRDefault="00CA2B12" w:rsidP="00CA6F39">
            <w:pPr>
              <w:pStyle w:val="TAL"/>
              <w:rPr>
                <w:b/>
                <w:i/>
                <w:szCs w:val="22"/>
                <w:lang w:eastAsia="en-GB"/>
              </w:rPr>
            </w:pPr>
            <w:r w:rsidRPr="00D839FF">
              <w:rPr>
                <w:b/>
                <w:i/>
                <w:szCs w:val="22"/>
                <w:lang w:eastAsia="en-GB"/>
              </w:rPr>
              <w:t>useAutonomousGaps</w:t>
            </w:r>
          </w:p>
          <w:p w14:paraId="28704263" w14:textId="77777777" w:rsidR="00CA2B12" w:rsidRPr="00D839FF" w:rsidRDefault="00CA2B12" w:rsidP="00CA6F39">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6CA25192"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3061609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A20336B" w14:textId="77777777" w:rsidR="00CA2B12" w:rsidRPr="00D839FF" w:rsidRDefault="00CA2B12" w:rsidP="00CA6F39">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CA2B12" w:rsidRPr="00D839FF" w14:paraId="794E436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2C28C92" w14:textId="77777777" w:rsidR="00CA2B12" w:rsidRPr="00D839FF" w:rsidRDefault="00CA2B12" w:rsidP="00CA6F39">
            <w:pPr>
              <w:pStyle w:val="TAL"/>
              <w:rPr>
                <w:b/>
                <w:i/>
                <w:szCs w:val="22"/>
                <w:lang w:eastAsia="ko-KR"/>
              </w:rPr>
            </w:pPr>
            <w:r w:rsidRPr="00D839FF">
              <w:rPr>
                <w:b/>
                <w:i/>
                <w:szCs w:val="22"/>
                <w:lang w:eastAsia="ko-KR"/>
              </w:rPr>
              <w:t>b2-Threshold1</w:t>
            </w:r>
          </w:p>
          <w:p w14:paraId="1C97741D" w14:textId="77777777" w:rsidR="00CA2B12" w:rsidRPr="00D839FF" w:rsidRDefault="00CA2B12" w:rsidP="00CA6F39">
            <w:pPr>
              <w:pStyle w:val="TAL"/>
              <w:rPr>
                <w:i/>
                <w:lang w:eastAsia="sv-SE"/>
              </w:rPr>
            </w:pPr>
            <w:r w:rsidRPr="00D839FF">
              <w:rPr>
                <w:lang w:eastAsia="en-GB"/>
              </w:rPr>
              <w:t>NR threshold to be used in inter RAT measurement report triggering condition for event B2.</w:t>
            </w:r>
          </w:p>
        </w:tc>
      </w:tr>
      <w:tr w:rsidR="00CA2B12" w:rsidRPr="00D839FF" w14:paraId="56E7880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7D3344" w14:textId="77777777" w:rsidR="00CA2B12" w:rsidRPr="00D839FF" w:rsidRDefault="00CA2B12" w:rsidP="00CA6F39">
            <w:pPr>
              <w:pStyle w:val="TAL"/>
              <w:rPr>
                <w:b/>
                <w:i/>
                <w:szCs w:val="22"/>
                <w:lang w:eastAsia="ko-KR"/>
              </w:rPr>
            </w:pPr>
            <w:r w:rsidRPr="00D839FF">
              <w:rPr>
                <w:b/>
                <w:i/>
                <w:szCs w:val="22"/>
                <w:lang w:eastAsia="ko-KR"/>
              </w:rPr>
              <w:t>bN-ThresholdEUTRA</w:t>
            </w:r>
          </w:p>
          <w:p w14:paraId="402497FC" w14:textId="77777777" w:rsidR="00CA2B12" w:rsidRPr="00D839FF" w:rsidRDefault="00CA2B12" w:rsidP="00CA6F39">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CA2B12" w:rsidRPr="00D839FF" w14:paraId="6DA667E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5B049C" w14:textId="77777777" w:rsidR="00CA2B12" w:rsidRPr="00D839FF" w:rsidRDefault="00CA2B12" w:rsidP="00CA6F39">
            <w:pPr>
              <w:pStyle w:val="TAL"/>
              <w:rPr>
                <w:b/>
                <w:i/>
                <w:szCs w:val="22"/>
                <w:lang w:eastAsia="en-GB"/>
              </w:rPr>
            </w:pPr>
            <w:r w:rsidRPr="00D839FF">
              <w:rPr>
                <w:b/>
                <w:i/>
                <w:szCs w:val="22"/>
                <w:lang w:eastAsia="en-GB"/>
              </w:rPr>
              <w:t>eventId</w:t>
            </w:r>
          </w:p>
          <w:p w14:paraId="3DCC9CC1" w14:textId="77777777" w:rsidR="00CA2B12" w:rsidRPr="00D839FF" w:rsidRDefault="00CA2B12" w:rsidP="00CA6F39">
            <w:pPr>
              <w:pStyle w:val="TAL"/>
              <w:rPr>
                <w:lang w:eastAsia="sv-SE"/>
              </w:rPr>
            </w:pPr>
            <w:r w:rsidRPr="00D839FF">
              <w:rPr>
                <w:szCs w:val="22"/>
                <w:lang w:eastAsia="en-GB"/>
              </w:rPr>
              <w:t>Choice of inter RAT event triggered reporting criteria.</w:t>
            </w:r>
          </w:p>
        </w:tc>
      </w:tr>
      <w:tr w:rsidR="00CA2B12" w:rsidRPr="00D839FF" w14:paraId="259E1A3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3ED40A5" w14:textId="77777777" w:rsidR="00CA2B12" w:rsidRPr="00D839FF" w:rsidRDefault="00CA2B12" w:rsidP="00CA6F39">
            <w:pPr>
              <w:pStyle w:val="TAL"/>
              <w:rPr>
                <w:b/>
                <w:i/>
                <w:szCs w:val="22"/>
                <w:lang w:eastAsia="en-GB"/>
              </w:rPr>
            </w:pPr>
            <w:r w:rsidRPr="00D839FF">
              <w:rPr>
                <w:b/>
                <w:i/>
                <w:szCs w:val="22"/>
                <w:lang w:eastAsia="en-GB"/>
              </w:rPr>
              <w:t>maxReportCells</w:t>
            </w:r>
          </w:p>
          <w:p w14:paraId="5FD5BC1A" w14:textId="77777777" w:rsidR="00CA2B12" w:rsidRPr="00D839FF" w:rsidRDefault="00CA2B12" w:rsidP="00CA6F39">
            <w:pPr>
              <w:pStyle w:val="TAL"/>
              <w:rPr>
                <w:lang w:eastAsia="sv-SE"/>
              </w:rPr>
            </w:pPr>
            <w:r w:rsidRPr="00D839FF">
              <w:rPr>
                <w:szCs w:val="22"/>
                <w:lang w:eastAsia="en-GB"/>
              </w:rPr>
              <w:t>Max number of non-serving cells/candidate L2 U2N Relay UEs to include in the measurement report.</w:t>
            </w:r>
          </w:p>
        </w:tc>
      </w:tr>
      <w:tr w:rsidR="00CA2B12" w:rsidRPr="00D839FF" w14:paraId="5491D46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D5FC775" w14:textId="77777777" w:rsidR="00CA2B12" w:rsidRPr="00D839FF" w:rsidRDefault="00CA2B12" w:rsidP="00CA6F39">
            <w:pPr>
              <w:pStyle w:val="TAL"/>
              <w:rPr>
                <w:b/>
                <w:i/>
                <w:szCs w:val="22"/>
                <w:lang w:eastAsia="en-GB"/>
              </w:rPr>
            </w:pPr>
            <w:r w:rsidRPr="00D839FF">
              <w:rPr>
                <w:b/>
                <w:i/>
                <w:szCs w:val="22"/>
                <w:lang w:eastAsia="en-GB"/>
              </w:rPr>
              <w:t>reportAmount</w:t>
            </w:r>
          </w:p>
          <w:p w14:paraId="1E739E6F" w14:textId="77777777" w:rsidR="00CA2B12" w:rsidRPr="00D839FF" w:rsidRDefault="00CA2B12" w:rsidP="00CA6F39">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777BD12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98D4EB9" w14:textId="77777777" w:rsidR="00CA2B12" w:rsidRPr="00D839FF" w:rsidRDefault="00CA2B12" w:rsidP="00CA6F39">
            <w:pPr>
              <w:pStyle w:val="TAL"/>
              <w:rPr>
                <w:b/>
                <w:i/>
                <w:szCs w:val="22"/>
                <w:lang w:eastAsia="en-GB"/>
              </w:rPr>
            </w:pPr>
            <w:r w:rsidRPr="00D839FF">
              <w:rPr>
                <w:b/>
                <w:i/>
                <w:szCs w:val="22"/>
                <w:lang w:eastAsia="en-GB"/>
              </w:rPr>
              <w:t>reportOnLeave</w:t>
            </w:r>
          </w:p>
          <w:p w14:paraId="3D1205F8"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Pr="00D839FF">
              <w:rPr>
                <w:rFonts w:eastAsia="DengXian"/>
                <w:iCs/>
              </w:rPr>
              <w:t xml:space="preserve"> or for a L2 U2N Relay UE in</w:t>
            </w:r>
            <w:r w:rsidRPr="00D839FF">
              <w:rPr>
                <w:i/>
                <w:lang w:eastAsia="sv-SE"/>
              </w:rPr>
              <w:t xml:space="preserve"> </w:t>
            </w:r>
            <w:r w:rsidRPr="00D839FF">
              <w:rPr>
                <w:rFonts w:eastAsia="DengXian"/>
                <w:i/>
              </w:rPr>
              <w:t>relay</w:t>
            </w:r>
            <w:r w:rsidRPr="00D839FF">
              <w:rPr>
                <w:i/>
                <w:lang w:eastAsia="sv-SE"/>
              </w:rPr>
              <w:t>sTriggeredList</w:t>
            </w:r>
            <w:r w:rsidRPr="00D839FF">
              <w:rPr>
                <w:szCs w:val="22"/>
                <w:lang w:eastAsia="en-GB"/>
              </w:rPr>
              <w:t>, as specified in 5.5.4.1.</w:t>
            </w:r>
          </w:p>
        </w:tc>
      </w:tr>
      <w:tr w:rsidR="00CA2B12" w:rsidRPr="00D839FF" w14:paraId="7A08722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414ECF6" w14:textId="77777777" w:rsidR="00CA2B12" w:rsidRPr="00D839FF" w:rsidRDefault="00CA2B12" w:rsidP="00CA6F39">
            <w:pPr>
              <w:pStyle w:val="TAL"/>
              <w:rPr>
                <w:b/>
                <w:i/>
                <w:szCs w:val="22"/>
                <w:lang w:eastAsia="sv-SE"/>
              </w:rPr>
            </w:pPr>
            <w:r w:rsidRPr="00D839FF">
              <w:rPr>
                <w:b/>
                <w:i/>
                <w:szCs w:val="22"/>
                <w:lang w:eastAsia="sv-SE"/>
              </w:rPr>
              <w:t>reportQuantity, reportQuantityUTRA-FDD</w:t>
            </w:r>
          </w:p>
          <w:p w14:paraId="11D380FF" w14:textId="77777777" w:rsidR="00CA2B12" w:rsidRPr="00D839FF" w:rsidRDefault="00CA2B12" w:rsidP="00CA6F39">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CA2B12" w:rsidRPr="00D839FF" w14:paraId="7E0D5BBB" w14:textId="77777777" w:rsidTr="00CA6F39">
        <w:tc>
          <w:tcPr>
            <w:tcW w:w="14173" w:type="dxa"/>
            <w:tcBorders>
              <w:top w:val="single" w:sz="4" w:space="0" w:color="auto"/>
              <w:left w:val="single" w:sz="4" w:space="0" w:color="auto"/>
              <w:bottom w:val="single" w:sz="4" w:space="0" w:color="auto"/>
              <w:right w:val="single" w:sz="4" w:space="0" w:color="auto"/>
            </w:tcBorders>
          </w:tcPr>
          <w:p w14:paraId="310F3E5F" w14:textId="77777777" w:rsidR="00CA2B12" w:rsidRPr="00D839FF" w:rsidRDefault="00CA2B12" w:rsidP="00CA6F39">
            <w:pPr>
              <w:pStyle w:val="TAL"/>
              <w:rPr>
                <w:b/>
                <w:i/>
                <w:szCs w:val="22"/>
                <w:lang w:eastAsia="sv-SE"/>
              </w:rPr>
            </w:pPr>
            <w:r w:rsidRPr="00D839FF">
              <w:rPr>
                <w:b/>
                <w:i/>
                <w:szCs w:val="22"/>
                <w:lang w:eastAsia="sv-SE"/>
              </w:rPr>
              <w:t>reportQuantityRelay</w:t>
            </w:r>
          </w:p>
          <w:p w14:paraId="30D88905" w14:textId="77777777" w:rsidR="00CA2B12" w:rsidRPr="00D839FF" w:rsidRDefault="00CA2B12" w:rsidP="00CA6F39">
            <w:pPr>
              <w:pStyle w:val="TAL"/>
              <w:rPr>
                <w:b/>
                <w:i/>
                <w:szCs w:val="22"/>
                <w:lang w:eastAsia="sv-SE"/>
              </w:rPr>
            </w:pPr>
            <w:r w:rsidRPr="00D839FF">
              <w:rPr>
                <w:szCs w:val="22"/>
              </w:rPr>
              <w:t>The L2 U2N Relay UE measurement quantity to be included in measuremet report.</w:t>
            </w:r>
          </w:p>
        </w:tc>
      </w:tr>
      <w:tr w:rsidR="00CA2B12" w:rsidRPr="00D839FF" w14:paraId="223DFCD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8509BF" w14:textId="77777777" w:rsidR="00CA2B12" w:rsidRPr="00D839FF" w:rsidRDefault="00CA2B12" w:rsidP="00CA6F39">
            <w:pPr>
              <w:pStyle w:val="TAL"/>
              <w:rPr>
                <w:b/>
                <w:i/>
                <w:szCs w:val="22"/>
                <w:lang w:eastAsia="en-GB"/>
              </w:rPr>
            </w:pPr>
            <w:r w:rsidRPr="00D839FF">
              <w:rPr>
                <w:b/>
                <w:i/>
                <w:szCs w:val="22"/>
                <w:lang w:eastAsia="en-GB"/>
              </w:rPr>
              <w:t>timeToTrigger</w:t>
            </w:r>
          </w:p>
          <w:p w14:paraId="47D3C51E" w14:textId="77777777" w:rsidR="00CA2B12" w:rsidRPr="00D839FF" w:rsidRDefault="00CA2B12" w:rsidP="00CA6F39">
            <w:pPr>
              <w:pStyle w:val="TAL"/>
              <w:rPr>
                <w:b/>
                <w:i/>
                <w:lang w:eastAsia="sv-SE"/>
              </w:rPr>
            </w:pPr>
            <w:r w:rsidRPr="00D839FF">
              <w:rPr>
                <w:szCs w:val="22"/>
                <w:lang w:eastAsia="en-GB"/>
              </w:rPr>
              <w:t>Time during which specific criteria for the event needs to be met in order to trigger a measurement report.</w:t>
            </w:r>
          </w:p>
        </w:tc>
      </w:tr>
      <w:tr w:rsidR="00CA2B12" w:rsidRPr="00D839FF" w14:paraId="76A4D31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F19C85B" w14:textId="77777777" w:rsidR="00CA2B12" w:rsidRPr="00D839FF" w:rsidRDefault="00CA2B12" w:rsidP="00CA6F39">
            <w:pPr>
              <w:pStyle w:val="TAL"/>
              <w:rPr>
                <w:b/>
                <w:i/>
                <w:lang w:eastAsia="sv-SE"/>
              </w:rPr>
            </w:pPr>
            <w:r w:rsidRPr="00D839FF">
              <w:rPr>
                <w:b/>
                <w:i/>
                <w:lang w:eastAsia="sv-SE"/>
              </w:rPr>
              <w:t>bN-ThresholdUTRA-FDD</w:t>
            </w:r>
          </w:p>
          <w:p w14:paraId="5B281563" w14:textId="77777777" w:rsidR="00CA2B12" w:rsidRPr="00D839FF" w:rsidRDefault="00CA2B12" w:rsidP="00CA6F39">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2BC95800" w14:textId="77777777" w:rsidR="00CA2B12" w:rsidRPr="00D839FF" w:rsidRDefault="00CA2B12" w:rsidP="00CA6F39">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641B417" w14:textId="77777777" w:rsidR="00CA2B12" w:rsidRPr="00D839FF" w:rsidRDefault="00CA2B12" w:rsidP="00CA6F39">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01A6CA20" w14:textId="77777777" w:rsidR="00CA2B12" w:rsidRPr="00D839FF" w:rsidRDefault="00CA2B12" w:rsidP="00CA6F39">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CA2B12" w:rsidRPr="00D839FF" w14:paraId="50AEE72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C42EC4E" w14:textId="77777777" w:rsidR="00CA2B12" w:rsidRPr="00D839FF" w:rsidRDefault="00CA2B12" w:rsidP="00CA6F39">
            <w:pPr>
              <w:pStyle w:val="TAL"/>
              <w:rPr>
                <w:b/>
                <w:i/>
                <w:lang w:eastAsia="sv-SE"/>
              </w:rPr>
            </w:pPr>
            <w:r w:rsidRPr="00D839FF">
              <w:rPr>
                <w:b/>
                <w:i/>
                <w:lang w:eastAsia="sv-SE"/>
              </w:rPr>
              <w:t>y1-Threshold1</w:t>
            </w:r>
          </w:p>
          <w:p w14:paraId="1E702E5A" w14:textId="77777777" w:rsidR="00CA2B12" w:rsidRPr="00D839FF" w:rsidRDefault="00CA2B12" w:rsidP="00CA6F39">
            <w:pPr>
              <w:pStyle w:val="TAL"/>
              <w:rPr>
                <w:bCs/>
                <w:iCs/>
                <w:lang w:eastAsia="sv-SE"/>
              </w:rPr>
            </w:pPr>
            <w:r w:rsidRPr="00D839FF">
              <w:rPr>
                <w:bCs/>
                <w:iCs/>
                <w:lang w:eastAsia="sv-SE"/>
              </w:rPr>
              <w:t>NR threshold to be used in measurement report triggering condition for event Y1.</w:t>
            </w:r>
          </w:p>
        </w:tc>
      </w:tr>
      <w:tr w:rsidR="00CA2B12" w:rsidRPr="00D839FF" w14:paraId="7E8E2D1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0E655F9" w14:textId="77777777" w:rsidR="00CA2B12" w:rsidRPr="00D839FF" w:rsidRDefault="00CA2B12" w:rsidP="00CA6F39">
            <w:pPr>
              <w:pStyle w:val="TAL"/>
              <w:rPr>
                <w:b/>
                <w:i/>
                <w:lang w:eastAsia="sv-SE"/>
              </w:rPr>
            </w:pPr>
            <w:r w:rsidRPr="00D839FF">
              <w:rPr>
                <w:b/>
                <w:i/>
                <w:lang w:eastAsia="sv-SE"/>
              </w:rPr>
              <w:t>y1-Threshold2-Relay</w:t>
            </w:r>
          </w:p>
          <w:p w14:paraId="7F7D21FF" w14:textId="77777777" w:rsidR="00CA2B12" w:rsidRPr="00D839FF" w:rsidRDefault="00CA2B12" w:rsidP="00CA6F39">
            <w:pPr>
              <w:pStyle w:val="TAL"/>
              <w:rPr>
                <w:bCs/>
                <w:iCs/>
                <w:lang w:eastAsia="sv-SE"/>
              </w:rPr>
            </w:pPr>
            <w:r w:rsidRPr="00D839FF">
              <w:rPr>
                <w:bCs/>
                <w:iCs/>
                <w:lang w:eastAsia="sv-SE"/>
              </w:rPr>
              <w:t>L2 U2N Relay threshold value associated with the selected trigger quantity (i.e. RSRP) to be used in measurement report triggering condition for event Y1.</w:t>
            </w:r>
          </w:p>
        </w:tc>
      </w:tr>
      <w:tr w:rsidR="00CA2B12" w:rsidRPr="00D839FF" w14:paraId="7B1E4E4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64DC7E" w14:textId="77777777" w:rsidR="00CA2B12" w:rsidRPr="00D839FF" w:rsidRDefault="00CA2B12" w:rsidP="00CA6F39">
            <w:pPr>
              <w:pStyle w:val="TAL"/>
              <w:rPr>
                <w:b/>
                <w:i/>
                <w:lang w:eastAsia="sv-SE"/>
              </w:rPr>
            </w:pPr>
            <w:r w:rsidRPr="00D839FF">
              <w:rPr>
                <w:b/>
                <w:i/>
                <w:lang w:eastAsia="sv-SE"/>
              </w:rPr>
              <w:t>y2-Threshold-Relay</w:t>
            </w:r>
          </w:p>
          <w:p w14:paraId="4B6BA178" w14:textId="77777777" w:rsidR="00CA2B12" w:rsidRPr="00D839FF" w:rsidRDefault="00CA2B12" w:rsidP="00CA6F39">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CA2B12" w:rsidRPr="00D839FF" w14:paraId="5E46347C" w14:textId="77777777" w:rsidTr="00CA6F39">
        <w:tc>
          <w:tcPr>
            <w:tcW w:w="14173" w:type="dxa"/>
            <w:tcBorders>
              <w:top w:val="single" w:sz="4" w:space="0" w:color="auto"/>
              <w:left w:val="single" w:sz="4" w:space="0" w:color="auto"/>
              <w:bottom w:val="single" w:sz="4" w:space="0" w:color="auto"/>
              <w:right w:val="single" w:sz="4" w:space="0" w:color="auto"/>
            </w:tcBorders>
          </w:tcPr>
          <w:p w14:paraId="54AF251C" w14:textId="77777777" w:rsidR="00CA2B12" w:rsidRPr="00D839FF" w:rsidRDefault="00CA2B12" w:rsidP="00CA6F39">
            <w:pPr>
              <w:pStyle w:val="TAL"/>
              <w:rPr>
                <w:b/>
                <w:i/>
                <w:lang w:eastAsia="sv-SE"/>
              </w:rPr>
            </w:pPr>
            <w:r w:rsidRPr="00D839FF">
              <w:rPr>
                <w:b/>
                <w:i/>
                <w:lang w:eastAsia="sv-SE"/>
              </w:rPr>
              <w:t>z1-Threshold1-Relay</w:t>
            </w:r>
          </w:p>
          <w:p w14:paraId="5E2F791D" w14:textId="77777777" w:rsidR="00CA2B12" w:rsidRPr="00D839FF" w:rsidRDefault="00CA2B12" w:rsidP="00CA6F39">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A2B12" w:rsidRPr="00D839FF" w14:paraId="3199D3F6" w14:textId="77777777" w:rsidTr="00CA6F39">
        <w:tc>
          <w:tcPr>
            <w:tcW w:w="14173" w:type="dxa"/>
            <w:tcBorders>
              <w:top w:val="single" w:sz="4" w:space="0" w:color="auto"/>
              <w:left w:val="single" w:sz="4" w:space="0" w:color="auto"/>
              <w:bottom w:val="single" w:sz="4" w:space="0" w:color="auto"/>
              <w:right w:val="single" w:sz="4" w:space="0" w:color="auto"/>
            </w:tcBorders>
          </w:tcPr>
          <w:p w14:paraId="465868EA" w14:textId="77777777" w:rsidR="00CA2B12" w:rsidRPr="00D839FF" w:rsidRDefault="00CA2B12" w:rsidP="00CA6F39">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48BDBA1D" w14:textId="77777777" w:rsidR="00CA2B12" w:rsidRPr="00D839FF" w:rsidRDefault="00CA2B12" w:rsidP="00CA6F39">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75654DA5"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78BA3BB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60A582" w14:textId="77777777" w:rsidR="00CA2B12" w:rsidRPr="00D839FF" w:rsidRDefault="00CA2B12" w:rsidP="00CA6F39">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CA2B12" w:rsidRPr="00D839FF" w14:paraId="7D6DA5F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B921DB2" w14:textId="77777777" w:rsidR="00CA2B12" w:rsidRPr="00D839FF" w:rsidRDefault="00CA2B12" w:rsidP="00CA6F39">
            <w:pPr>
              <w:pStyle w:val="TAL"/>
              <w:rPr>
                <w:b/>
                <w:i/>
                <w:szCs w:val="22"/>
                <w:lang w:eastAsia="en-GB"/>
              </w:rPr>
            </w:pPr>
            <w:r w:rsidRPr="00D839FF">
              <w:rPr>
                <w:b/>
                <w:i/>
                <w:szCs w:val="22"/>
                <w:lang w:eastAsia="en-GB"/>
              </w:rPr>
              <w:t>maxReportCells</w:t>
            </w:r>
          </w:p>
          <w:p w14:paraId="4F8A084F" w14:textId="77777777" w:rsidR="00CA2B12" w:rsidRPr="00D839FF" w:rsidRDefault="00CA2B12" w:rsidP="00CA6F39">
            <w:pPr>
              <w:pStyle w:val="TAL"/>
              <w:rPr>
                <w:szCs w:val="22"/>
                <w:lang w:eastAsia="sv-SE"/>
              </w:rPr>
            </w:pPr>
            <w:r w:rsidRPr="00D839FF">
              <w:rPr>
                <w:szCs w:val="22"/>
                <w:lang w:eastAsia="en-GB"/>
              </w:rPr>
              <w:t>Max number of non-serving cells/candidate L2 U2N Relay UEs to include in the measurement report.</w:t>
            </w:r>
          </w:p>
        </w:tc>
      </w:tr>
      <w:tr w:rsidR="00CA2B12" w:rsidRPr="00D839FF" w14:paraId="6899FA89"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28440A7" w14:textId="77777777" w:rsidR="00CA2B12" w:rsidRPr="00D839FF" w:rsidRDefault="00CA2B12" w:rsidP="00CA6F39">
            <w:pPr>
              <w:pStyle w:val="TAL"/>
              <w:rPr>
                <w:b/>
                <w:i/>
                <w:szCs w:val="22"/>
                <w:lang w:eastAsia="en-GB"/>
              </w:rPr>
            </w:pPr>
            <w:r w:rsidRPr="00D839FF">
              <w:rPr>
                <w:b/>
                <w:i/>
                <w:szCs w:val="22"/>
                <w:lang w:eastAsia="en-GB"/>
              </w:rPr>
              <w:t>reportAmount</w:t>
            </w:r>
          </w:p>
          <w:p w14:paraId="56B13DBA" w14:textId="77777777" w:rsidR="00CA2B12" w:rsidRPr="00D839FF" w:rsidRDefault="00CA2B12" w:rsidP="00CA6F39">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4898910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62D3E2C" w14:textId="77777777" w:rsidR="00CA2B12" w:rsidRPr="00D839FF" w:rsidRDefault="00CA2B12" w:rsidP="00CA6F39">
            <w:pPr>
              <w:pStyle w:val="TAL"/>
              <w:rPr>
                <w:b/>
                <w:i/>
                <w:szCs w:val="22"/>
                <w:lang w:eastAsia="sv-SE"/>
              </w:rPr>
            </w:pPr>
            <w:r w:rsidRPr="00D839FF">
              <w:rPr>
                <w:b/>
                <w:i/>
                <w:szCs w:val="22"/>
                <w:lang w:eastAsia="sv-SE"/>
              </w:rPr>
              <w:t>reportQuantity, reportQuantityUTRA-FDD</w:t>
            </w:r>
          </w:p>
          <w:p w14:paraId="40B7071C" w14:textId="77777777" w:rsidR="00CA2B12" w:rsidRPr="00D839FF" w:rsidRDefault="00CA2B12" w:rsidP="00CA6F39">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20002A1C" w14:textId="77777777" w:rsidR="00CA2B12" w:rsidRPr="00D839FF" w:rsidRDefault="00CA2B12" w:rsidP="00CA2B1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0AC2767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15C3DFA" w14:textId="77777777" w:rsidR="00CA2B12" w:rsidRPr="00D839FF" w:rsidRDefault="00CA2B12" w:rsidP="00CA6F39">
            <w:pPr>
              <w:pStyle w:val="TAH"/>
              <w:rPr>
                <w:szCs w:val="22"/>
                <w:lang w:eastAsia="sv-SE"/>
              </w:rPr>
            </w:pPr>
            <w:r w:rsidRPr="00D839FF">
              <w:rPr>
                <w:i/>
                <w:szCs w:val="22"/>
                <w:lang w:eastAsia="sv-SE"/>
              </w:rPr>
              <w:t xml:space="preserve">CellIndividualOffsetList-EUTRA </w:t>
            </w:r>
            <w:r w:rsidRPr="00D839FF">
              <w:rPr>
                <w:szCs w:val="22"/>
                <w:lang w:eastAsia="sv-SE"/>
              </w:rPr>
              <w:t>field descriptions</w:t>
            </w:r>
          </w:p>
        </w:tc>
      </w:tr>
      <w:tr w:rsidR="00CA2B12" w:rsidRPr="00D839FF" w14:paraId="1F7F2B2F" w14:textId="77777777" w:rsidTr="00CA6F39">
        <w:tc>
          <w:tcPr>
            <w:tcW w:w="14507" w:type="dxa"/>
            <w:tcBorders>
              <w:top w:val="single" w:sz="4" w:space="0" w:color="auto"/>
              <w:left w:val="single" w:sz="4" w:space="0" w:color="auto"/>
              <w:bottom w:val="single" w:sz="4" w:space="0" w:color="auto"/>
              <w:right w:val="single" w:sz="4" w:space="0" w:color="auto"/>
            </w:tcBorders>
          </w:tcPr>
          <w:p w14:paraId="61467FA0" w14:textId="77777777" w:rsidR="00CA2B12" w:rsidRPr="00D839FF" w:rsidRDefault="00CA2B12" w:rsidP="00CA6F39">
            <w:pPr>
              <w:pStyle w:val="TAL"/>
              <w:rPr>
                <w:b/>
                <w:i/>
                <w:iCs/>
                <w:szCs w:val="22"/>
                <w:lang w:eastAsia="en-GB"/>
              </w:rPr>
            </w:pPr>
            <w:r w:rsidRPr="00D839FF">
              <w:rPr>
                <w:b/>
                <w:i/>
                <w:iCs/>
                <w:szCs w:val="22"/>
                <w:lang w:eastAsia="en-GB"/>
              </w:rPr>
              <w:t>carrierFreq</w:t>
            </w:r>
          </w:p>
          <w:p w14:paraId="689B0E44" w14:textId="77777777" w:rsidR="00CA2B12" w:rsidRPr="00D839FF" w:rsidRDefault="00CA2B12" w:rsidP="00CA6F39">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CA2B12" w:rsidRPr="00D839FF" w14:paraId="6FFAF32E"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6CA873CD" w14:textId="77777777" w:rsidR="00CA2B12" w:rsidRPr="00D839FF" w:rsidRDefault="00CA2B12" w:rsidP="00CA6F39">
            <w:pPr>
              <w:pStyle w:val="TAL"/>
              <w:rPr>
                <w:b/>
                <w:i/>
                <w:szCs w:val="22"/>
                <w:lang w:eastAsia="sv-SE"/>
              </w:rPr>
            </w:pPr>
            <w:r w:rsidRPr="00D839FF">
              <w:rPr>
                <w:b/>
                <w:i/>
                <w:szCs w:val="22"/>
                <w:lang w:eastAsia="sv-SE"/>
              </w:rPr>
              <w:t>cellIndividualOffset</w:t>
            </w:r>
          </w:p>
          <w:p w14:paraId="156F757D" w14:textId="77777777" w:rsidR="00CA2B12" w:rsidRPr="00D839FF" w:rsidRDefault="00CA2B12" w:rsidP="00CA6F39">
            <w:pPr>
              <w:pStyle w:val="TAL"/>
              <w:rPr>
                <w:szCs w:val="22"/>
                <w:lang w:eastAsia="sv-SE"/>
              </w:rPr>
            </w:pPr>
            <w:r w:rsidRPr="00D839FF">
              <w:rPr>
                <w:szCs w:val="22"/>
                <w:lang w:eastAsia="sv-SE"/>
              </w:rPr>
              <w:t xml:space="preserve">Cell individual offsets applicable to a specific measurement event. If this field is present, the UE, for the same cell, shall ignore the cell individual offset configured within the </w:t>
            </w:r>
            <w:r w:rsidRPr="00D839FF">
              <w:rPr>
                <w:i/>
                <w:iCs/>
                <w:szCs w:val="22"/>
                <w:lang w:eastAsia="sv-SE"/>
              </w:rPr>
              <w:t>MeasObjectEUTRA</w:t>
            </w:r>
            <w:r w:rsidRPr="00D839FF">
              <w:rPr>
                <w:szCs w:val="22"/>
                <w:lang w:eastAsia="sv-SE"/>
              </w:rPr>
              <w:t xml:space="preserve"> of the </w:t>
            </w:r>
            <w:r w:rsidRPr="00D839FF">
              <w:rPr>
                <w:i/>
                <w:iCs/>
                <w:szCs w:val="22"/>
                <w:lang w:eastAsia="sv-SE"/>
              </w:rPr>
              <w:t>measID</w:t>
            </w:r>
            <w:r w:rsidRPr="00D839FF">
              <w:rPr>
                <w:szCs w:val="22"/>
                <w:lang w:eastAsia="sv-SE"/>
              </w:rPr>
              <w:t xml:space="preserve"> associated with this </w:t>
            </w:r>
            <w:r w:rsidRPr="00D839FF">
              <w:rPr>
                <w:i/>
                <w:iCs/>
                <w:szCs w:val="22"/>
                <w:lang w:eastAsia="sv-SE"/>
              </w:rPr>
              <w:t>ReportConfigInterRAT</w:t>
            </w:r>
            <w:r w:rsidRPr="00D839FF">
              <w:rPr>
                <w:szCs w:val="22"/>
                <w:lang w:eastAsia="sv-SE"/>
              </w:rPr>
              <w:t>.</w:t>
            </w:r>
          </w:p>
        </w:tc>
      </w:tr>
      <w:tr w:rsidR="00CA2B12" w:rsidRPr="00D839FF" w14:paraId="7EB9CBB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09502373" w14:textId="77777777" w:rsidR="00CA2B12" w:rsidRPr="00D839FF" w:rsidRDefault="00CA2B12" w:rsidP="00CA6F39">
            <w:pPr>
              <w:pStyle w:val="TAL"/>
              <w:rPr>
                <w:b/>
                <w:i/>
                <w:iCs/>
                <w:szCs w:val="22"/>
                <w:lang w:eastAsia="en-GB"/>
              </w:rPr>
            </w:pPr>
            <w:r w:rsidRPr="00D839FF">
              <w:rPr>
                <w:b/>
                <w:i/>
                <w:iCs/>
                <w:szCs w:val="22"/>
                <w:lang w:eastAsia="en-GB"/>
              </w:rPr>
              <w:t>physCellId</w:t>
            </w:r>
          </w:p>
          <w:p w14:paraId="626CB071" w14:textId="77777777" w:rsidR="00CA2B12" w:rsidRPr="00D839FF" w:rsidRDefault="00CA2B12" w:rsidP="00CA6F39">
            <w:pPr>
              <w:pStyle w:val="TAL"/>
              <w:rPr>
                <w:b/>
                <w:i/>
                <w:szCs w:val="22"/>
                <w:lang w:eastAsia="sv-SE"/>
              </w:rPr>
            </w:pPr>
            <w:r w:rsidRPr="00D839FF">
              <w:rPr>
                <w:szCs w:val="22"/>
                <w:lang w:eastAsia="en-GB"/>
              </w:rPr>
              <w:t>Physical cell identity of a E-UTRAN cell in the cell list.</w:t>
            </w:r>
          </w:p>
        </w:tc>
      </w:tr>
    </w:tbl>
    <w:p w14:paraId="38C8540A" w14:textId="77777777" w:rsidR="00CA2B12" w:rsidRPr="00D839FF" w:rsidRDefault="00CA2B12" w:rsidP="00CA2B12">
      <w:pPr>
        <w:rPr>
          <w:rFonts w:eastAsia="MS Mincho"/>
        </w:rPr>
      </w:pPr>
    </w:p>
    <w:p w14:paraId="784CDE85" w14:textId="77777777" w:rsidR="00CA2B12" w:rsidRPr="00D839FF" w:rsidRDefault="00CA2B12" w:rsidP="00CA2B12">
      <w:pPr>
        <w:pStyle w:val="Heading4"/>
        <w:rPr>
          <w:rFonts w:eastAsia="MS Mincho"/>
          <w:i/>
        </w:rPr>
      </w:pPr>
      <w:r w:rsidRPr="00D839FF">
        <w:rPr>
          <w:rFonts w:eastAsia="MS Mincho"/>
        </w:rPr>
        <w:t>–</w:t>
      </w:r>
      <w:r w:rsidRPr="00D839FF">
        <w:rPr>
          <w:rFonts w:eastAsia="MS Mincho"/>
        </w:rPr>
        <w:tab/>
      </w:r>
      <w:r w:rsidRPr="00D839FF">
        <w:rPr>
          <w:rFonts w:eastAsia="MS Mincho"/>
          <w:i/>
        </w:rPr>
        <w:t>ReportConfigNR</w:t>
      </w:r>
    </w:p>
    <w:p w14:paraId="38017AD2" w14:textId="77777777" w:rsidR="00CA2B12" w:rsidRPr="00D839FF" w:rsidRDefault="00CA2B12" w:rsidP="00CA2B12">
      <w:pPr>
        <w:rPr>
          <w:rFonts w:eastAsia="MS Mincho"/>
        </w:rPr>
      </w:pPr>
      <w:r w:rsidRPr="00D839FF">
        <w:t xml:space="preserve">The IE </w:t>
      </w:r>
      <w:r w:rsidRPr="00D839FF">
        <w:rPr>
          <w:i/>
        </w:rPr>
        <w:t>ReportConfigNR</w:t>
      </w:r>
      <w:r w:rsidRPr="00D839F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BD19059" w14:textId="77777777" w:rsidR="00CA2B12" w:rsidRPr="00D839FF" w:rsidRDefault="00CA2B12" w:rsidP="00CA2B12">
      <w:pPr>
        <w:pStyle w:val="B1"/>
      </w:pPr>
      <w:r w:rsidRPr="00D839FF">
        <w:t>Event A1:</w:t>
      </w:r>
      <w:r w:rsidRPr="00D839FF">
        <w:tab/>
        <w:t>Serving becomes better than absolute threshold;</w:t>
      </w:r>
    </w:p>
    <w:p w14:paraId="219B79CE" w14:textId="77777777" w:rsidR="00CA2B12" w:rsidRPr="00D839FF" w:rsidRDefault="00CA2B12" w:rsidP="00CA2B12">
      <w:pPr>
        <w:pStyle w:val="B1"/>
      </w:pPr>
      <w:r w:rsidRPr="00D839FF">
        <w:t>Event A2:</w:t>
      </w:r>
      <w:r w:rsidRPr="00D839FF">
        <w:tab/>
        <w:t>Serving becomes worse than absolute threshold;</w:t>
      </w:r>
    </w:p>
    <w:p w14:paraId="649C94A6" w14:textId="77777777" w:rsidR="00CA2B12" w:rsidRPr="00D839FF" w:rsidRDefault="00CA2B12" w:rsidP="00CA2B12">
      <w:pPr>
        <w:pStyle w:val="B1"/>
      </w:pPr>
      <w:r w:rsidRPr="00D839FF">
        <w:t>Event A3:</w:t>
      </w:r>
      <w:r w:rsidRPr="00D839FF">
        <w:tab/>
        <w:t>Neighbour becomes amount of offset better than PCell/PSCell;</w:t>
      </w:r>
    </w:p>
    <w:p w14:paraId="65FF82B6" w14:textId="77777777" w:rsidR="00CA2B12" w:rsidRPr="00D839FF" w:rsidRDefault="00CA2B12" w:rsidP="00CA2B12">
      <w:pPr>
        <w:pStyle w:val="B1"/>
      </w:pPr>
      <w:r w:rsidRPr="00D839FF">
        <w:t>Event A4:</w:t>
      </w:r>
      <w:r w:rsidRPr="00D839FF">
        <w:tab/>
        <w:t>Neighbour becomes better than absolute threshold;</w:t>
      </w:r>
    </w:p>
    <w:p w14:paraId="16467B3A" w14:textId="77777777" w:rsidR="00CA2B12" w:rsidRPr="00D839FF" w:rsidRDefault="00CA2B12" w:rsidP="00CA2B12">
      <w:pPr>
        <w:pStyle w:val="B1"/>
      </w:pPr>
      <w:r w:rsidRPr="00D839FF">
        <w:t>Event A5:</w:t>
      </w:r>
      <w:r w:rsidRPr="00D839FF">
        <w:tab/>
        <w:t>PCell/PSCell becomes worse than absolute threshold1 AND Neighbour/SCell becomes better than another absolute threshold2;</w:t>
      </w:r>
    </w:p>
    <w:p w14:paraId="28F22442" w14:textId="77777777" w:rsidR="00CA2B12" w:rsidRPr="00D839FF" w:rsidRDefault="00CA2B12" w:rsidP="00CA2B12">
      <w:pPr>
        <w:pStyle w:val="B1"/>
      </w:pPr>
      <w:r w:rsidRPr="00D839FF">
        <w:t>Event A6:</w:t>
      </w:r>
      <w:r w:rsidRPr="00D839FF">
        <w:tab/>
        <w:t>Neighbour becomes amount of offset better than SCell;</w:t>
      </w:r>
    </w:p>
    <w:p w14:paraId="6C65B6B0" w14:textId="77777777" w:rsidR="00CA2B12" w:rsidRPr="00D839FF" w:rsidRDefault="00CA2B12" w:rsidP="00CA2B12">
      <w:pPr>
        <w:pStyle w:val="B1"/>
      </w:pPr>
      <w:r w:rsidRPr="00D839FF">
        <w:t>Event D1:</w:t>
      </w:r>
      <w:r w:rsidRPr="00D839FF">
        <w:tab/>
        <w:t xml:space="preserve">Distance between UE and a reference location </w:t>
      </w:r>
      <w:r w:rsidRPr="00D839FF">
        <w:rPr>
          <w:i/>
          <w:iCs/>
        </w:rPr>
        <w:t>referenceLocation1</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151E7F6B" w14:textId="77777777" w:rsidR="00CA2B12" w:rsidRPr="00D839FF" w:rsidRDefault="00CA2B12" w:rsidP="00CA2B12">
      <w:pPr>
        <w:pStyle w:val="B1"/>
        <w:rPr>
          <w:rFonts w:eastAsiaTheme="minorEastAsia"/>
        </w:rPr>
      </w:pPr>
      <w:r w:rsidRPr="00D839FF">
        <w:t>Event D2:</w:t>
      </w:r>
      <w:r w:rsidRPr="00D839FF">
        <w:tab/>
        <w:t xml:space="preserve">Distance between UE and the serving cell moving reference location determined 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and its corresponding satellite ephemeris and epoch time for the neighbor cell provided in the associated </w:t>
      </w:r>
      <w:r w:rsidRPr="00D839FF">
        <w:rPr>
          <w:i/>
          <w:iCs/>
        </w:rPr>
        <w:t>MeasObjectNR</w:t>
      </w:r>
      <w:r w:rsidRPr="00D839FF">
        <w:t xml:space="preserv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4E0ADA8D" w14:textId="77777777" w:rsidR="00CA2B12" w:rsidRPr="00D839FF" w:rsidRDefault="00CA2B12" w:rsidP="00CA2B12">
      <w:pPr>
        <w:pStyle w:val="B1"/>
      </w:pPr>
      <w:r w:rsidRPr="00D839FF">
        <w:t>CondEvent A3: Conditional reconfiguration candidate becomes amount of offset better than PCell/PSCell;</w:t>
      </w:r>
    </w:p>
    <w:p w14:paraId="116F3349" w14:textId="77777777" w:rsidR="00CA2B12" w:rsidRPr="00D839FF" w:rsidRDefault="00CA2B12" w:rsidP="00CA2B12">
      <w:pPr>
        <w:pStyle w:val="B1"/>
        <w:rPr>
          <w:rFonts w:eastAsiaTheme="minorEastAsia"/>
        </w:rPr>
      </w:pPr>
      <w:r w:rsidRPr="00D839FF">
        <w:t xml:space="preserve">CondEvent A4: Conditional reconfiguration candidate becomes better than absolute threshold where </w:t>
      </w:r>
      <w:r w:rsidRPr="00D839FF">
        <w:rPr>
          <w:i/>
        </w:rPr>
        <w:t>condEventA4</w:t>
      </w:r>
      <w:r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720F25BF" w14:textId="77777777" w:rsidR="00CA2B12" w:rsidRPr="00D839FF" w:rsidRDefault="00CA2B12" w:rsidP="00CA2B12">
      <w:pPr>
        <w:pStyle w:val="B1"/>
      </w:pPr>
      <w:r w:rsidRPr="00D839FF">
        <w:t>CondEvent A5: PCell/PSCell becomes worse than absolute threshold1 AND Conditional reconfiguration candidate becomes better than another absolute threshold2;</w:t>
      </w:r>
    </w:p>
    <w:p w14:paraId="4A28135C" w14:textId="77777777" w:rsidR="00CA2B12" w:rsidRPr="00D839FF" w:rsidRDefault="00CA2B12" w:rsidP="00CA2B12">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7E7B9DBD" w14:textId="77777777" w:rsidR="00CA2B12" w:rsidRPr="00D839FF" w:rsidRDefault="00CA2B12" w:rsidP="00CA2B12">
      <w:pPr>
        <w:pStyle w:val="B1"/>
        <w:rPr>
          <w:rFonts w:eastAsiaTheme="minorEastAsia"/>
        </w:rPr>
      </w:pPr>
      <w:r w:rsidRPr="00D839FF">
        <w:t xml:space="preserve">CondEvent D2: Distance between UE and the serving cell moving reference location determined based on </w:t>
      </w:r>
      <w:r w:rsidRPr="00D839FF">
        <w:rPr>
          <w:i/>
          <w:iCs/>
        </w:rPr>
        <w:t>movingReferenceLocation</w:t>
      </w:r>
      <w:r w:rsidRPr="00D839FF">
        <w:t xml:space="preserve"> and its corresponding satellite ephemeris and epoch time broadcast in </w:t>
      </w:r>
      <w:r w:rsidRPr="00D839FF">
        <w:rPr>
          <w:i/>
          <w:iCs/>
        </w:rPr>
        <w:t>SIB19</w:t>
      </w:r>
      <w:r w:rsidRPr="00D839FF">
        <w:t xml:space="preserve"> 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and its corresponding satellite ephemeris and epoch time for the conditional reconfiguration candidate provided in the associated </w:t>
      </w:r>
      <w:r w:rsidRPr="00D839FF">
        <w:rPr>
          <w:i/>
          <w:iCs/>
        </w:rPr>
        <w:t>MeasObjectNR</w:t>
      </w:r>
      <w:r w:rsidRPr="00D839FF">
        <w:t xml:space="preserve"> becomes shorter than configured threshold </w:t>
      </w:r>
      <w:r w:rsidRPr="00D839FF">
        <w:rPr>
          <w:i/>
          <w:iCs/>
        </w:rPr>
        <w:t>distanceThreshFromReference2</w:t>
      </w:r>
      <w:r w:rsidRPr="00D839FF">
        <w:t>;</w:t>
      </w:r>
    </w:p>
    <w:p w14:paraId="675F5C63" w14:textId="77777777" w:rsidR="00CA2B12" w:rsidRPr="00D839FF" w:rsidRDefault="00CA2B12" w:rsidP="00CA2B12">
      <w:pPr>
        <w:pStyle w:val="B1"/>
      </w:pPr>
      <w:r w:rsidRPr="00D839FF">
        <w:t xml:space="preserve">CondEvent T1: Time measured at UE becomes more than configured threshold </w:t>
      </w:r>
      <w:r w:rsidRPr="00D839FF">
        <w:rPr>
          <w:i/>
        </w:rPr>
        <w:t>t1-</w:t>
      </w:r>
      <w:r w:rsidRPr="00D839FF">
        <w:rPr>
          <w:i/>
          <w:iCs/>
        </w:rPr>
        <w:t xml:space="preserve">Threshold </w:t>
      </w:r>
      <w:r w:rsidRPr="00D839FF">
        <w:t xml:space="preserve">but is less than </w:t>
      </w:r>
      <w:r w:rsidRPr="00D839FF">
        <w:rPr>
          <w:i/>
        </w:rPr>
        <w:t>t1-Threshold + duration</w:t>
      </w:r>
      <w:r w:rsidRPr="00D839FF">
        <w:t>;</w:t>
      </w:r>
    </w:p>
    <w:p w14:paraId="50681E33" w14:textId="77777777" w:rsidR="00CA2B12" w:rsidRPr="00D839FF" w:rsidRDefault="00CA2B12" w:rsidP="00CA2B12">
      <w:pPr>
        <w:pStyle w:val="B1"/>
      </w:pPr>
      <w:r w:rsidRPr="00D839FF">
        <w:t>Event X1:</w:t>
      </w:r>
      <w:r w:rsidRPr="00D839FF">
        <w:tab/>
        <w:t>Serving L2 U2N Relay UE becomes worse than absolute threshold1 AND NR Cell becomes better than another absolute threshold2;</w:t>
      </w:r>
    </w:p>
    <w:p w14:paraId="455B7B5F" w14:textId="77777777" w:rsidR="00CA2B12" w:rsidRPr="00D839FF" w:rsidRDefault="00CA2B12" w:rsidP="00CA2B12">
      <w:pPr>
        <w:pStyle w:val="B1"/>
      </w:pPr>
      <w:r w:rsidRPr="00D839FF">
        <w:t>Event X2:</w:t>
      </w:r>
      <w:r w:rsidRPr="00D839FF">
        <w:tab/>
        <w:t>Serving L2 U2N Relay UE becomes worse than absolute threshold;</w:t>
      </w:r>
    </w:p>
    <w:p w14:paraId="6198B41E" w14:textId="77777777" w:rsidR="00CA2B12" w:rsidRPr="00D839FF" w:rsidRDefault="00CA2B12" w:rsidP="00CA2B12">
      <w:r w:rsidRPr="00D839FF">
        <w:t>For event I1, measurement reporting event is based on CLI measurement results, which can either be derived based on SRS-RSRP or CLI-RSSI.</w:t>
      </w:r>
    </w:p>
    <w:p w14:paraId="3A42BD1D" w14:textId="77777777" w:rsidR="00CA2B12" w:rsidRPr="00D839FF" w:rsidRDefault="00CA2B12" w:rsidP="00CA2B12">
      <w:pPr>
        <w:ind w:left="568" w:hanging="284"/>
      </w:pPr>
      <w:r w:rsidRPr="00D839FF">
        <w:t>Event I1:</w:t>
      </w:r>
      <w:r w:rsidRPr="00D839FF">
        <w:tab/>
        <w:t>Interference becomes higher than absolute threshold;</w:t>
      </w:r>
    </w:p>
    <w:p w14:paraId="2D5DCFB0" w14:textId="77777777" w:rsidR="00CA2B12" w:rsidRPr="00D839FF" w:rsidRDefault="00CA2B12" w:rsidP="00CA2B12">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02F557BA" w14:textId="77777777" w:rsidR="00CA2B12" w:rsidRPr="00D839FF" w:rsidRDefault="00CA2B12" w:rsidP="00CA2B12">
      <w:pPr>
        <w:pStyle w:val="B1"/>
      </w:pPr>
      <w:r w:rsidRPr="00D839FF">
        <w:t>Event H1:</w:t>
      </w:r>
      <w:r w:rsidRPr="00D839FF">
        <w:tab/>
        <w:t>Aerial UE altitude becomes higher than a threshold;</w:t>
      </w:r>
    </w:p>
    <w:p w14:paraId="1933244F" w14:textId="77777777" w:rsidR="00CA2B12" w:rsidRPr="00D839FF" w:rsidRDefault="00CA2B12" w:rsidP="00CA2B12">
      <w:pPr>
        <w:pStyle w:val="B1"/>
      </w:pPr>
      <w:r w:rsidRPr="00D839FF">
        <w:t>Event H2:</w:t>
      </w:r>
      <w:r w:rsidRPr="00D839FF">
        <w:tab/>
        <w:t>Aerial UE altitude becomes lower than a threshold;</w:t>
      </w:r>
    </w:p>
    <w:p w14:paraId="5A04A4D8" w14:textId="77777777" w:rsidR="00CA2B12" w:rsidRPr="00D839FF" w:rsidRDefault="00CA2B12" w:rsidP="00CA2B12">
      <w:pPr>
        <w:pStyle w:val="B1"/>
      </w:pPr>
      <w:r w:rsidRPr="00D839FF">
        <w:t>Event A3H1:</w:t>
      </w:r>
      <w:r w:rsidRPr="00D839FF">
        <w:tab/>
        <w:t>Neighbour becomes offset better than SpCell and the Aerial UE altitude becomes higher than a threshold;</w:t>
      </w:r>
    </w:p>
    <w:p w14:paraId="7F34E182" w14:textId="77777777" w:rsidR="00CA2B12" w:rsidRPr="00D839FF" w:rsidRDefault="00CA2B12" w:rsidP="00CA2B12">
      <w:pPr>
        <w:pStyle w:val="B1"/>
      </w:pPr>
      <w:r w:rsidRPr="00D839FF">
        <w:t>Event A3H2:</w:t>
      </w:r>
      <w:r w:rsidRPr="00D839FF">
        <w:tab/>
        <w:t>Neighbour becomes offset better than SpCell and the Aerial UE altitude becomes lower than a threshold;</w:t>
      </w:r>
    </w:p>
    <w:p w14:paraId="2ABC3FC6" w14:textId="77777777" w:rsidR="00CA2B12" w:rsidRPr="00D839FF" w:rsidRDefault="00CA2B12" w:rsidP="00CA2B12">
      <w:pPr>
        <w:pStyle w:val="B1"/>
      </w:pPr>
      <w:r w:rsidRPr="00D839FF">
        <w:t>Event A4H1:</w:t>
      </w:r>
      <w:r w:rsidRPr="00D839FF">
        <w:tab/>
        <w:t>Neighbour becomes better than threshold1 and the Aerial UE altitude becomes higher than a threshold2;</w:t>
      </w:r>
    </w:p>
    <w:p w14:paraId="12E75909" w14:textId="77777777" w:rsidR="00CA2B12" w:rsidRPr="00D839FF" w:rsidRDefault="00CA2B12" w:rsidP="00CA2B12">
      <w:pPr>
        <w:pStyle w:val="B1"/>
      </w:pPr>
      <w:r w:rsidRPr="00D839FF">
        <w:t>Event A4H2:</w:t>
      </w:r>
      <w:r w:rsidRPr="00D839FF">
        <w:tab/>
        <w:t>Neighbour becomes better than threshold1 and the Aerial UE altitude becomes lower than a threshold2;</w:t>
      </w:r>
    </w:p>
    <w:p w14:paraId="504F7A65" w14:textId="77777777" w:rsidR="00CA2B12" w:rsidRPr="00D839FF" w:rsidRDefault="00CA2B12" w:rsidP="00CA2B12">
      <w:pPr>
        <w:pStyle w:val="B1"/>
      </w:pPr>
      <w:r w:rsidRPr="00D839FF">
        <w:lastRenderedPageBreak/>
        <w:t>Event A5H1:</w:t>
      </w:r>
      <w:r w:rsidRPr="00D839FF">
        <w:tab/>
        <w:t>SpCell becomes worse than threshold1 and neighbour becomes better than threshold2 and the Aerial UE altitude becomes higher than a threshold3;</w:t>
      </w:r>
    </w:p>
    <w:p w14:paraId="14176383" w14:textId="77777777" w:rsidR="00CA2B12" w:rsidRPr="00D839FF" w:rsidRDefault="00CA2B12" w:rsidP="00CA2B12">
      <w:pPr>
        <w:pStyle w:val="B1"/>
      </w:pPr>
      <w:r w:rsidRPr="00D839FF">
        <w:t>Event A5H2:</w:t>
      </w:r>
      <w:r w:rsidRPr="00D839FF">
        <w:tab/>
        <w:t>SpCell becomes worse than threshold1 and neighbour becomes better than threshold2 and the Aerial UE altitude becomes lower than a threshold3.</w:t>
      </w:r>
    </w:p>
    <w:p w14:paraId="605164DD" w14:textId="77777777" w:rsidR="00CA2B12" w:rsidRPr="00D839FF" w:rsidRDefault="00CA2B12" w:rsidP="00CA2B12">
      <w:pPr>
        <w:pStyle w:val="TH"/>
      </w:pPr>
      <w:r w:rsidRPr="00D839FF">
        <w:rPr>
          <w:i/>
        </w:rPr>
        <w:t>ReportConfigNR</w:t>
      </w:r>
      <w:r w:rsidRPr="00D839FF">
        <w:t xml:space="preserve"> information element</w:t>
      </w:r>
    </w:p>
    <w:p w14:paraId="2D976F0B" w14:textId="77777777" w:rsidR="00CA2B12" w:rsidRPr="00D839FF" w:rsidRDefault="00CA2B12" w:rsidP="00CA2B12">
      <w:pPr>
        <w:pStyle w:val="PL"/>
        <w:rPr>
          <w:color w:val="808080"/>
        </w:rPr>
      </w:pPr>
      <w:r w:rsidRPr="00D839FF">
        <w:rPr>
          <w:color w:val="808080"/>
        </w:rPr>
        <w:t>-- ASN1START</w:t>
      </w:r>
    </w:p>
    <w:p w14:paraId="258BBD08" w14:textId="77777777" w:rsidR="00CA2B12" w:rsidRPr="00D839FF" w:rsidRDefault="00CA2B12" w:rsidP="00CA2B12">
      <w:pPr>
        <w:pStyle w:val="PL"/>
        <w:rPr>
          <w:color w:val="808080"/>
        </w:rPr>
      </w:pPr>
      <w:r w:rsidRPr="00D839FF">
        <w:rPr>
          <w:color w:val="808080"/>
        </w:rPr>
        <w:t>-- TAG-REPORTCONFIGNR-START</w:t>
      </w:r>
    </w:p>
    <w:p w14:paraId="7CDFB30B" w14:textId="77777777" w:rsidR="00CA2B12" w:rsidRPr="00D839FF" w:rsidRDefault="00CA2B12" w:rsidP="00CA2B12">
      <w:pPr>
        <w:pStyle w:val="PL"/>
      </w:pPr>
    </w:p>
    <w:p w14:paraId="2CE4B6B7" w14:textId="77777777" w:rsidR="00CA2B12" w:rsidRPr="00D839FF" w:rsidRDefault="00CA2B12" w:rsidP="00CA2B12">
      <w:pPr>
        <w:pStyle w:val="PL"/>
      </w:pPr>
      <w:r w:rsidRPr="00D839FF">
        <w:t xml:space="preserve">ReportConfigNR ::=                          </w:t>
      </w:r>
      <w:r w:rsidRPr="00D839FF">
        <w:rPr>
          <w:color w:val="993366"/>
        </w:rPr>
        <w:t>SEQUENCE</w:t>
      </w:r>
      <w:r w:rsidRPr="00D839FF">
        <w:t xml:space="preserve"> {</w:t>
      </w:r>
    </w:p>
    <w:p w14:paraId="5D425EEC" w14:textId="77777777" w:rsidR="00CA2B12" w:rsidRPr="00D839FF" w:rsidRDefault="00CA2B12" w:rsidP="00CA2B12">
      <w:pPr>
        <w:pStyle w:val="PL"/>
      </w:pPr>
      <w:r w:rsidRPr="00D839FF">
        <w:t xml:space="preserve">    reportType                                  </w:t>
      </w:r>
      <w:r w:rsidRPr="00D839FF">
        <w:rPr>
          <w:color w:val="993366"/>
        </w:rPr>
        <w:t>CHOICE</w:t>
      </w:r>
      <w:r w:rsidRPr="00D839FF">
        <w:t xml:space="preserve"> {</w:t>
      </w:r>
    </w:p>
    <w:p w14:paraId="564078C5" w14:textId="77777777" w:rsidR="00CA2B12" w:rsidRPr="00D839FF" w:rsidRDefault="00CA2B12" w:rsidP="00CA2B12">
      <w:pPr>
        <w:pStyle w:val="PL"/>
      </w:pPr>
      <w:r w:rsidRPr="00D839FF">
        <w:t xml:space="preserve">        periodical                                  PeriodicalReportConfig,</w:t>
      </w:r>
    </w:p>
    <w:p w14:paraId="02661322" w14:textId="77777777" w:rsidR="00CA2B12" w:rsidRPr="00D839FF" w:rsidRDefault="00CA2B12" w:rsidP="00CA2B12">
      <w:pPr>
        <w:pStyle w:val="PL"/>
      </w:pPr>
      <w:r w:rsidRPr="00D839FF">
        <w:t xml:space="preserve">        eventTriggered                              EventTriggerConfig,</w:t>
      </w:r>
    </w:p>
    <w:p w14:paraId="20F8B29B" w14:textId="77777777" w:rsidR="00CA2B12" w:rsidRPr="00D839FF" w:rsidRDefault="00CA2B12" w:rsidP="00CA2B12">
      <w:pPr>
        <w:pStyle w:val="PL"/>
      </w:pPr>
      <w:r w:rsidRPr="00D839FF">
        <w:t xml:space="preserve">        ...,</w:t>
      </w:r>
    </w:p>
    <w:p w14:paraId="7FE8A113" w14:textId="77777777" w:rsidR="00CA2B12" w:rsidRPr="00D839FF" w:rsidRDefault="00CA2B12" w:rsidP="00CA2B12">
      <w:pPr>
        <w:pStyle w:val="PL"/>
      </w:pPr>
      <w:r w:rsidRPr="00D839FF">
        <w:t xml:space="preserve">        reportCGI                                   ReportCGI,</w:t>
      </w:r>
    </w:p>
    <w:p w14:paraId="1A7852A9" w14:textId="77777777" w:rsidR="00CA2B12" w:rsidRPr="00D839FF" w:rsidRDefault="00CA2B12" w:rsidP="00CA2B12">
      <w:pPr>
        <w:pStyle w:val="PL"/>
      </w:pPr>
      <w:r w:rsidRPr="00D839FF">
        <w:t xml:space="preserve">        reportSFTD                                  ReportSFTD-NR,</w:t>
      </w:r>
    </w:p>
    <w:p w14:paraId="1507E182" w14:textId="77777777" w:rsidR="00CA2B12" w:rsidRPr="00D839FF" w:rsidRDefault="00CA2B12" w:rsidP="00CA2B12">
      <w:pPr>
        <w:pStyle w:val="PL"/>
      </w:pPr>
      <w:r w:rsidRPr="00D839FF">
        <w:t xml:space="preserve">        condTriggerConfig-r16                       CondTriggerConfig-r16,</w:t>
      </w:r>
    </w:p>
    <w:p w14:paraId="6A62EFF9" w14:textId="77777777" w:rsidR="00CA2B12" w:rsidRPr="00D839FF" w:rsidRDefault="00CA2B12" w:rsidP="00CA2B12">
      <w:pPr>
        <w:pStyle w:val="PL"/>
      </w:pPr>
      <w:r w:rsidRPr="00D839FF">
        <w:t xml:space="preserve">        cli-Periodical-r16                          CLI-PeriodicalReportConfig-r16,</w:t>
      </w:r>
    </w:p>
    <w:p w14:paraId="709D02B0" w14:textId="77777777" w:rsidR="00CA2B12" w:rsidRPr="00D839FF" w:rsidRDefault="00CA2B12" w:rsidP="00CA2B12">
      <w:pPr>
        <w:pStyle w:val="PL"/>
      </w:pPr>
      <w:r w:rsidRPr="00D839FF">
        <w:t xml:space="preserve">        cli-EventTriggered-r16                      CLI-EventTriggerConfig-r16,</w:t>
      </w:r>
    </w:p>
    <w:p w14:paraId="527D14F8" w14:textId="77777777" w:rsidR="00CA2B12" w:rsidRPr="00D839FF" w:rsidRDefault="00CA2B12" w:rsidP="00CA2B12">
      <w:pPr>
        <w:pStyle w:val="PL"/>
      </w:pPr>
      <w:r w:rsidRPr="00D839FF">
        <w:t xml:space="preserve">        rxTxPeriodical-r17                          RxTxPeriodical-r17,</w:t>
      </w:r>
    </w:p>
    <w:p w14:paraId="239A51D3" w14:textId="77777777" w:rsidR="00CA2B12" w:rsidRPr="00D839FF" w:rsidRDefault="00CA2B12" w:rsidP="00CA2B12">
      <w:pPr>
        <w:pStyle w:val="PL"/>
      </w:pPr>
      <w:r w:rsidRPr="00D839FF">
        <w:t xml:space="preserve">        reportOnScellActivation-r18                 ReportOnScellActivation-r18</w:t>
      </w:r>
    </w:p>
    <w:p w14:paraId="7241DC6C" w14:textId="77777777" w:rsidR="00CA2B12" w:rsidRPr="00D839FF" w:rsidRDefault="00CA2B12" w:rsidP="00CA2B12">
      <w:pPr>
        <w:pStyle w:val="PL"/>
      </w:pPr>
      <w:r w:rsidRPr="00D839FF">
        <w:t xml:space="preserve">    }</w:t>
      </w:r>
    </w:p>
    <w:p w14:paraId="63B21418" w14:textId="77777777" w:rsidR="00CA2B12" w:rsidRPr="00D839FF" w:rsidRDefault="00CA2B12" w:rsidP="00CA2B12">
      <w:pPr>
        <w:pStyle w:val="PL"/>
      </w:pPr>
      <w:r w:rsidRPr="00D839FF">
        <w:t>}</w:t>
      </w:r>
    </w:p>
    <w:p w14:paraId="41B9B61C" w14:textId="77777777" w:rsidR="00CA2B12" w:rsidRPr="00D839FF" w:rsidRDefault="00CA2B12" w:rsidP="00CA2B12">
      <w:pPr>
        <w:pStyle w:val="PL"/>
      </w:pPr>
    </w:p>
    <w:p w14:paraId="0C8C1E67" w14:textId="77777777" w:rsidR="00CA2B12" w:rsidRPr="00D839FF" w:rsidRDefault="00CA2B12" w:rsidP="00CA2B12">
      <w:pPr>
        <w:pStyle w:val="PL"/>
      </w:pPr>
      <w:r w:rsidRPr="00D839FF">
        <w:t xml:space="preserve">ReportCGI ::=                     </w:t>
      </w:r>
      <w:r w:rsidRPr="00D839FF">
        <w:rPr>
          <w:color w:val="993366"/>
        </w:rPr>
        <w:t>SEQUENCE</w:t>
      </w:r>
      <w:r w:rsidRPr="00D839FF">
        <w:t xml:space="preserve"> {</w:t>
      </w:r>
    </w:p>
    <w:p w14:paraId="7676FACE" w14:textId="77777777" w:rsidR="00CA2B12" w:rsidRPr="00D839FF" w:rsidRDefault="00CA2B12" w:rsidP="00CA2B12">
      <w:pPr>
        <w:pStyle w:val="PL"/>
      </w:pPr>
      <w:r w:rsidRPr="00D839FF">
        <w:t xml:space="preserve">    cellForWhichToReportCGI          PhysCellId,</w:t>
      </w:r>
    </w:p>
    <w:p w14:paraId="4D80A32D" w14:textId="77777777" w:rsidR="00CA2B12" w:rsidRPr="00D839FF" w:rsidRDefault="00CA2B12" w:rsidP="00CA2B12">
      <w:pPr>
        <w:pStyle w:val="PL"/>
      </w:pPr>
      <w:r w:rsidRPr="00D839FF">
        <w:t xml:space="preserve">        ...,</w:t>
      </w:r>
    </w:p>
    <w:p w14:paraId="5B00D661" w14:textId="77777777" w:rsidR="00CA2B12" w:rsidRPr="00D839FF" w:rsidRDefault="00CA2B12" w:rsidP="00CA2B12">
      <w:pPr>
        <w:pStyle w:val="PL"/>
      </w:pPr>
      <w:r w:rsidRPr="00D839FF">
        <w:t xml:space="preserve">    [[</w:t>
      </w:r>
    </w:p>
    <w:p w14:paraId="4A2D29B2" w14:textId="77777777" w:rsidR="00CA2B12" w:rsidRPr="00D839FF" w:rsidRDefault="00CA2B12" w:rsidP="00CA2B12">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1A55F11" w14:textId="77777777" w:rsidR="00CA2B12" w:rsidRPr="00D839FF" w:rsidRDefault="00CA2B12" w:rsidP="00CA2B12">
      <w:pPr>
        <w:pStyle w:val="PL"/>
      </w:pPr>
      <w:r w:rsidRPr="00D839FF">
        <w:t xml:space="preserve">    ]]</w:t>
      </w:r>
    </w:p>
    <w:p w14:paraId="003CDB02" w14:textId="77777777" w:rsidR="00CA2B12" w:rsidRPr="00D839FF" w:rsidRDefault="00CA2B12" w:rsidP="00CA2B12">
      <w:pPr>
        <w:pStyle w:val="PL"/>
      </w:pPr>
    </w:p>
    <w:p w14:paraId="39AA884F" w14:textId="77777777" w:rsidR="00CA2B12" w:rsidRPr="00D839FF" w:rsidRDefault="00CA2B12" w:rsidP="00CA2B12">
      <w:pPr>
        <w:pStyle w:val="PL"/>
      </w:pPr>
      <w:r w:rsidRPr="00D839FF">
        <w:t>}</w:t>
      </w:r>
    </w:p>
    <w:p w14:paraId="5E3C1B76" w14:textId="77777777" w:rsidR="00CA2B12" w:rsidRPr="00D839FF" w:rsidRDefault="00CA2B12" w:rsidP="00CA2B12">
      <w:pPr>
        <w:pStyle w:val="PL"/>
      </w:pPr>
    </w:p>
    <w:p w14:paraId="42F66126" w14:textId="77777777" w:rsidR="00CA2B12" w:rsidRPr="00D839FF" w:rsidRDefault="00CA2B12" w:rsidP="00CA2B12">
      <w:pPr>
        <w:pStyle w:val="PL"/>
      </w:pPr>
      <w:r w:rsidRPr="00D839FF">
        <w:t xml:space="preserve">ReportSFTD-NR ::=                 </w:t>
      </w:r>
      <w:r w:rsidRPr="00D839FF">
        <w:rPr>
          <w:color w:val="993366"/>
        </w:rPr>
        <w:t>SEQUENCE</w:t>
      </w:r>
      <w:r w:rsidRPr="00D839FF">
        <w:t xml:space="preserve"> {</w:t>
      </w:r>
    </w:p>
    <w:p w14:paraId="00F9BC23" w14:textId="77777777" w:rsidR="00CA2B12" w:rsidRPr="00D839FF" w:rsidRDefault="00CA2B12" w:rsidP="00CA2B12">
      <w:pPr>
        <w:pStyle w:val="PL"/>
      </w:pPr>
      <w:r w:rsidRPr="00D839FF">
        <w:t xml:space="preserve">    reportSFTD-Meas                  </w:t>
      </w:r>
      <w:r w:rsidRPr="00D839FF">
        <w:rPr>
          <w:color w:val="993366"/>
        </w:rPr>
        <w:t>BOOLEAN</w:t>
      </w:r>
      <w:r w:rsidRPr="00D839FF">
        <w:t>,</w:t>
      </w:r>
    </w:p>
    <w:p w14:paraId="07B32937" w14:textId="77777777" w:rsidR="00CA2B12" w:rsidRPr="00D839FF" w:rsidRDefault="00CA2B12" w:rsidP="00CA2B12">
      <w:pPr>
        <w:pStyle w:val="PL"/>
      </w:pPr>
      <w:r w:rsidRPr="00D839FF">
        <w:t xml:space="preserve">    reportRSRP                       </w:t>
      </w:r>
      <w:r w:rsidRPr="00D839FF">
        <w:rPr>
          <w:color w:val="993366"/>
        </w:rPr>
        <w:t>BOOLEAN</w:t>
      </w:r>
      <w:r w:rsidRPr="00D839FF">
        <w:t>,</w:t>
      </w:r>
    </w:p>
    <w:p w14:paraId="7F40D3AE" w14:textId="77777777" w:rsidR="00CA2B12" w:rsidRPr="00D839FF" w:rsidRDefault="00CA2B12" w:rsidP="00CA2B12">
      <w:pPr>
        <w:pStyle w:val="PL"/>
      </w:pPr>
      <w:r w:rsidRPr="00D839FF">
        <w:t xml:space="preserve">    ...,</w:t>
      </w:r>
    </w:p>
    <w:p w14:paraId="7505C876" w14:textId="77777777" w:rsidR="00CA2B12" w:rsidRPr="00D839FF" w:rsidRDefault="00CA2B12" w:rsidP="00CA2B12">
      <w:pPr>
        <w:pStyle w:val="PL"/>
      </w:pPr>
      <w:r w:rsidRPr="00D839FF">
        <w:t xml:space="preserve">    [[</w:t>
      </w:r>
    </w:p>
    <w:p w14:paraId="79E83E0A" w14:textId="77777777" w:rsidR="00CA2B12" w:rsidRPr="00D839FF" w:rsidRDefault="00CA2B12" w:rsidP="00CA2B12">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DA10A7B" w14:textId="77777777" w:rsidR="00CA2B12" w:rsidRPr="00D839FF" w:rsidRDefault="00CA2B12" w:rsidP="00CA2B12">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1BEC7A" w14:textId="77777777" w:rsidR="00CA2B12" w:rsidRPr="00D839FF" w:rsidRDefault="00CA2B12" w:rsidP="00CA2B12">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84BA4FC" w14:textId="77777777" w:rsidR="00CA2B12" w:rsidRPr="00D839FF" w:rsidRDefault="00CA2B12" w:rsidP="00CA2B12">
      <w:pPr>
        <w:pStyle w:val="PL"/>
      </w:pPr>
      <w:r w:rsidRPr="00D839FF">
        <w:t xml:space="preserve">    ]]</w:t>
      </w:r>
    </w:p>
    <w:p w14:paraId="09055F3F" w14:textId="77777777" w:rsidR="00CA2B12" w:rsidRPr="00D839FF" w:rsidRDefault="00CA2B12" w:rsidP="00CA2B12">
      <w:pPr>
        <w:pStyle w:val="PL"/>
      </w:pPr>
      <w:r w:rsidRPr="00D839FF">
        <w:t>}</w:t>
      </w:r>
    </w:p>
    <w:p w14:paraId="2E23A591" w14:textId="77777777" w:rsidR="00CA2B12" w:rsidRPr="00D839FF" w:rsidRDefault="00CA2B12" w:rsidP="00CA2B12">
      <w:pPr>
        <w:pStyle w:val="PL"/>
      </w:pPr>
    </w:p>
    <w:p w14:paraId="28936F90" w14:textId="77777777" w:rsidR="00CA2B12" w:rsidRPr="00D839FF" w:rsidRDefault="00CA2B12" w:rsidP="00CA2B12">
      <w:pPr>
        <w:pStyle w:val="PL"/>
      </w:pPr>
      <w:r w:rsidRPr="00D839FF">
        <w:t xml:space="preserve">CondTriggerConfig-r16 ::=        </w:t>
      </w:r>
      <w:r w:rsidRPr="00D839FF">
        <w:rPr>
          <w:color w:val="993366"/>
        </w:rPr>
        <w:t>SEQUENCE</w:t>
      </w:r>
      <w:r w:rsidRPr="00D839FF">
        <w:t xml:space="preserve"> {</w:t>
      </w:r>
    </w:p>
    <w:p w14:paraId="3B2BB085" w14:textId="77777777" w:rsidR="00CA2B12" w:rsidRPr="00D839FF" w:rsidRDefault="00CA2B12" w:rsidP="00CA2B12">
      <w:pPr>
        <w:pStyle w:val="PL"/>
      </w:pPr>
      <w:r w:rsidRPr="00D839FF">
        <w:t xml:space="preserve">    condEventId                      </w:t>
      </w:r>
      <w:r w:rsidRPr="00D839FF">
        <w:rPr>
          <w:color w:val="993366"/>
        </w:rPr>
        <w:t>CHOICE</w:t>
      </w:r>
      <w:r w:rsidRPr="00D839FF">
        <w:t xml:space="preserve"> {</w:t>
      </w:r>
    </w:p>
    <w:p w14:paraId="161FA38E" w14:textId="77777777" w:rsidR="00CA2B12" w:rsidRPr="00D839FF" w:rsidRDefault="00CA2B12" w:rsidP="00CA2B12">
      <w:pPr>
        <w:pStyle w:val="PL"/>
      </w:pPr>
      <w:r w:rsidRPr="00D839FF">
        <w:t xml:space="preserve">        condEventA3                      </w:t>
      </w:r>
      <w:r w:rsidRPr="00D839FF">
        <w:rPr>
          <w:color w:val="993366"/>
        </w:rPr>
        <w:t>SEQUENCE</w:t>
      </w:r>
      <w:r w:rsidRPr="00D839FF">
        <w:t xml:space="preserve"> {</w:t>
      </w:r>
    </w:p>
    <w:p w14:paraId="56D22BC4" w14:textId="77777777" w:rsidR="00CA2B12" w:rsidRPr="00D839FF" w:rsidRDefault="00CA2B12" w:rsidP="00CA2B12">
      <w:pPr>
        <w:pStyle w:val="PL"/>
      </w:pPr>
      <w:r w:rsidRPr="00D839FF">
        <w:t xml:space="preserve">            a3-Offset                        MeasTriggerQuantityOffset,</w:t>
      </w:r>
    </w:p>
    <w:p w14:paraId="57E5EC59" w14:textId="77777777" w:rsidR="00CA2B12" w:rsidRPr="00D839FF" w:rsidRDefault="00CA2B12" w:rsidP="00CA2B12">
      <w:pPr>
        <w:pStyle w:val="PL"/>
      </w:pPr>
      <w:r w:rsidRPr="00D839FF">
        <w:t xml:space="preserve">            hysteresis                       Hysteresis,</w:t>
      </w:r>
    </w:p>
    <w:p w14:paraId="2AA8EC9F" w14:textId="77777777" w:rsidR="00CA2B12" w:rsidRPr="00D839FF" w:rsidRDefault="00CA2B12" w:rsidP="00CA2B12">
      <w:pPr>
        <w:pStyle w:val="PL"/>
      </w:pPr>
      <w:r w:rsidRPr="00D839FF">
        <w:t xml:space="preserve">            timeToTrigger                    TimeToTrigger</w:t>
      </w:r>
    </w:p>
    <w:p w14:paraId="2D8A64E2" w14:textId="77777777" w:rsidR="00CA2B12" w:rsidRPr="00D839FF" w:rsidRDefault="00CA2B12" w:rsidP="00CA2B12">
      <w:pPr>
        <w:pStyle w:val="PL"/>
      </w:pPr>
      <w:r w:rsidRPr="00D839FF">
        <w:t xml:space="preserve">        },</w:t>
      </w:r>
    </w:p>
    <w:p w14:paraId="314CF2C4" w14:textId="77777777" w:rsidR="00CA2B12" w:rsidRPr="00D839FF" w:rsidRDefault="00CA2B12" w:rsidP="00CA2B12">
      <w:pPr>
        <w:pStyle w:val="PL"/>
      </w:pPr>
      <w:r w:rsidRPr="00D839FF">
        <w:lastRenderedPageBreak/>
        <w:t xml:space="preserve">        condEventA5                      </w:t>
      </w:r>
      <w:r w:rsidRPr="00D839FF">
        <w:rPr>
          <w:color w:val="993366"/>
        </w:rPr>
        <w:t>SEQUENCE</w:t>
      </w:r>
      <w:r w:rsidRPr="00D839FF">
        <w:t xml:space="preserve"> {</w:t>
      </w:r>
    </w:p>
    <w:p w14:paraId="700A19AC" w14:textId="77777777" w:rsidR="00CA2B12" w:rsidRPr="00D839FF" w:rsidRDefault="00CA2B12" w:rsidP="00CA2B12">
      <w:pPr>
        <w:pStyle w:val="PL"/>
      </w:pPr>
      <w:r w:rsidRPr="00D839FF">
        <w:t xml:space="preserve">            a5-Threshold1                    MeasTriggerQuantity,</w:t>
      </w:r>
    </w:p>
    <w:p w14:paraId="4E87DED5" w14:textId="77777777" w:rsidR="00CA2B12" w:rsidRPr="00D839FF" w:rsidRDefault="00CA2B12" w:rsidP="00CA2B12">
      <w:pPr>
        <w:pStyle w:val="PL"/>
      </w:pPr>
      <w:r w:rsidRPr="00D839FF">
        <w:t xml:space="preserve">            a5-Threshold2                    MeasTriggerQuantity,</w:t>
      </w:r>
    </w:p>
    <w:p w14:paraId="4D7C7B41" w14:textId="77777777" w:rsidR="00CA2B12" w:rsidRPr="00D839FF" w:rsidRDefault="00CA2B12" w:rsidP="00CA2B12">
      <w:pPr>
        <w:pStyle w:val="PL"/>
      </w:pPr>
      <w:r w:rsidRPr="00D839FF">
        <w:t xml:space="preserve">            hysteresis                       Hysteresis,</w:t>
      </w:r>
    </w:p>
    <w:p w14:paraId="3B913957" w14:textId="77777777" w:rsidR="00CA2B12" w:rsidRPr="00D839FF" w:rsidRDefault="00CA2B12" w:rsidP="00CA2B12">
      <w:pPr>
        <w:pStyle w:val="PL"/>
      </w:pPr>
      <w:r w:rsidRPr="00D839FF">
        <w:t xml:space="preserve">            timeToTrigger                    TimeToTrigger</w:t>
      </w:r>
    </w:p>
    <w:p w14:paraId="4D519872" w14:textId="77777777" w:rsidR="00CA2B12" w:rsidRPr="00D839FF" w:rsidRDefault="00CA2B12" w:rsidP="00CA2B12">
      <w:pPr>
        <w:pStyle w:val="PL"/>
      </w:pPr>
      <w:r w:rsidRPr="00D839FF">
        <w:t xml:space="preserve">        },</w:t>
      </w:r>
    </w:p>
    <w:p w14:paraId="4E521F16" w14:textId="77777777" w:rsidR="00CA2B12" w:rsidRPr="00D839FF" w:rsidRDefault="00CA2B12" w:rsidP="00CA2B12">
      <w:pPr>
        <w:pStyle w:val="PL"/>
      </w:pPr>
      <w:r w:rsidRPr="00D839FF">
        <w:t xml:space="preserve">        ...,</w:t>
      </w:r>
    </w:p>
    <w:p w14:paraId="3F7F6862" w14:textId="77777777" w:rsidR="00CA2B12" w:rsidRPr="00D839FF" w:rsidRDefault="00CA2B12" w:rsidP="00CA2B12">
      <w:pPr>
        <w:pStyle w:val="PL"/>
      </w:pPr>
      <w:r w:rsidRPr="00D839FF">
        <w:t xml:space="preserve">        condEventA4-r17                  </w:t>
      </w:r>
      <w:r w:rsidRPr="00D839FF">
        <w:rPr>
          <w:color w:val="993366"/>
        </w:rPr>
        <w:t>SEQUENCE</w:t>
      </w:r>
      <w:r w:rsidRPr="00D839FF">
        <w:t xml:space="preserve"> {</w:t>
      </w:r>
    </w:p>
    <w:p w14:paraId="15D445D4" w14:textId="77777777" w:rsidR="00CA2B12" w:rsidRPr="00D839FF" w:rsidRDefault="00CA2B12" w:rsidP="00CA2B12">
      <w:pPr>
        <w:pStyle w:val="PL"/>
      </w:pPr>
      <w:r w:rsidRPr="00D839FF">
        <w:t xml:space="preserve">            a4-Threshold-r17                 MeasTriggerQuantity,</w:t>
      </w:r>
    </w:p>
    <w:p w14:paraId="0B87A1C6" w14:textId="77777777" w:rsidR="00CA2B12" w:rsidRPr="00D839FF" w:rsidRDefault="00CA2B12" w:rsidP="00CA2B12">
      <w:pPr>
        <w:pStyle w:val="PL"/>
      </w:pPr>
      <w:r w:rsidRPr="00D839FF">
        <w:t xml:space="preserve">            hysteresis-r17                   Hysteresis,</w:t>
      </w:r>
    </w:p>
    <w:p w14:paraId="6D55CE8B" w14:textId="77777777" w:rsidR="00CA2B12" w:rsidRPr="00D839FF" w:rsidRDefault="00CA2B12" w:rsidP="00CA2B12">
      <w:pPr>
        <w:pStyle w:val="PL"/>
      </w:pPr>
      <w:r w:rsidRPr="00D839FF">
        <w:t xml:space="preserve">            timeToTrigger-r17                TimeToTrigger</w:t>
      </w:r>
    </w:p>
    <w:p w14:paraId="0FE18B62" w14:textId="77777777" w:rsidR="00CA2B12" w:rsidRPr="00D839FF" w:rsidRDefault="00CA2B12" w:rsidP="00CA2B12">
      <w:pPr>
        <w:pStyle w:val="PL"/>
      </w:pPr>
      <w:r w:rsidRPr="00D839FF">
        <w:t xml:space="preserve">        },</w:t>
      </w:r>
    </w:p>
    <w:p w14:paraId="5AACDCD5" w14:textId="77777777" w:rsidR="00CA2B12" w:rsidRPr="00D839FF" w:rsidRDefault="00CA2B12" w:rsidP="00CA2B12">
      <w:pPr>
        <w:pStyle w:val="PL"/>
      </w:pPr>
      <w:r w:rsidRPr="00D839FF">
        <w:t xml:space="preserve">        condEventD1-r17                  </w:t>
      </w:r>
      <w:r w:rsidRPr="00D839FF">
        <w:rPr>
          <w:color w:val="993366"/>
        </w:rPr>
        <w:t>SEQUENCE</w:t>
      </w:r>
      <w:r w:rsidRPr="00D839FF">
        <w:t xml:space="preserve"> {</w:t>
      </w:r>
    </w:p>
    <w:p w14:paraId="34A0B3FE" w14:textId="77777777" w:rsidR="00CA2B12" w:rsidRPr="00D839FF" w:rsidRDefault="00CA2B12" w:rsidP="00CA2B12">
      <w:pPr>
        <w:pStyle w:val="PL"/>
      </w:pPr>
      <w:r w:rsidRPr="00D839FF">
        <w:t xml:space="preserve">            distanceThreshFromReference1-r17 </w:t>
      </w:r>
      <w:r w:rsidRPr="00D839FF">
        <w:rPr>
          <w:color w:val="993366"/>
        </w:rPr>
        <w:t>INTEGER</w:t>
      </w:r>
      <w:r w:rsidRPr="00D839FF">
        <w:t>(0.. 65525),</w:t>
      </w:r>
    </w:p>
    <w:p w14:paraId="1425DE3C" w14:textId="77777777" w:rsidR="00CA2B12" w:rsidRPr="00D839FF" w:rsidRDefault="00CA2B12" w:rsidP="00CA2B12">
      <w:pPr>
        <w:pStyle w:val="PL"/>
      </w:pPr>
      <w:r w:rsidRPr="00D839FF">
        <w:t xml:space="preserve">            distanceThreshFromReference2-r17 </w:t>
      </w:r>
      <w:r w:rsidRPr="00D839FF">
        <w:rPr>
          <w:color w:val="993366"/>
        </w:rPr>
        <w:t>INTEGER</w:t>
      </w:r>
      <w:r w:rsidRPr="00D839FF">
        <w:t>(0.. 65525),</w:t>
      </w:r>
    </w:p>
    <w:p w14:paraId="0BCB57CD" w14:textId="77777777" w:rsidR="00CA2B12" w:rsidRPr="00D839FF" w:rsidRDefault="00CA2B12" w:rsidP="00CA2B12">
      <w:pPr>
        <w:pStyle w:val="PL"/>
      </w:pPr>
      <w:r w:rsidRPr="00D839FF">
        <w:t xml:space="preserve">            referenceLocation1-r17           ReferenceLocation-r17,</w:t>
      </w:r>
    </w:p>
    <w:p w14:paraId="12F40933" w14:textId="77777777" w:rsidR="00CA2B12" w:rsidRPr="00D839FF" w:rsidRDefault="00CA2B12" w:rsidP="00CA2B12">
      <w:pPr>
        <w:pStyle w:val="PL"/>
      </w:pPr>
      <w:r w:rsidRPr="00D839FF">
        <w:t xml:space="preserve">            referenceLocation2-r17           ReferenceLocation-r17,</w:t>
      </w:r>
    </w:p>
    <w:p w14:paraId="3711A612" w14:textId="77777777" w:rsidR="00CA2B12" w:rsidRPr="00D839FF" w:rsidRDefault="00CA2B12" w:rsidP="00CA2B12">
      <w:pPr>
        <w:pStyle w:val="PL"/>
      </w:pPr>
      <w:r w:rsidRPr="00D839FF">
        <w:t xml:space="preserve">            hysteresisLocation-r17           HysteresisLocation-r17,</w:t>
      </w:r>
    </w:p>
    <w:p w14:paraId="3B1CD163" w14:textId="77777777" w:rsidR="00CA2B12" w:rsidRPr="00D839FF" w:rsidRDefault="00CA2B12" w:rsidP="00CA2B12">
      <w:pPr>
        <w:pStyle w:val="PL"/>
      </w:pPr>
      <w:r w:rsidRPr="00D839FF">
        <w:t xml:space="preserve">            timeToTrigger-r17                TimeToTrigger</w:t>
      </w:r>
    </w:p>
    <w:p w14:paraId="5B999C6E" w14:textId="77777777" w:rsidR="00CA2B12" w:rsidRPr="00D839FF" w:rsidRDefault="00CA2B12" w:rsidP="00CA2B12">
      <w:pPr>
        <w:pStyle w:val="PL"/>
      </w:pPr>
      <w:r w:rsidRPr="00D839FF">
        <w:t xml:space="preserve">        },</w:t>
      </w:r>
    </w:p>
    <w:p w14:paraId="2F12FD28" w14:textId="77777777" w:rsidR="00CA2B12" w:rsidRPr="00D839FF" w:rsidRDefault="00CA2B12" w:rsidP="00CA2B12">
      <w:pPr>
        <w:pStyle w:val="PL"/>
      </w:pPr>
      <w:r w:rsidRPr="00D839FF">
        <w:t xml:space="preserve">        condEventT1-r17                  </w:t>
      </w:r>
      <w:r w:rsidRPr="00D839FF">
        <w:rPr>
          <w:color w:val="993366"/>
        </w:rPr>
        <w:t>SEQUENCE</w:t>
      </w:r>
      <w:r w:rsidRPr="00D839FF">
        <w:t xml:space="preserve"> {</w:t>
      </w:r>
    </w:p>
    <w:p w14:paraId="0686AF2B" w14:textId="77777777" w:rsidR="00CA2B12" w:rsidRPr="00D839FF" w:rsidRDefault="00CA2B12" w:rsidP="00CA2B12">
      <w:pPr>
        <w:pStyle w:val="PL"/>
      </w:pPr>
      <w:r w:rsidRPr="00D839FF">
        <w:t xml:space="preserve">            t1-Threshold-r17                 </w:t>
      </w:r>
      <w:r w:rsidRPr="00D839FF">
        <w:rPr>
          <w:color w:val="993366"/>
        </w:rPr>
        <w:t>INTEGER</w:t>
      </w:r>
      <w:r w:rsidRPr="00D839FF">
        <w:t xml:space="preserve"> (0..549755813887),</w:t>
      </w:r>
    </w:p>
    <w:p w14:paraId="77FAAA9B" w14:textId="77777777" w:rsidR="00CA2B12" w:rsidRPr="00D839FF" w:rsidRDefault="00CA2B12" w:rsidP="00CA2B12">
      <w:pPr>
        <w:pStyle w:val="PL"/>
      </w:pPr>
      <w:r w:rsidRPr="00D839FF">
        <w:t xml:space="preserve">            duration-r17                     </w:t>
      </w:r>
      <w:r w:rsidRPr="00D839FF">
        <w:rPr>
          <w:color w:val="993366"/>
        </w:rPr>
        <w:t>INTEGER</w:t>
      </w:r>
      <w:r w:rsidRPr="00D839FF">
        <w:t xml:space="preserve"> (1..6000)</w:t>
      </w:r>
    </w:p>
    <w:p w14:paraId="66700008" w14:textId="77777777" w:rsidR="00CA2B12" w:rsidRPr="00D839FF" w:rsidRDefault="00CA2B12" w:rsidP="00CA2B12">
      <w:pPr>
        <w:pStyle w:val="PL"/>
      </w:pPr>
      <w:r w:rsidRPr="00D839FF">
        <w:t xml:space="preserve">        },</w:t>
      </w:r>
    </w:p>
    <w:p w14:paraId="71BE1955" w14:textId="77777777" w:rsidR="00CA2B12" w:rsidRPr="00D839FF" w:rsidRDefault="00CA2B12" w:rsidP="00CA2B12">
      <w:pPr>
        <w:pStyle w:val="PL"/>
      </w:pPr>
      <w:r w:rsidRPr="00D839FF">
        <w:t xml:space="preserve">        condEventD2-r18                  </w:t>
      </w:r>
      <w:r w:rsidRPr="00D839FF">
        <w:rPr>
          <w:color w:val="993366"/>
        </w:rPr>
        <w:t>SEQUENCE</w:t>
      </w:r>
      <w:r w:rsidRPr="00D839FF">
        <w:t xml:space="preserve"> {</w:t>
      </w:r>
    </w:p>
    <w:p w14:paraId="24DEB755" w14:textId="77777777" w:rsidR="00CA2B12" w:rsidRPr="00D839FF" w:rsidRDefault="00CA2B12" w:rsidP="00CA2B12">
      <w:pPr>
        <w:pStyle w:val="PL"/>
      </w:pPr>
      <w:r w:rsidRPr="00D839FF">
        <w:t xml:space="preserve">            distanceThreshFromReference1-r18 </w:t>
      </w:r>
      <w:r w:rsidRPr="00D839FF">
        <w:rPr>
          <w:color w:val="993366"/>
        </w:rPr>
        <w:t>INTEGER</w:t>
      </w:r>
      <w:r w:rsidRPr="00D839FF">
        <w:t>(0.. 65535),</w:t>
      </w:r>
    </w:p>
    <w:p w14:paraId="0F2C0FA0" w14:textId="77777777" w:rsidR="00CA2B12" w:rsidRPr="00D839FF" w:rsidRDefault="00CA2B12" w:rsidP="00CA2B12">
      <w:pPr>
        <w:pStyle w:val="PL"/>
      </w:pPr>
      <w:r w:rsidRPr="00D839FF">
        <w:t xml:space="preserve">            distanceThreshFromReference2-r18 </w:t>
      </w:r>
      <w:r w:rsidRPr="00D839FF">
        <w:rPr>
          <w:color w:val="993366"/>
        </w:rPr>
        <w:t>INTEGER</w:t>
      </w:r>
      <w:r w:rsidRPr="00D839FF">
        <w:t>(0.. 65535),</w:t>
      </w:r>
    </w:p>
    <w:p w14:paraId="28601523" w14:textId="77777777" w:rsidR="00CA2B12" w:rsidRPr="00D839FF" w:rsidRDefault="00CA2B12" w:rsidP="00CA2B12">
      <w:pPr>
        <w:pStyle w:val="PL"/>
      </w:pPr>
      <w:r w:rsidRPr="00D839FF">
        <w:t xml:space="preserve">            hysteresisLocation-r18           HysteresisLocation-r17,</w:t>
      </w:r>
    </w:p>
    <w:p w14:paraId="0917B968" w14:textId="77777777" w:rsidR="00CA2B12" w:rsidRPr="00D839FF" w:rsidRDefault="00CA2B12" w:rsidP="00CA2B12">
      <w:pPr>
        <w:pStyle w:val="PL"/>
      </w:pPr>
      <w:r w:rsidRPr="00D839FF">
        <w:t xml:space="preserve">            timeToTrigger-r18                TimeToTrigger</w:t>
      </w:r>
    </w:p>
    <w:p w14:paraId="6E308E84" w14:textId="77777777" w:rsidR="00CA2B12" w:rsidRPr="00D839FF" w:rsidRDefault="00CA2B12" w:rsidP="00CA2B12">
      <w:pPr>
        <w:pStyle w:val="PL"/>
      </w:pPr>
      <w:r w:rsidRPr="00D839FF">
        <w:t xml:space="preserve">        }</w:t>
      </w:r>
    </w:p>
    <w:p w14:paraId="57D83F95" w14:textId="77777777" w:rsidR="00CA2B12" w:rsidRPr="00D839FF" w:rsidRDefault="00CA2B12" w:rsidP="00CA2B12">
      <w:pPr>
        <w:pStyle w:val="PL"/>
      </w:pPr>
      <w:r w:rsidRPr="00D839FF">
        <w:t xml:space="preserve">    },</w:t>
      </w:r>
    </w:p>
    <w:p w14:paraId="1E0C2B0C" w14:textId="77777777" w:rsidR="00CA2B12" w:rsidRPr="00D839FF" w:rsidRDefault="00CA2B12" w:rsidP="00CA2B12">
      <w:pPr>
        <w:pStyle w:val="PL"/>
      </w:pPr>
      <w:r w:rsidRPr="00D839FF">
        <w:t xml:space="preserve">    rsType-r16                       NR-RS-Type,</w:t>
      </w:r>
    </w:p>
    <w:p w14:paraId="53DC1EC2" w14:textId="77777777" w:rsidR="00CA2B12" w:rsidRPr="00D839FF" w:rsidRDefault="00CA2B12" w:rsidP="00CA2B12">
      <w:pPr>
        <w:pStyle w:val="PL"/>
      </w:pPr>
      <w:r w:rsidRPr="00D839FF">
        <w:t xml:space="preserve">    ...,</w:t>
      </w:r>
    </w:p>
    <w:p w14:paraId="3E94E98B" w14:textId="77777777" w:rsidR="00CA2B12" w:rsidRPr="00D839FF" w:rsidRDefault="00CA2B12" w:rsidP="00CA2B12">
      <w:pPr>
        <w:pStyle w:val="PL"/>
      </w:pPr>
      <w:r w:rsidRPr="00D839FF">
        <w:t xml:space="preserve">    [[</w:t>
      </w:r>
    </w:p>
    <w:p w14:paraId="71D05701" w14:textId="77777777" w:rsidR="00CA2B12" w:rsidRPr="00D839FF" w:rsidRDefault="00CA2B12" w:rsidP="00CA2B12">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A6B593" w14:textId="77777777" w:rsidR="00CA2B12" w:rsidRPr="00D839FF" w:rsidRDefault="00CA2B12" w:rsidP="00CA2B12">
      <w:pPr>
        <w:pStyle w:val="PL"/>
      </w:pPr>
      <w:r w:rsidRPr="00D839FF">
        <w:t xml:space="preserve">    ]]</w:t>
      </w:r>
    </w:p>
    <w:p w14:paraId="7690BE1D" w14:textId="77777777" w:rsidR="00CA2B12" w:rsidRPr="00D839FF" w:rsidRDefault="00CA2B12" w:rsidP="00CA2B12">
      <w:pPr>
        <w:pStyle w:val="PL"/>
      </w:pPr>
    </w:p>
    <w:p w14:paraId="29DA4616" w14:textId="77777777" w:rsidR="00CA2B12" w:rsidRPr="00D839FF" w:rsidRDefault="00CA2B12" w:rsidP="00CA2B12">
      <w:pPr>
        <w:pStyle w:val="PL"/>
      </w:pPr>
      <w:r w:rsidRPr="00D839FF">
        <w:t>}</w:t>
      </w:r>
    </w:p>
    <w:p w14:paraId="35BF9508" w14:textId="77777777" w:rsidR="00CA2B12" w:rsidRPr="00D839FF" w:rsidRDefault="00CA2B12" w:rsidP="00CA2B12">
      <w:pPr>
        <w:pStyle w:val="PL"/>
      </w:pPr>
    </w:p>
    <w:p w14:paraId="11C521FC" w14:textId="77777777" w:rsidR="00CA2B12" w:rsidRPr="00D839FF" w:rsidRDefault="00CA2B12" w:rsidP="00CA2B12">
      <w:pPr>
        <w:pStyle w:val="PL"/>
      </w:pPr>
      <w:r w:rsidRPr="00D839FF">
        <w:t xml:space="preserve">EventTriggerConfig ::=                      </w:t>
      </w:r>
      <w:r w:rsidRPr="00D839FF">
        <w:rPr>
          <w:color w:val="993366"/>
        </w:rPr>
        <w:t>SEQUENCE</w:t>
      </w:r>
      <w:r w:rsidRPr="00D839FF">
        <w:t xml:space="preserve"> {</w:t>
      </w:r>
    </w:p>
    <w:p w14:paraId="52B57E5D" w14:textId="77777777" w:rsidR="00CA2B12" w:rsidRPr="00D839FF" w:rsidRDefault="00CA2B12" w:rsidP="00CA2B12">
      <w:pPr>
        <w:pStyle w:val="PL"/>
      </w:pPr>
      <w:r w:rsidRPr="00D839FF">
        <w:t xml:space="preserve">    eventId                                     </w:t>
      </w:r>
      <w:r w:rsidRPr="00D839FF">
        <w:rPr>
          <w:color w:val="993366"/>
        </w:rPr>
        <w:t>CHOICE</w:t>
      </w:r>
      <w:r w:rsidRPr="00D839FF">
        <w:t xml:space="preserve"> {</w:t>
      </w:r>
    </w:p>
    <w:p w14:paraId="17BD8A02" w14:textId="77777777" w:rsidR="00CA2B12" w:rsidRPr="00D839FF" w:rsidRDefault="00CA2B12" w:rsidP="00CA2B12">
      <w:pPr>
        <w:pStyle w:val="PL"/>
      </w:pPr>
      <w:r w:rsidRPr="00D839FF">
        <w:t xml:space="preserve">        eventA1                                     </w:t>
      </w:r>
      <w:r w:rsidRPr="00D839FF">
        <w:rPr>
          <w:color w:val="993366"/>
        </w:rPr>
        <w:t>SEQUENCE</w:t>
      </w:r>
      <w:r w:rsidRPr="00D839FF">
        <w:t xml:space="preserve"> {</w:t>
      </w:r>
    </w:p>
    <w:p w14:paraId="5D64287F" w14:textId="77777777" w:rsidR="00CA2B12" w:rsidRPr="00D839FF" w:rsidRDefault="00CA2B12" w:rsidP="00CA2B12">
      <w:pPr>
        <w:pStyle w:val="PL"/>
      </w:pPr>
      <w:r w:rsidRPr="00D839FF">
        <w:t xml:space="preserve">            a1-Threshold                                MeasTriggerQuantity,</w:t>
      </w:r>
    </w:p>
    <w:p w14:paraId="66726BB2" w14:textId="77777777" w:rsidR="00CA2B12" w:rsidRPr="00D839FF" w:rsidRDefault="00CA2B12" w:rsidP="00CA2B12">
      <w:pPr>
        <w:pStyle w:val="PL"/>
      </w:pPr>
      <w:r w:rsidRPr="00D839FF">
        <w:t xml:space="preserve">            reportOnLeave                               </w:t>
      </w:r>
      <w:r w:rsidRPr="00D839FF">
        <w:rPr>
          <w:color w:val="993366"/>
        </w:rPr>
        <w:t>BOOLEAN</w:t>
      </w:r>
      <w:r w:rsidRPr="00D839FF">
        <w:t>,</w:t>
      </w:r>
    </w:p>
    <w:p w14:paraId="4E9A8A84" w14:textId="77777777" w:rsidR="00CA2B12" w:rsidRPr="00D839FF" w:rsidRDefault="00CA2B12" w:rsidP="00CA2B12">
      <w:pPr>
        <w:pStyle w:val="PL"/>
      </w:pPr>
      <w:r w:rsidRPr="00D839FF">
        <w:t xml:space="preserve">            hysteresis                                  Hysteresis,</w:t>
      </w:r>
    </w:p>
    <w:p w14:paraId="19C0D7A7" w14:textId="77777777" w:rsidR="00CA2B12" w:rsidRPr="00D839FF" w:rsidRDefault="00CA2B12" w:rsidP="00CA2B12">
      <w:pPr>
        <w:pStyle w:val="PL"/>
      </w:pPr>
      <w:r w:rsidRPr="00D839FF">
        <w:t xml:space="preserve">            timeToTrigger                               TimeToTrigger</w:t>
      </w:r>
    </w:p>
    <w:p w14:paraId="161DD226" w14:textId="77777777" w:rsidR="00CA2B12" w:rsidRPr="00D839FF" w:rsidRDefault="00CA2B12" w:rsidP="00CA2B12">
      <w:pPr>
        <w:pStyle w:val="PL"/>
      </w:pPr>
      <w:r w:rsidRPr="00D839FF">
        <w:t xml:space="preserve">        },</w:t>
      </w:r>
    </w:p>
    <w:p w14:paraId="1113C34A" w14:textId="77777777" w:rsidR="00CA2B12" w:rsidRPr="00D839FF" w:rsidRDefault="00CA2B12" w:rsidP="00CA2B12">
      <w:pPr>
        <w:pStyle w:val="PL"/>
      </w:pPr>
      <w:r w:rsidRPr="00D839FF">
        <w:t xml:space="preserve">        eventA2                                     </w:t>
      </w:r>
      <w:r w:rsidRPr="00D839FF">
        <w:rPr>
          <w:color w:val="993366"/>
        </w:rPr>
        <w:t>SEQUENCE</w:t>
      </w:r>
      <w:r w:rsidRPr="00D839FF">
        <w:t xml:space="preserve"> {</w:t>
      </w:r>
    </w:p>
    <w:p w14:paraId="3E37AC4C" w14:textId="77777777" w:rsidR="00CA2B12" w:rsidRPr="00D839FF" w:rsidRDefault="00CA2B12" w:rsidP="00CA2B12">
      <w:pPr>
        <w:pStyle w:val="PL"/>
      </w:pPr>
      <w:r w:rsidRPr="00D839FF">
        <w:t xml:space="preserve">            a2-Threshold                                MeasTriggerQuantity,</w:t>
      </w:r>
    </w:p>
    <w:p w14:paraId="78D9C536" w14:textId="77777777" w:rsidR="00CA2B12" w:rsidRPr="00D839FF" w:rsidRDefault="00CA2B12" w:rsidP="00CA2B12">
      <w:pPr>
        <w:pStyle w:val="PL"/>
      </w:pPr>
      <w:r w:rsidRPr="00D839FF">
        <w:t xml:space="preserve">            reportOnLeave                               </w:t>
      </w:r>
      <w:r w:rsidRPr="00D839FF">
        <w:rPr>
          <w:color w:val="993366"/>
        </w:rPr>
        <w:t>BOOLEAN</w:t>
      </w:r>
      <w:r w:rsidRPr="00D839FF">
        <w:t>,</w:t>
      </w:r>
    </w:p>
    <w:p w14:paraId="556F8E25" w14:textId="77777777" w:rsidR="00CA2B12" w:rsidRPr="00D839FF" w:rsidRDefault="00CA2B12" w:rsidP="00CA2B12">
      <w:pPr>
        <w:pStyle w:val="PL"/>
      </w:pPr>
      <w:r w:rsidRPr="00D839FF">
        <w:t xml:space="preserve">            hysteresis                                  Hysteresis,</w:t>
      </w:r>
    </w:p>
    <w:p w14:paraId="33AD0014" w14:textId="77777777" w:rsidR="00CA2B12" w:rsidRPr="00D839FF" w:rsidRDefault="00CA2B12" w:rsidP="00CA2B12">
      <w:pPr>
        <w:pStyle w:val="PL"/>
      </w:pPr>
      <w:r w:rsidRPr="00D839FF">
        <w:t xml:space="preserve">            timeToTrigger                               TimeToTrigger</w:t>
      </w:r>
    </w:p>
    <w:p w14:paraId="0EE8C28E" w14:textId="77777777" w:rsidR="00CA2B12" w:rsidRPr="00D839FF" w:rsidRDefault="00CA2B12" w:rsidP="00CA2B12">
      <w:pPr>
        <w:pStyle w:val="PL"/>
      </w:pPr>
      <w:r w:rsidRPr="00D839FF">
        <w:lastRenderedPageBreak/>
        <w:t xml:space="preserve">        },</w:t>
      </w:r>
    </w:p>
    <w:p w14:paraId="127C7969" w14:textId="77777777" w:rsidR="00CA2B12" w:rsidRPr="00D839FF" w:rsidRDefault="00CA2B12" w:rsidP="00CA2B12">
      <w:pPr>
        <w:pStyle w:val="PL"/>
      </w:pPr>
      <w:r w:rsidRPr="00D839FF">
        <w:t xml:space="preserve">        eventA3                                     </w:t>
      </w:r>
      <w:r w:rsidRPr="00D839FF">
        <w:rPr>
          <w:color w:val="993366"/>
        </w:rPr>
        <w:t>SEQUENCE</w:t>
      </w:r>
      <w:r w:rsidRPr="00D839FF">
        <w:t xml:space="preserve"> {</w:t>
      </w:r>
    </w:p>
    <w:p w14:paraId="4C4A70FC" w14:textId="77777777" w:rsidR="00CA2B12" w:rsidRPr="00D839FF" w:rsidRDefault="00CA2B12" w:rsidP="00CA2B12">
      <w:pPr>
        <w:pStyle w:val="PL"/>
      </w:pPr>
      <w:r w:rsidRPr="00D839FF">
        <w:t xml:space="preserve">            a3-Offset                                   MeasTriggerQuantityOffset,</w:t>
      </w:r>
    </w:p>
    <w:p w14:paraId="5EDD4418"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98A30AC" w14:textId="77777777" w:rsidR="00CA2B12" w:rsidRPr="00D839FF" w:rsidRDefault="00CA2B12" w:rsidP="00CA2B12">
      <w:pPr>
        <w:pStyle w:val="PL"/>
      </w:pPr>
      <w:r w:rsidRPr="00D839FF">
        <w:t xml:space="preserve">            hysteresis                                  Hysteresis,</w:t>
      </w:r>
    </w:p>
    <w:p w14:paraId="757A1C29" w14:textId="77777777" w:rsidR="00CA2B12" w:rsidRPr="00D839FF" w:rsidRDefault="00CA2B12" w:rsidP="00CA2B12">
      <w:pPr>
        <w:pStyle w:val="PL"/>
      </w:pPr>
      <w:r w:rsidRPr="00D839FF">
        <w:t xml:space="preserve">            timeToTrigger                               TimeToTrigger,</w:t>
      </w:r>
    </w:p>
    <w:p w14:paraId="68973D63" w14:textId="77777777" w:rsidR="00CA2B12" w:rsidRPr="00D839FF" w:rsidRDefault="00CA2B12" w:rsidP="00CA2B12">
      <w:pPr>
        <w:pStyle w:val="PL"/>
      </w:pPr>
      <w:r w:rsidRPr="00D839FF">
        <w:t xml:space="preserve">            useAllowedCellList                          </w:t>
      </w:r>
      <w:r w:rsidRPr="00D839FF">
        <w:rPr>
          <w:color w:val="993366"/>
        </w:rPr>
        <w:t>BOOLEAN</w:t>
      </w:r>
    </w:p>
    <w:p w14:paraId="0D1AFFC5" w14:textId="77777777" w:rsidR="00CA2B12" w:rsidRPr="00D839FF" w:rsidRDefault="00CA2B12" w:rsidP="00CA2B12">
      <w:pPr>
        <w:pStyle w:val="PL"/>
      </w:pPr>
      <w:r w:rsidRPr="00D839FF">
        <w:t xml:space="preserve">        },</w:t>
      </w:r>
    </w:p>
    <w:p w14:paraId="5FD2E542" w14:textId="77777777" w:rsidR="00CA2B12" w:rsidRPr="00D839FF" w:rsidRDefault="00CA2B12" w:rsidP="00CA2B12">
      <w:pPr>
        <w:pStyle w:val="PL"/>
      </w:pPr>
      <w:r w:rsidRPr="00D839FF">
        <w:t xml:space="preserve">        eventA4                                     </w:t>
      </w:r>
      <w:r w:rsidRPr="00D839FF">
        <w:rPr>
          <w:color w:val="993366"/>
        </w:rPr>
        <w:t>SEQUENCE</w:t>
      </w:r>
      <w:r w:rsidRPr="00D839FF">
        <w:t xml:space="preserve"> {</w:t>
      </w:r>
    </w:p>
    <w:p w14:paraId="38B1F3C3" w14:textId="77777777" w:rsidR="00CA2B12" w:rsidRPr="00D839FF" w:rsidRDefault="00CA2B12" w:rsidP="00CA2B12">
      <w:pPr>
        <w:pStyle w:val="PL"/>
      </w:pPr>
      <w:r w:rsidRPr="00D839FF">
        <w:t xml:space="preserve">            a4-Threshold                                MeasTriggerQuantity,</w:t>
      </w:r>
    </w:p>
    <w:p w14:paraId="1DE15111"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7EFA8C1" w14:textId="77777777" w:rsidR="00CA2B12" w:rsidRPr="00D839FF" w:rsidRDefault="00CA2B12" w:rsidP="00CA2B12">
      <w:pPr>
        <w:pStyle w:val="PL"/>
      </w:pPr>
      <w:r w:rsidRPr="00D839FF">
        <w:t xml:space="preserve">            hysteresis                                  Hysteresis,</w:t>
      </w:r>
    </w:p>
    <w:p w14:paraId="7029DB10" w14:textId="77777777" w:rsidR="00CA2B12" w:rsidRPr="00D839FF" w:rsidRDefault="00CA2B12" w:rsidP="00CA2B12">
      <w:pPr>
        <w:pStyle w:val="PL"/>
      </w:pPr>
      <w:r w:rsidRPr="00D839FF">
        <w:t xml:space="preserve">            timeToTrigger                               TimeToTrigger,</w:t>
      </w:r>
    </w:p>
    <w:p w14:paraId="10C5E4AF" w14:textId="77777777" w:rsidR="00CA2B12" w:rsidRPr="00D839FF" w:rsidRDefault="00CA2B12" w:rsidP="00CA2B12">
      <w:pPr>
        <w:pStyle w:val="PL"/>
      </w:pPr>
      <w:r w:rsidRPr="00D839FF">
        <w:t xml:space="preserve">            useAllowedCellList                          </w:t>
      </w:r>
      <w:r w:rsidRPr="00D839FF">
        <w:rPr>
          <w:color w:val="993366"/>
        </w:rPr>
        <w:t>BOOLEAN</w:t>
      </w:r>
    </w:p>
    <w:p w14:paraId="12E2C865" w14:textId="77777777" w:rsidR="00CA2B12" w:rsidRPr="00D839FF" w:rsidRDefault="00CA2B12" w:rsidP="00CA2B12">
      <w:pPr>
        <w:pStyle w:val="PL"/>
      </w:pPr>
      <w:r w:rsidRPr="00D839FF">
        <w:t xml:space="preserve">        },</w:t>
      </w:r>
    </w:p>
    <w:p w14:paraId="212E94B9" w14:textId="77777777" w:rsidR="00CA2B12" w:rsidRPr="00D839FF" w:rsidRDefault="00CA2B12" w:rsidP="00CA2B12">
      <w:pPr>
        <w:pStyle w:val="PL"/>
      </w:pPr>
      <w:r w:rsidRPr="00D839FF">
        <w:t xml:space="preserve">        eventA5                                     </w:t>
      </w:r>
      <w:r w:rsidRPr="00D839FF">
        <w:rPr>
          <w:color w:val="993366"/>
        </w:rPr>
        <w:t>SEQUENCE</w:t>
      </w:r>
      <w:r w:rsidRPr="00D839FF">
        <w:t xml:space="preserve"> {</w:t>
      </w:r>
    </w:p>
    <w:p w14:paraId="130C425E" w14:textId="77777777" w:rsidR="00CA2B12" w:rsidRPr="00D839FF" w:rsidRDefault="00CA2B12" w:rsidP="00CA2B12">
      <w:pPr>
        <w:pStyle w:val="PL"/>
      </w:pPr>
      <w:r w:rsidRPr="00D839FF">
        <w:t xml:space="preserve">            a5-Threshold1                               MeasTriggerQuantity,</w:t>
      </w:r>
    </w:p>
    <w:p w14:paraId="585ADCB9" w14:textId="77777777" w:rsidR="00CA2B12" w:rsidRPr="00D839FF" w:rsidRDefault="00CA2B12" w:rsidP="00CA2B12">
      <w:pPr>
        <w:pStyle w:val="PL"/>
      </w:pPr>
      <w:r w:rsidRPr="00D839FF">
        <w:t xml:space="preserve">            a5-Threshold2                               MeasTriggerQuantity,</w:t>
      </w:r>
    </w:p>
    <w:p w14:paraId="30D29779" w14:textId="77777777" w:rsidR="00CA2B12" w:rsidRPr="00D839FF" w:rsidRDefault="00CA2B12" w:rsidP="00CA2B12">
      <w:pPr>
        <w:pStyle w:val="PL"/>
      </w:pPr>
      <w:r w:rsidRPr="00D839FF">
        <w:t xml:space="preserve">            reportOnLeave                               </w:t>
      </w:r>
      <w:r w:rsidRPr="00D839FF">
        <w:rPr>
          <w:color w:val="993366"/>
        </w:rPr>
        <w:t>BOOLEAN</w:t>
      </w:r>
      <w:r w:rsidRPr="00D839FF">
        <w:t>,</w:t>
      </w:r>
    </w:p>
    <w:p w14:paraId="1A09D6E0" w14:textId="77777777" w:rsidR="00CA2B12" w:rsidRPr="00D839FF" w:rsidRDefault="00CA2B12" w:rsidP="00CA2B12">
      <w:pPr>
        <w:pStyle w:val="PL"/>
      </w:pPr>
      <w:r w:rsidRPr="00D839FF">
        <w:t xml:space="preserve">            hysteresis                                  Hysteresis,</w:t>
      </w:r>
    </w:p>
    <w:p w14:paraId="068501A8" w14:textId="77777777" w:rsidR="00CA2B12" w:rsidRPr="00D839FF" w:rsidRDefault="00CA2B12" w:rsidP="00CA2B12">
      <w:pPr>
        <w:pStyle w:val="PL"/>
      </w:pPr>
      <w:r w:rsidRPr="00D839FF">
        <w:t xml:space="preserve">            timeToTrigger                               TimeToTrigger,</w:t>
      </w:r>
    </w:p>
    <w:p w14:paraId="379D38F0" w14:textId="77777777" w:rsidR="00CA2B12" w:rsidRPr="00D839FF" w:rsidRDefault="00CA2B12" w:rsidP="00CA2B12">
      <w:pPr>
        <w:pStyle w:val="PL"/>
      </w:pPr>
      <w:r w:rsidRPr="00D839FF">
        <w:t xml:space="preserve">            useAllowedCellList                          </w:t>
      </w:r>
      <w:r w:rsidRPr="00D839FF">
        <w:rPr>
          <w:color w:val="993366"/>
        </w:rPr>
        <w:t>BOOLEAN</w:t>
      </w:r>
    </w:p>
    <w:p w14:paraId="259E1DCA" w14:textId="77777777" w:rsidR="00CA2B12" w:rsidRPr="00D839FF" w:rsidRDefault="00CA2B12" w:rsidP="00CA2B12">
      <w:pPr>
        <w:pStyle w:val="PL"/>
      </w:pPr>
      <w:r w:rsidRPr="00D839FF">
        <w:t xml:space="preserve">        },</w:t>
      </w:r>
    </w:p>
    <w:p w14:paraId="3DE9969D" w14:textId="77777777" w:rsidR="00CA2B12" w:rsidRPr="00D839FF" w:rsidRDefault="00CA2B12" w:rsidP="00CA2B12">
      <w:pPr>
        <w:pStyle w:val="PL"/>
      </w:pPr>
      <w:r w:rsidRPr="00D839FF">
        <w:t xml:space="preserve">        eventA6                                     </w:t>
      </w:r>
      <w:r w:rsidRPr="00D839FF">
        <w:rPr>
          <w:color w:val="993366"/>
        </w:rPr>
        <w:t>SEQUENCE</w:t>
      </w:r>
      <w:r w:rsidRPr="00D839FF">
        <w:t xml:space="preserve"> {</w:t>
      </w:r>
    </w:p>
    <w:p w14:paraId="4543E2C5" w14:textId="77777777" w:rsidR="00CA2B12" w:rsidRPr="00D839FF" w:rsidRDefault="00CA2B12" w:rsidP="00CA2B12">
      <w:pPr>
        <w:pStyle w:val="PL"/>
      </w:pPr>
      <w:r w:rsidRPr="00D839FF">
        <w:t xml:space="preserve">            a6-Offset                                   MeasTriggerQuantityOffset,</w:t>
      </w:r>
    </w:p>
    <w:p w14:paraId="585F8252" w14:textId="77777777" w:rsidR="00CA2B12" w:rsidRPr="00D839FF" w:rsidRDefault="00CA2B12" w:rsidP="00CA2B12">
      <w:pPr>
        <w:pStyle w:val="PL"/>
      </w:pPr>
      <w:r w:rsidRPr="00D839FF">
        <w:t xml:space="preserve">            reportOnLeave                               </w:t>
      </w:r>
      <w:r w:rsidRPr="00D839FF">
        <w:rPr>
          <w:color w:val="993366"/>
        </w:rPr>
        <w:t>BOOLEAN</w:t>
      </w:r>
      <w:r w:rsidRPr="00D839FF">
        <w:t>,</w:t>
      </w:r>
    </w:p>
    <w:p w14:paraId="63176D10" w14:textId="77777777" w:rsidR="00CA2B12" w:rsidRPr="00D839FF" w:rsidRDefault="00CA2B12" w:rsidP="00CA2B12">
      <w:pPr>
        <w:pStyle w:val="PL"/>
      </w:pPr>
      <w:r w:rsidRPr="00D839FF">
        <w:t xml:space="preserve">            hysteresis                                  Hysteresis,</w:t>
      </w:r>
    </w:p>
    <w:p w14:paraId="14BFE086" w14:textId="77777777" w:rsidR="00CA2B12" w:rsidRPr="00D839FF" w:rsidRDefault="00CA2B12" w:rsidP="00CA2B12">
      <w:pPr>
        <w:pStyle w:val="PL"/>
      </w:pPr>
      <w:r w:rsidRPr="00D839FF">
        <w:t xml:space="preserve">            timeToTrigger                               TimeToTrigger,</w:t>
      </w:r>
    </w:p>
    <w:p w14:paraId="201522C3" w14:textId="77777777" w:rsidR="00CA2B12" w:rsidRPr="00D839FF" w:rsidRDefault="00CA2B12" w:rsidP="00CA2B12">
      <w:pPr>
        <w:pStyle w:val="PL"/>
      </w:pPr>
      <w:r w:rsidRPr="00D839FF">
        <w:t xml:space="preserve">            useAllowedCellList                          </w:t>
      </w:r>
      <w:r w:rsidRPr="00D839FF">
        <w:rPr>
          <w:color w:val="993366"/>
        </w:rPr>
        <w:t>BOOLEAN</w:t>
      </w:r>
    </w:p>
    <w:p w14:paraId="65E36183" w14:textId="77777777" w:rsidR="00CA2B12" w:rsidRPr="00D839FF" w:rsidRDefault="00CA2B12" w:rsidP="00CA2B12">
      <w:pPr>
        <w:pStyle w:val="PL"/>
      </w:pPr>
      <w:r w:rsidRPr="00D839FF">
        <w:t xml:space="preserve">        },</w:t>
      </w:r>
    </w:p>
    <w:p w14:paraId="5F20D427" w14:textId="77777777" w:rsidR="00CA2B12" w:rsidRPr="00D839FF" w:rsidRDefault="00CA2B12" w:rsidP="00CA2B12">
      <w:pPr>
        <w:pStyle w:val="PL"/>
      </w:pPr>
      <w:r w:rsidRPr="00D839FF">
        <w:t xml:space="preserve">        ...,</w:t>
      </w:r>
    </w:p>
    <w:p w14:paraId="0977B5C9" w14:textId="77777777" w:rsidR="00CA2B12" w:rsidRPr="00D839FF" w:rsidRDefault="00CA2B12" w:rsidP="00CA2B12">
      <w:pPr>
        <w:pStyle w:val="PL"/>
      </w:pPr>
      <w:r w:rsidRPr="00D839FF">
        <w:t xml:space="preserve">        [[</w:t>
      </w:r>
    </w:p>
    <w:p w14:paraId="50859CC9" w14:textId="77777777" w:rsidR="00CA2B12" w:rsidRPr="00D839FF" w:rsidRDefault="00CA2B12" w:rsidP="00CA2B12">
      <w:pPr>
        <w:pStyle w:val="PL"/>
      </w:pPr>
      <w:r w:rsidRPr="00D839FF">
        <w:t xml:space="preserve">        eventX1-r17                                 </w:t>
      </w:r>
      <w:r w:rsidRPr="00D839FF">
        <w:rPr>
          <w:color w:val="993366"/>
        </w:rPr>
        <w:t>SEQUENCE</w:t>
      </w:r>
      <w:r w:rsidRPr="00D839FF">
        <w:t xml:space="preserve"> {</w:t>
      </w:r>
    </w:p>
    <w:p w14:paraId="30DCB0C6" w14:textId="77777777" w:rsidR="00CA2B12" w:rsidRPr="00D839FF" w:rsidRDefault="00CA2B12" w:rsidP="00CA2B12">
      <w:pPr>
        <w:pStyle w:val="PL"/>
      </w:pPr>
      <w:r w:rsidRPr="00D839FF">
        <w:t xml:space="preserve">            x1-Threshold1-Relay-r17                     SL-MeasTriggerQuantity-r16,</w:t>
      </w:r>
    </w:p>
    <w:p w14:paraId="1D766909" w14:textId="77777777" w:rsidR="00CA2B12" w:rsidRPr="00D839FF" w:rsidRDefault="00CA2B12" w:rsidP="00CA2B12">
      <w:pPr>
        <w:pStyle w:val="PL"/>
      </w:pPr>
      <w:r w:rsidRPr="00D839FF">
        <w:t xml:space="preserve">            x1-Threshold2-r17                           MeasTriggerQuantity,</w:t>
      </w:r>
    </w:p>
    <w:p w14:paraId="62A82E39"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69022422" w14:textId="77777777" w:rsidR="00CA2B12" w:rsidRPr="00D839FF" w:rsidRDefault="00CA2B12" w:rsidP="00CA2B12">
      <w:pPr>
        <w:pStyle w:val="PL"/>
      </w:pPr>
      <w:r w:rsidRPr="00D839FF">
        <w:t xml:space="preserve">            hysteresis-r17                              Hysteresis,</w:t>
      </w:r>
    </w:p>
    <w:p w14:paraId="12312DFB" w14:textId="77777777" w:rsidR="00CA2B12" w:rsidRPr="00D839FF" w:rsidRDefault="00CA2B12" w:rsidP="00CA2B12">
      <w:pPr>
        <w:pStyle w:val="PL"/>
      </w:pPr>
      <w:r w:rsidRPr="00D839FF">
        <w:t xml:space="preserve">            timeToTrigger-r17                           TimeToTrigger,</w:t>
      </w:r>
    </w:p>
    <w:p w14:paraId="03BDB2CE" w14:textId="77777777" w:rsidR="00CA2B12" w:rsidRPr="00D839FF" w:rsidRDefault="00CA2B12" w:rsidP="00CA2B12">
      <w:pPr>
        <w:pStyle w:val="PL"/>
      </w:pPr>
      <w:r w:rsidRPr="00D839FF">
        <w:t xml:space="preserve">            useAllowedCellList-r17                      </w:t>
      </w:r>
      <w:r w:rsidRPr="00D839FF">
        <w:rPr>
          <w:color w:val="993366"/>
        </w:rPr>
        <w:t>BOOLEAN</w:t>
      </w:r>
    </w:p>
    <w:p w14:paraId="1F813A4A" w14:textId="77777777" w:rsidR="00CA2B12" w:rsidRPr="00D839FF" w:rsidRDefault="00CA2B12" w:rsidP="00CA2B12">
      <w:pPr>
        <w:pStyle w:val="PL"/>
      </w:pPr>
      <w:r w:rsidRPr="00D839FF">
        <w:t xml:space="preserve">        },</w:t>
      </w:r>
    </w:p>
    <w:p w14:paraId="3BA5FE3A" w14:textId="77777777" w:rsidR="00CA2B12" w:rsidRPr="00D839FF" w:rsidRDefault="00CA2B12" w:rsidP="00CA2B12">
      <w:pPr>
        <w:pStyle w:val="PL"/>
      </w:pPr>
      <w:r w:rsidRPr="00D839FF">
        <w:t xml:space="preserve">        eventX2-r17                                 </w:t>
      </w:r>
      <w:r w:rsidRPr="00D839FF">
        <w:rPr>
          <w:color w:val="993366"/>
        </w:rPr>
        <w:t>SEQUENCE</w:t>
      </w:r>
      <w:r w:rsidRPr="00D839FF">
        <w:t xml:space="preserve"> {</w:t>
      </w:r>
    </w:p>
    <w:p w14:paraId="6A16CCA3" w14:textId="77777777" w:rsidR="00CA2B12" w:rsidRPr="00D839FF" w:rsidRDefault="00CA2B12" w:rsidP="00CA2B12">
      <w:pPr>
        <w:pStyle w:val="PL"/>
      </w:pPr>
      <w:r w:rsidRPr="00D839FF">
        <w:t xml:space="preserve">            x2-Threshold-Relay-r17                      SL-MeasTriggerQuantity-r16,</w:t>
      </w:r>
    </w:p>
    <w:p w14:paraId="07B573B1"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5724050C" w14:textId="77777777" w:rsidR="00CA2B12" w:rsidRPr="00D839FF" w:rsidRDefault="00CA2B12" w:rsidP="00CA2B12">
      <w:pPr>
        <w:pStyle w:val="PL"/>
      </w:pPr>
      <w:r w:rsidRPr="00D839FF">
        <w:t xml:space="preserve">            hysteresis-r17                              Hysteresis,</w:t>
      </w:r>
    </w:p>
    <w:p w14:paraId="1BE27C99" w14:textId="77777777" w:rsidR="00CA2B12" w:rsidRPr="00D839FF" w:rsidRDefault="00CA2B12" w:rsidP="00CA2B12">
      <w:pPr>
        <w:pStyle w:val="PL"/>
      </w:pPr>
      <w:r w:rsidRPr="00D839FF">
        <w:t xml:space="preserve">            timeToTrigger-r17                           TimeToTrigger</w:t>
      </w:r>
    </w:p>
    <w:p w14:paraId="5AD2A7E3" w14:textId="77777777" w:rsidR="00CA2B12" w:rsidRPr="00D839FF" w:rsidRDefault="00CA2B12" w:rsidP="00CA2B12">
      <w:pPr>
        <w:pStyle w:val="PL"/>
      </w:pPr>
      <w:r w:rsidRPr="00D839FF">
        <w:t xml:space="preserve">        },</w:t>
      </w:r>
    </w:p>
    <w:p w14:paraId="5E7F930B" w14:textId="77777777" w:rsidR="00CA2B12" w:rsidRPr="00D839FF" w:rsidRDefault="00CA2B12" w:rsidP="00CA2B12">
      <w:pPr>
        <w:pStyle w:val="PL"/>
      </w:pPr>
      <w:r w:rsidRPr="00D839FF">
        <w:t xml:space="preserve">        eventD1-r17                                 </w:t>
      </w:r>
      <w:r w:rsidRPr="00D839FF">
        <w:rPr>
          <w:color w:val="993366"/>
        </w:rPr>
        <w:t>SEQUENCE</w:t>
      </w:r>
      <w:r w:rsidRPr="00D839FF">
        <w:t xml:space="preserve"> {</w:t>
      </w:r>
    </w:p>
    <w:p w14:paraId="5F38F632" w14:textId="77777777" w:rsidR="00CA2B12" w:rsidRPr="00D839FF" w:rsidRDefault="00CA2B12" w:rsidP="00CA2B12">
      <w:pPr>
        <w:pStyle w:val="PL"/>
      </w:pPr>
      <w:r w:rsidRPr="00D839FF">
        <w:t xml:space="preserve">            distanceThreshFromReference1-r17            </w:t>
      </w:r>
      <w:r w:rsidRPr="00D839FF">
        <w:rPr>
          <w:color w:val="993366"/>
        </w:rPr>
        <w:t>INTEGER</w:t>
      </w:r>
      <w:r w:rsidRPr="00D839FF">
        <w:t>(1.. 65525),</w:t>
      </w:r>
    </w:p>
    <w:p w14:paraId="2749B6E7" w14:textId="77777777" w:rsidR="00CA2B12" w:rsidRPr="00D839FF" w:rsidRDefault="00CA2B12" w:rsidP="00CA2B12">
      <w:pPr>
        <w:pStyle w:val="PL"/>
      </w:pPr>
      <w:r w:rsidRPr="00D839FF">
        <w:t xml:space="preserve">            distanceThreshFromReference2-r17            </w:t>
      </w:r>
      <w:r w:rsidRPr="00D839FF">
        <w:rPr>
          <w:color w:val="993366"/>
        </w:rPr>
        <w:t>INTEGER</w:t>
      </w:r>
      <w:r w:rsidRPr="00D839FF">
        <w:t>(1.. 65525),</w:t>
      </w:r>
    </w:p>
    <w:p w14:paraId="51FA947C" w14:textId="77777777" w:rsidR="00CA2B12" w:rsidRPr="00D839FF" w:rsidRDefault="00CA2B12" w:rsidP="00CA2B12">
      <w:pPr>
        <w:pStyle w:val="PL"/>
      </w:pPr>
      <w:r w:rsidRPr="00D839FF">
        <w:t xml:space="preserve">            referenceLocation1-r17                      ReferenceLocation-r17,</w:t>
      </w:r>
    </w:p>
    <w:p w14:paraId="151F275A" w14:textId="77777777" w:rsidR="00CA2B12" w:rsidRPr="00D839FF" w:rsidRDefault="00CA2B12" w:rsidP="00CA2B12">
      <w:pPr>
        <w:pStyle w:val="PL"/>
      </w:pPr>
      <w:r w:rsidRPr="00D839FF">
        <w:t xml:space="preserve">            referenceLocation2-r17                      ReferenceLocation-r17,</w:t>
      </w:r>
    </w:p>
    <w:p w14:paraId="6735540D" w14:textId="77777777" w:rsidR="00CA2B12" w:rsidRPr="00D839FF" w:rsidRDefault="00CA2B12" w:rsidP="00CA2B12">
      <w:pPr>
        <w:pStyle w:val="PL"/>
      </w:pPr>
      <w:r w:rsidRPr="00D839FF">
        <w:t xml:space="preserve">            reportOnLeave-r17                           </w:t>
      </w:r>
      <w:r w:rsidRPr="00D839FF">
        <w:rPr>
          <w:color w:val="993366"/>
        </w:rPr>
        <w:t>BOOLEAN</w:t>
      </w:r>
      <w:r w:rsidRPr="00D839FF">
        <w:t>,</w:t>
      </w:r>
    </w:p>
    <w:p w14:paraId="03E664F2" w14:textId="77777777" w:rsidR="00CA2B12" w:rsidRPr="00D839FF" w:rsidRDefault="00CA2B12" w:rsidP="00CA2B12">
      <w:pPr>
        <w:pStyle w:val="PL"/>
      </w:pPr>
      <w:r w:rsidRPr="00D839FF">
        <w:lastRenderedPageBreak/>
        <w:t xml:space="preserve">            hysteresisLocation-r17                      HysteresisLocation-r17,</w:t>
      </w:r>
    </w:p>
    <w:p w14:paraId="38BB52CF" w14:textId="77777777" w:rsidR="00CA2B12" w:rsidRPr="00D839FF" w:rsidRDefault="00CA2B12" w:rsidP="00CA2B12">
      <w:pPr>
        <w:pStyle w:val="PL"/>
      </w:pPr>
      <w:r w:rsidRPr="00D839FF">
        <w:t xml:space="preserve">            timeToTrigger-r17                           TimeToTrigger</w:t>
      </w:r>
    </w:p>
    <w:p w14:paraId="0564A033" w14:textId="77777777" w:rsidR="00CA2B12" w:rsidRPr="00D839FF" w:rsidRDefault="00CA2B12" w:rsidP="00CA2B12">
      <w:pPr>
        <w:pStyle w:val="PL"/>
      </w:pPr>
      <w:r w:rsidRPr="00D839FF">
        <w:t xml:space="preserve">        }</w:t>
      </w:r>
    </w:p>
    <w:p w14:paraId="00628592" w14:textId="77777777" w:rsidR="00CA2B12" w:rsidRPr="00D839FF" w:rsidRDefault="00CA2B12" w:rsidP="00CA2B12">
      <w:pPr>
        <w:pStyle w:val="PL"/>
      </w:pPr>
      <w:r w:rsidRPr="00D839FF">
        <w:t xml:space="preserve">        ]],</w:t>
      </w:r>
    </w:p>
    <w:p w14:paraId="5EAAD8A0" w14:textId="77777777" w:rsidR="00CA2B12" w:rsidRPr="00D839FF" w:rsidRDefault="00CA2B12" w:rsidP="00CA2B12">
      <w:pPr>
        <w:pStyle w:val="PL"/>
      </w:pPr>
      <w:r w:rsidRPr="00D839FF">
        <w:t xml:space="preserve">        [[</w:t>
      </w:r>
    </w:p>
    <w:p w14:paraId="5B4560DE" w14:textId="77777777" w:rsidR="00CA2B12" w:rsidRPr="00D839FF" w:rsidRDefault="00CA2B12" w:rsidP="00CA2B12">
      <w:pPr>
        <w:pStyle w:val="PL"/>
      </w:pPr>
      <w:r w:rsidRPr="00D839FF">
        <w:t xml:space="preserve">        eventH1-r18                                </w:t>
      </w:r>
      <w:r w:rsidRPr="00D839FF">
        <w:rPr>
          <w:color w:val="993366"/>
        </w:rPr>
        <w:t>SEQUENCE</w:t>
      </w:r>
      <w:r w:rsidRPr="00D839FF">
        <w:t xml:space="preserve"> {</w:t>
      </w:r>
    </w:p>
    <w:p w14:paraId="0FA21EB6" w14:textId="77777777" w:rsidR="00CA2B12" w:rsidRPr="00D839FF" w:rsidRDefault="00CA2B12" w:rsidP="00CA2B12">
      <w:pPr>
        <w:pStyle w:val="PL"/>
      </w:pPr>
      <w:r w:rsidRPr="00D839FF">
        <w:t xml:space="preserve">            h1-Threshold-r18                            Altitude-r18,</w:t>
      </w:r>
    </w:p>
    <w:p w14:paraId="5980DB78" w14:textId="77777777" w:rsidR="00CA2B12" w:rsidRPr="00D839FF" w:rsidRDefault="00CA2B12" w:rsidP="00CA2B12">
      <w:pPr>
        <w:pStyle w:val="PL"/>
      </w:pPr>
      <w:r w:rsidRPr="00D839FF">
        <w:t xml:space="preserve">            h1-Hysteresis-r18                           HysteresisAltitude-r18,</w:t>
      </w:r>
    </w:p>
    <w:p w14:paraId="3F70830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5A5E933B" w14:textId="77777777" w:rsidR="00CA2B12" w:rsidRPr="00D839FF" w:rsidRDefault="00CA2B12" w:rsidP="00CA2B12">
      <w:pPr>
        <w:pStyle w:val="PL"/>
      </w:pPr>
      <w:r w:rsidRPr="00D839FF">
        <w:t xml:space="preserve">            timeToTrigger-r18                           TimeToTrigger,</w:t>
      </w:r>
    </w:p>
    <w:p w14:paraId="79431E6A"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1EF2BC80" w14:textId="77777777" w:rsidR="00CA2B12" w:rsidRPr="00D839FF" w:rsidRDefault="00CA2B12" w:rsidP="00CA2B12">
      <w:pPr>
        <w:pStyle w:val="PL"/>
      </w:pPr>
      <w:r w:rsidRPr="00D839FF">
        <w:t xml:space="preserve">            simulMultiTriggerSingleMeasReport-r18       </w:t>
      </w:r>
      <w:r w:rsidRPr="00D839FF">
        <w:rPr>
          <w:color w:val="993366"/>
        </w:rPr>
        <w:t>BOOLEAN</w:t>
      </w:r>
    </w:p>
    <w:p w14:paraId="613634DE" w14:textId="77777777" w:rsidR="00CA2B12" w:rsidRPr="00D839FF" w:rsidRDefault="00CA2B12" w:rsidP="00CA2B12">
      <w:pPr>
        <w:pStyle w:val="PL"/>
      </w:pPr>
      <w:r w:rsidRPr="00D839FF">
        <w:t xml:space="preserve">        },</w:t>
      </w:r>
    </w:p>
    <w:p w14:paraId="77971597" w14:textId="77777777" w:rsidR="00CA2B12" w:rsidRPr="00D839FF" w:rsidRDefault="00CA2B12" w:rsidP="00CA2B12">
      <w:pPr>
        <w:pStyle w:val="PL"/>
      </w:pPr>
      <w:r w:rsidRPr="00D839FF">
        <w:t xml:space="preserve">        eventH2-r18                                </w:t>
      </w:r>
      <w:r w:rsidRPr="00D839FF">
        <w:rPr>
          <w:color w:val="993366"/>
        </w:rPr>
        <w:t>SEQUENCE</w:t>
      </w:r>
      <w:r w:rsidRPr="00D839FF">
        <w:t xml:space="preserve"> {</w:t>
      </w:r>
    </w:p>
    <w:p w14:paraId="7A24461A" w14:textId="77777777" w:rsidR="00CA2B12" w:rsidRPr="00D839FF" w:rsidRDefault="00CA2B12" w:rsidP="00CA2B12">
      <w:pPr>
        <w:pStyle w:val="PL"/>
      </w:pPr>
      <w:r w:rsidRPr="00D839FF">
        <w:t xml:space="preserve">            h2-Threshold-r18                            Altitude-r18,</w:t>
      </w:r>
    </w:p>
    <w:p w14:paraId="5CA24436" w14:textId="77777777" w:rsidR="00CA2B12" w:rsidRPr="00D839FF" w:rsidRDefault="00CA2B12" w:rsidP="00CA2B12">
      <w:pPr>
        <w:pStyle w:val="PL"/>
      </w:pPr>
      <w:r w:rsidRPr="00D839FF">
        <w:t xml:space="preserve">            h2-Hysteresis-r18                           HysteresisAltitude-r18,</w:t>
      </w:r>
    </w:p>
    <w:p w14:paraId="581FB3B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533D729A" w14:textId="77777777" w:rsidR="00CA2B12" w:rsidRPr="00D839FF" w:rsidRDefault="00CA2B12" w:rsidP="00CA2B12">
      <w:pPr>
        <w:pStyle w:val="PL"/>
      </w:pPr>
      <w:r w:rsidRPr="00D839FF">
        <w:t xml:space="preserve">            timeToTrigger-r18                           TimeToTrigger,</w:t>
      </w:r>
    </w:p>
    <w:p w14:paraId="77626DF6"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1621656A" w14:textId="77777777" w:rsidR="00CA2B12" w:rsidRPr="00D839FF" w:rsidRDefault="00CA2B12" w:rsidP="00CA2B12">
      <w:pPr>
        <w:pStyle w:val="PL"/>
      </w:pPr>
      <w:r w:rsidRPr="00D839FF">
        <w:t xml:space="preserve">            simulMultiTriggerSingleMeasReport-r18       </w:t>
      </w:r>
      <w:r w:rsidRPr="00D839FF">
        <w:rPr>
          <w:color w:val="993366"/>
        </w:rPr>
        <w:t>BOOLEAN</w:t>
      </w:r>
    </w:p>
    <w:p w14:paraId="1A3C4E7B" w14:textId="77777777" w:rsidR="00CA2B12" w:rsidRPr="00D839FF" w:rsidRDefault="00CA2B12" w:rsidP="00CA2B12">
      <w:pPr>
        <w:pStyle w:val="PL"/>
      </w:pPr>
      <w:r w:rsidRPr="00D839FF">
        <w:t xml:space="preserve">        },</w:t>
      </w:r>
    </w:p>
    <w:p w14:paraId="169B764A" w14:textId="77777777" w:rsidR="00CA2B12" w:rsidRPr="00D839FF" w:rsidRDefault="00CA2B12" w:rsidP="00CA2B12">
      <w:pPr>
        <w:pStyle w:val="PL"/>
      </w:pPr>
      <w:r w:rsidRPr="00D839FF">
        <w:t xml:space="preserve">        eventA3H1-r18                              </w:t>
      </w:r>
      <w:r w:rsidRPr="00D839FF">
        <w:rPr>
          <w:color w:val="993366"/>
        </w:rPr>
        <w:t>SEQUENCE</w:t>
      </w:r>
      <w:r w:rsidRPr="00D839FF">
        <w:t xml:space="preserve"> {</w:t>
      </w:r>
    </w:p>
    <w:p w14:paraId="6515B1CC" w14:textId="77777777" w:rsidR="00CA2B12" w:rsidRPr="00D839FF" w:rsidRDefault="00CA2B12" w:rsidP="00CA2B12">
      <w:pPr>
        <w:pStyle w:val="PL"/>
      </w:pPr>
      <w:r w:rsidRPr="00D839FF">
        <w:t xml:space="preserve">            a3-Offset-r18                               MeasTriggerQuantityOffset,</w:t>
      </w:r>
    </w:p>
    <w:p w14:paraId="0C52D2CD"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606DC755" w14:textId="77777777" w:rsidR="00CA2B12" w:rsidRPr="00D839FF" w:rsidRDefault="00CA2B12" w:rsidP="00CA2B12">
      <w:pPr>
        <w:pStyle w:val="PL"/>
      </w:pPr>
      <w:r w:rsidRPr="00D839FF">
        <w:t xml:space="preserve">            a3-Hysteresis-r18                           Hysteresis,</w:t>
      </w:r>
    </w:p>
    <w:p w14:paraId="6E84DEF1" w14:textId="77777777" w:rsidR="00CA2B12" w:rsidRPr="00D839FF" w:rsidRDefault="00CA2B12" w:rsidP="00CA2B12">
      <w:pPr>
        <w:pStyle w:val="PL"/>
      </w:pPr>
      <w:r w:rsidRPr="00D839FF">
        <w:t xml:space="preserve">            timeToTrigger-r18                           TimeToTrigger,</w:t>
      </w:r>
    </w:p>
    <w:p w14:paraId="7A69C64C"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46E95076" w14:textId="77777777" w:rsidR="00CA2B12" w:rsidRPr="00D839FF" w:rsidRDefault="00CA2B12" w:rsidP="00CA2B12">
      <w:pPr>
        <w:pStyle w:val="PL"/>
      </w:pPr>
      <w:r w:rsidRPr="00D839FF">
        <w:t xml:space="preserve">            h1-Threshold-r18                            Altitude-r18,</w:t>
      </w:r>
    </w:p>
    <w:p w14:paraId="7FC0ACA2" w14:textId="77777777" w:rsidR="00CA2B12" w:rsidRPr="00D839FF" w:rsidRDefault="00CA2B12" w:rsidP="00CA2B12">
      <w:pPr>
        <w:pStyle w:val="PL"/>
      </w:pPr>
      <w:r w:rsidRPr="00D839FF">
        <w:t xml:space="preserve">            h1-Hysteresis-r18                           HysteresisAltitude-r18,</w:t>
      </w:r>
    </w:p>
    <w:p w14:paraId="1DABC707"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61FF1AE7" w14:textId="77777777" w:rsidR="00CA2B12" w:rsidRPr="00D839FF" w:rsidRDefault="00CA2B12" w:rsidP="00CA2B12">
      <w:pPr>
        <w:pStyle w:val="PL"/>
      </w:pPr>
      <w:r w:rsidRPr="00D839FF">
        <w:t xml:space="preserve">            simulMultiTriggerSingleMeasReport-r18       </w:t>
      </w:r>
      <w:r w:rsidRPr="00D839FF">
        <w:rPr>
          <w:color w:val="993366"/>
        </w:rPr>
        <w:t>BOOLEAN</w:t>
      </w:r>
    </w:p>
    <w:p w14:paraId="12B7F513" w14:textId="77777777" w:rsidR="00CA2B12" w:rsidRPr="00D839FF" w:rsidRDefault="00CA2B12" w:rsidP="00CA2B12">
      <w:pPr>
        <w:pStyle w:val="PL"/>
      </w:pPr>
      <w:r w:rsidRPr="00D839FF">
        <w:t xml:space="preserve">        },</w:t>
      </w:r>
    </w:p>
    <w:p w14:paraId="3641959F" w14:textId="77777777" w:rsidR="00CA2B12" w:rsidRPr="00D839FF" w:rsidRDefault="00CA2B12" w:rsidP="00CA2B12">
      <w:pPr>
        <w:pStyle w:val="PL"/>
      </w:pPr>
      <w:r w:rsidRPr="00D839FF">
        <w:t xml:space="preserve">        eventA3H2-r18                              </w:t>
      </w:r>
      <w:r w:rsidRPr="00D839FF">
        <w:rPr>
          <w:color w:val="993366"/>
        </w:rPr>
        <w:t>SEQUENCE</w:t>
      </w:r>
      <w:r w:rsidRPr="00D839FF">
        <w:t xml:space="preserve"> {</w:t>
      </w:r>
    </w:p>
    <w:p w14:paraId="0D15C5B0" w14:textId="77777777" w:rsidR="00CA2B12" w:rsidRPr="00D839FF" w:rsidRDefault="00CA2B12" w:rsidP="00CA2B12">
      <w:pPr>
        <w:pStyle w:val="PL"/>
      </w:pPr>
      <w:r w:rsidRPr="00D839FF">
        <w:t xml:space="preserve">            a3-Offset-r18                               MeasTriggerQuantityOffset,</w:t>
      </w:r>
    </w:p>
    <w:p w14:paraId="174DAB0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19A63CCD" w14:textId="77777777" w:rsidR="00CA2B12" w:rsidRPr="00D839FF" w:rsidRDefault="00CA2B12" w:rsidP="00CA2B12">
      <w:pPr>
        <w:pStyle w:val="PL"/>
      </w:pPr>
      <w:r w:rsidRPr="00D839FF">
        <w:t xml:space="preserve">            a3-Hysteresis-r18                           Hysteresis,</w:t>
      </w:r>
    </w:p>
    <w:p w14:paraId="19774C7B" w14:textId="77777777" w:rsidR="00CA2B12" w:rsidRPr="00D839FF" w:rsidRDefault="00CA2B12" w:rsidP="00CA2B12">
      <w:pPr>
        <w:pStyle w:val="PL"/>
      </w:pPr>
      <w:r w:rsidRPr="00D839FF">
        <w:t xml:space="preserve">            timeToTrigger-r18                           TimeToTrigger,</w:t>
      </w:r>
    </w:p>
    <w:p w14:paraId="10BDD384"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5D6837B5" w14:textId="77777777" w:rsidR="00CA2B12" w:rsidRPr="00D839FF" w:rsidRDefault="00CA2B12" w:rsidP="00CA2B12">
      <w:pPr>
        <w:pStyle w:val="PL"/>
      </w:pPr>
      <w:r w:rsidRPr="00D839FF">
        <w:t xml:space="preserve">            h2-Threshold-r18                            Altitude-r18,</w:t>
      </w:r>
    </w:p>
    <w:p w14:paraId="022E02E9" w14:textId="77777777" w:rsidR="00CA2B12" w:rsidRPr="00D839FF" w:rsidRDefault="00CA2B12" w:rsidP="00CA2B12">
      <w:pPr>
        <w:pStyle w:val="PL"/>
      </w:pPr>
      <w:r w:rsidRPr="00D839FF">
        <w:t xml:space="preserve">            h2-Hysteresis-r18                           HysteresisAltitude-r18,</w:t>
      </w:r>
    </w:p>
    <w:p w14:paraId="3A324431"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56ED156" w14:textId="77777777" w:rsidR="00CA2B12" w:rsidRPr="00D839FF" w:rsidRDefault="00CA2B12" w:rsidP="00CA2B12">
      <w:pPr>
        <w:pStyle w:val="PL"/>
      </w:pPr>
      <w:r w:rsidRPr="00D839FF">
        <w:t xml:space="preserve">            simulMultiTriggerSingleMeasReport-r18       </w:t>
      </w:r>
      <w:r w:rsidRPr="00D839FF">
        <w:rPr>
          <w:color w:val="993366"/>
        </w:rPr>
        <w:t>BOOLEAN</w:t>
      </w:r>
    </w:p>
    <w:p w14:paraId="7761B04C" w14:textId="77777777" w:rsidR="00CA2B12" w:rsidRPr="00D839FF" w:rsidRDefault="00CA2B12" w:rsidP="00CA2B12">
      <w:pPr>
        <w:pStyle w:val="PL"/>
      </w:pPr>
      <w:r w:rsidRPr="00D839FF">
        <w:t xml:space="preserve">        },</w:t>
      </w:r>
    </w:p>
    <w:p w14:paraId="79B54E90" w14:textId="77777777" w:rsidR="00CA2B12" w:rsidRPr="00D839FF" w:rsidRDefault="00CA2B12" w:rsidP="00CA2B12">
      <w:pPr>
        <w:pStyle w:val="PL"/>
      </w:pPr>
      <w:r w:rsidRPr="00D839FF">
        <w:t xml:space="preserve">        eventA4H1-r18                              </w:t>
      </w:r>
      <w:r w:rsidRPr="00D839FF">
        <w:rPr>
          <w:color w:val="993366"/>
        </w:rPr>
        <w:t>SEQUENCE</w:t>
      </w:r>
      <w:r w:rsidRPr="00D839FF">
        <w:t xml:space="preserve"> {</w:t>
      </w:r>
    </w:p>
    <w:p w14:paraId="3B93ED5D" w14:textId="77777777" w:rsidR="00CA2B12" w:rsidRPr="00D839FF" w:rsidRDefault="00CA2B12" w:rsidP="00CA2B12">
      <w:pPr>
        <w:pStyle w:val="PL"/>
      </w:pPr>
      <w:r w:rsidRPr="00D839FF">
        <w:t xml:space="preserve">            a4-Threshold-r18                            MeasTriggerQuantity,</w:t>
      </w:r>
    </w:p>
    <w:p w14:paraId="3505D6C9"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3C0DBA3B" w14:textId="77777777" w:rsidR="00CA2B12" w:rsidRPr="00D839FF" w:rsidRDefault="00CA2B12" w:rsidP="00CA2B12">
      <w:pPr>
        <w:pStyle w:val="PL"/>
      </w:pPr>
      <w:r w:rsidRPr="00D839FF">
        <w:t xml:space="preserve">            a4-Hysteresis-r18                           Hysteresis,</w:t>
      </w:r>
    </w:p>
    <w:p w14:paraId="75AE41C5" w14:textId="77777777" w:rsidR="00CA2B12" w:rsidRPr="00D839FF" w:rsidRDefault="00CA2B12" w:rsidP="00CA2B12">
      <w:pPr>
        <w:pStyle w:val="PL"/>
      </w:pPr>
      <w:r w:rsidRPr="00D839FF">
        <w:t xml:space="preserve">            timeToTrigger-r18                           TimeToTrigger,</w:t>
      </w:r>
    </w:p>
    <w:p w14:paraId="391E28B0"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550BC72C" w14:textId="77777777" w:rsidR="00CA2B12" w:rsidRPr="00D839FF" w:rsidRDefault="00CA2B12" w:rsidP="00CA2B12">
      <w:pPr>
        <w:pStyle w:val="PL"/>
      </w:pPr>
      <w:r w:rsidRPr="00D839FF">
        <w:t xml:space="preserve">            h1-Threshold-r18                            Altitude-r18,</w:t>
      </w:r>
    </w:p>
    <w:p w14:paraId="3FE4B7A7" w14:textId="77777777" w:rsidR="00CA2B12" w:rsidRPr="00D839FF" w:rsidRDefault="00CA2B12" w:rsidP="00CA2B12">
      <w:pPr>
        <w:pStyle w:val="PL"/>
      </w:pPr>
      <w:r w:rsidRPr="00D839FF">
        <w:t xml:space="preserve">            h1-Hysteresis-r18                           HysteresisAltitude-r18,</w:t>
      </w:r>
    </w:p>
    <w:p w14:paraId="4466653F"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27470B16" w14:textId="77777777" w:rsidR="00CA2B12" w:rsidRPr="00D839FF" w:rsidRDefault="00CA2B12" w:rsidP="00CA2B12">
      <w:pPr>
        <w:pStyle w:val="PL"/>
      </w:pPr>
      <w:r w:rsidRPr="00D839FF">
        <w:lastRenderedPageBreak/>
        <w:t xml:space="preserve">            simulMultiTriggerSingleMeasReport-r18       </w:t>
      </w:r>
      <w:r w:rsidRPr="00D839FF">
        <w:rPr>
          <w:color w:val="993366"/>
        </w:rPr>
        <w:t>BOOLEAN</w:t>
      </w:r>
    </w:p>
    <w:p w14:paraId="6B8125BA" w14:textId="77777777" w:rsidR="00CA2B12" w:rsidRPr="00D839FF" w:rsidRDefault="00CA2B12" w:rsidP="00CA2B12">
      <w:pPr>
        <w:pStyle w:val="PL"/>
      </w:pPr>
      <w:r w:rsidRPr="00D839FF">
        <w:t xml:space="preserve">        },</w:t>
      </w:r>
    </w:p>
    <w:p w14:paraId="54914F7F" w14:textId="77777777" w:rsidR="00CA2B12" w:rsidRPr="00D839FF" w:rsidRDefault="00CA2B12" w:rsidP="00CA2B12">
      <w:pPr>
        <w:pStyle w:val="PL"/>
      </w:pPr>
      <w:r w:rsidRPr="00D839FF">
        <w:t xml:space="preserve">        eventA4H2-r18                              </w:t>
      </w:r>
      <w:r w:rsidRPr="00D839FF">
        <w:rPr>
          <w:color w:val="993366"/>
        </w:rPr>
        <w:t>SEQUENCE</w:t>
      </w:r>
      <w:r w:rsidRPr="00D839FF">
        <w:t xml:space="preserve"> {</w:t>
      </w:r>
    </w:p>
    <w:p w14:paraId="65A3AFF3" w14:textId="77777777" w:rsidR="00CA2B12" w:rsidRPr="00D839FF" w:rsidRDefault="00CA2B12" w:rsidP="00CA2B12">
      <w:pPr>
        <w:pStyle w:val="PL"/>
      </w:pPr>
      <w:r w:rsidRPr="00D839FF">
        <w:t xml:space="preserve">            a4-Threshold-r18                            MeasTriggerQuantity,</w:t>
      </w:r>
    </w:p>
    <w:p w14:paraId="53A1DDEF"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03CBFFCE" w14:textId="77777777" w:rsidR="00CA2B12" w:rsidRPr="00D839FF" w:rsidRDefault="00CA2B12" w:rsidP="00CA2B12">
      <w:pPr>
        <w:pStyle w:val="PL"/>
      </w:pPr>
      <w:r w:rsidRPr="00D839FF">
        <w:t xml:space="preserve">            a4-Hysteresis-r18                           Hysteresis,</w:t>
      </w:r>
    </w:p>
    <w:p w14:paraId="44213D7B" w14:textId="77777777" w:rsidR="00CA2B12" w:rsidRPr="00D839FF" w:rsidRDefault="00CA2B12" w:rsidP="00CA2B12">
      <w:pPr>
        <w:pStyle w:val="PL"/>
      </w:pPr>
      <w:r w:rsidRPr="00D839FF">
        <w:t xml:space="preserve">            timeToTrigger-r18                           TimeToTrigger,</w:t>
      </w:r>
    </w:p>
    <w:p w14:paraId="4A4061A3"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22EE8EC5" w14:textId="77777777" w:rsidR="00CA2B12" w:rsidRPr="00D839FF" w:rsidRDefault="00CA2B12" w:rsidP="00CA2B12">
      <w:pPr>
        <w:pStyle w:val="PL"/>
      </w:pPr>
      <w:r w:rsidRPr="00D839FF">
        <w:t xml:space="preserve">            h2-Threshold-r18                            Altitude-r18,</w:t>
      </w:r>
    </w:p>
    <w:p w14:paraId="34E7EC44" w14:textId="77777777" w:rsidR="00CA2B12" w:rsidRPr="00D839FF" w:rsidRDefault="00CA2B12" w:rsidP="00CA2B12">
      <w:pPr>
        <w:pStyle w:val="PL"/>
      </w:pPr>
      <w:r w:rsidRPr="00D839FF">
        <w:t xml:space="preserve">            h2-Hysteresis-r18                           HysteresisAltitude-r18,</w:t>
      </w:r>
    </w:p>
    <w:p w14:paraId="405FB83B"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32B8CDF" w14:textId="77777777" w:rsidR="00CA2B12" w:rsidRPr="00D839FF" w:rsidRDefault="00CA2B12" w:rsidP="00CA2B12">
      <w:pPr>
        <w:pStyle w:val="PL"/>
      </w:pPr>
      <w:r w:rsidRPr="00D839FF">
        <w:t xml:space="preserve">            simulMultiTriggerSingleMeasReport-r18       </w:t>
      </w:r>
      <w:r w:rsidRPr="00D839FF">
        <w:rPr>
          <w:color w:val="993366"/>
        </w:rPr>
        <w:t>BOOLEAN</w:t>
      </w:r>
    </w:p>
    <w:p w14:paraId="28C80DE5" w14:textId="77777777" w:rsidR="00CA2B12" w:rsidRPr="00D839FF" w:rsidRDefault="00CA2B12" w:rsidP="00CA2B12">
      <w:pPr>
        <w:pStyle w:val="PL"/>
      </w:pPr>
      <w:r w:rsidRPr="00D839FF">
        <w:t xml:space="preserve">        },</w:t>
      </w:r>
    </w:p>
    <w:p w14:paraId="1DC9DD97" w14:textId="77777777" w:rsidR="00CA2B12" w:rsidRPr="00D839FF" w:rsidRDefault="00CA2B12" w:rsidP="00CA2B12">
      <w:pPr>
        <w:pStyle w:val="PL"/>
      </w:pPr>
      <w:r w:rsidRPr="00D839FF">
        <w:t xml:space="preserve">        eventA5H1-r18                              </w:t>
      </w:r>
      <w:r w:rsidRPr="00D839FF">
        <w:rPr>
          <w:color w:val="993366"/>
        </w:rPr>
        <w:t>SEQUENCE</w:t>
      </w:r>
      <w:r w:rsidRPr="00D839FF">
        <w:t xml:space="preserve"> {</w:t>
      </w:r>
    </w:p>
    <w:p w14:paraId="6446A3B3" w14:textId="77777777" w:rsidR="00CA2B12" w:rsidRPr="00D839FF" w:rsidRDefault="00CA2B12" w:rsidP="00CA2B12">
      <w:pPr>
        <w:pStyle w:val="PL"/>
      </w:pPr>
      <w:r w:rsidRPr="00D839FF">
        <w:t xml:space="preserve">            a5-Threshold1-r18                           MeasTriggerQuantity,</w:t>
      </w:r>
    </w:p>
    <w:p w14:paraId="0502EC90" w14:textId="77777777" w:rsidR="00CA2B12" w:rsidRPr="00D839FF" w:rsidRDefault="00CA2B12" w:rsidP="00CA2B12">
      <w:pPr>
        <w:pStyle w:val="PL"/>
      </w:pPr>
      <w:r w:rsidRPr="00D839FF">
        <w:t xml:space="preserve">            a5-Threshold2-r18                           MeasTriggerQuantity,</w:t>
      </w:r>
    </w:p>
    <w:p w14:paraId="5C39FE51"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37DE577F" w14:textId="77777777" w:rsidR="00CA2B12" w:rsidRPr="00D839FF" w:rsidRDefault="00CA2B12" w:rsidP="00CA2B12">
      <w:pPr>
        <w:pStyle w:val="PL"/>
      </w:pPr>
      <w:r w:rsidRPr="00D839FF">
        <w:t xml:space="preserve">            a5-Hysteresis-r18                           Hysteresis,</w:t>
      </w:r>
    </w:p>
    <w:p w14:paraId="67CF7674" w14:textId="77777777" w:rsidR="00CA2B12" w:rsidRPr="00D839FF" w:rsidRDefault="00CA2B12" w:rsidP="00CA2B12">
      <w:pPr>
        <w:pStyle w:val="PL"/>
      </w:pPr>
      <w:r w:rsidRPr="00D839FF">
        <w:t xml:space="preserve">            timeToTrigger-r18                           TimeToTrigger,</w:t>
      </w:r>
    </w:p>
    <w:p w14:paraId="1D003FBF"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2D9A42AD" w14:textId="77777777" w:rsidR="00CA2B12" w:rsidRPr="00D839FF" w:rsidRDefault="00CA2B12" w:rsidP="00CA2B12">
      <w:pPr>
        <w:pStyle w:val="PL"/>
      </w:pPr>
      <w:r w:rsidRPr="00D839FF">
        <w:t xml:space="preserve">            h1-Threshold-r18                            Altitude-r18,</w:t>
      </w:r>
    </w:p>
    <w:p w14:paraId="11FCBAD8" w14:textId="77777777" w:rsidR="00CA2B12" w:rsidRPr="00D839FF" w:rsidRDefault="00CA2B12" w:rsidP="00CA2B12">
      <w:pPr>
        <w:pStyle w:val="PL"/>
      </w:pPr>
      <w:r w:rsidRPr="00D839FF">
        <w:t xml:space="preserve">            h1-Hysteresis-r18                           HysteresisAltitude-r18,</w:t>
      </w:r>
    </w:p>
    <w:p w14:paraId="2798BBB3"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29658397" w14:textId="77777777" w:rsidR="00CA2B12" w:rsidRPr="00D839FF" w:rsidRDefault="00CA2B12" w:rsidP="00CA2B12">
      <w:pPr>
        <w:pStyle w:val="PL"/>
      </w:pPr>
      <w:r w:rsidRPr="00D839FF">
        <w:t xml:space="preserve">            simulMultiTriggerSingleMeasReport-r18       </w:t>
      </w:r>
      <w:r w:rsidRPr="00D839FF">
        <w:rPr>
          <w:color w:val="993366"/>
        </w:rPr>
        <w:t>BOOLEAN</w:t>
      </w:r>
    </w:p>
    <w:p w14:paraId="36760F39" w14:textId="77777777" w:rsidR="00CA2B12" w:rsidRPr="00D839FF" w:rsidRDefault="00CA2B12" w:rsidP="00CA2B12">
      <w:pPr>
        <w:pStyle w:val="PL"/>
      </w:pPr>
      <w:r w:rsidRPr="00D839FF">
        <w:t xml:space="preserve">        },</w:t>
      </w:r>
    </w:p>
    <w:p w14:paraId="6A32CF9A" w14:textId="77777777" w:rsidR="00CA2B12" w:rsidRPr="00D839FF" w:rsidRDefault="00CA2B12" w:rsidP="00CA2B12">
      <w:pPr>
        <w:pStyle w:val="PL"/>
      </w:pPr>
      <w:r w:rsidRPr="00D839FF">
        <w:t xml:space="preserve">        eventA5H2-r18                             </w:t>
      </w:r>
      <w:r w:rsidRPr="00D839FF">
        <w:rPr>
          <w:color w:val="993366"/>
        </w:rPr>
        <w:t>SEQUENCE</w:t>
      </w:r>
      <w:r w:rsidRPr="00D839FF">
        <w:t xml:space="preserve"> {</w:t>
      </w:r>
    </w:p>
    <w:p w14:paraId="3A53353E" w14:textId="77777777" w:rsidR="00CA2B12" w:rsidRPr="00D839FF" w:rsidRDefault="00CA2B12" w:rsidP="00CA2B12">
      <w:pPr>
        <w:pStyle w:val="PL"/>
      </w:pPr>
      <w:r w:rsidRPr="00D839FF">
        <w:t xml:space="preserve">            a5-Threshold1-r18                           MeasTriggerQuantity,</w:t>
      </w:r>
    </w:p>
    <w:p w14:paraId="252E4D63" w14:textId="77777777" w:rsidR="00CA2B12" w:rsidRPr="00D839FF" w:rsidRDefault="00CA2B12" w:rsidP="00CA2B12">
      <w:pPr>
        <w:pStyle w:val="PL"/>
      </w:pPr>
      <w:r w:rsidRPr="00D839FF">
        <w:t xml:space="preserve">            a5-Threshold2-r18                           MeasTriggerQuantity,</w:t>
      </w:r>
    </w:p>
    <w:p w14:paraId="7C5B9BD7"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61766EE1" w14:textId="77777777" w:rsidR="00CA2B12" w:rsidRPr="00D839FF" w:rsidRDefault="00CA2B12" w:rsidP="00CA2B12">
      <w:pPr>
        <w:pStyle w:val="PL"/>
      </w:pPr>
      <w:r w:rsidRPr="00D839FF">
        <w:t xml:space="preserve">            a5-Hysteresis-r18                           Hysteresis,</w:t>
      </w:r>
    </w:p>
    <w:p w14:paraId="17889D9C" w14:textId="77777777" w:rsidR="00CA2B12" w:rsidRPr="00D839FF" w:rsidRDefault="00CA2B12" w:rsidP="00CA2B12">
      <w:pPr>
        <w:pStyle w:val="PL"/>
      </w:pPr>
      <w:r w:rsidRPr="00D839FF">
        <w:t xml:space="preserve">            timeToTrigger-r18                           TimeToTrigger,</w:t>
      </w:r>
    </w:p>
    <w:p w14:paraId="6F13246A" w14:textId="77777777" w:rsidR="00CA2B12" w:rsidRPr="00D839FF" w:rsidRDefault="00CA2B12" w:rsidP="00CA2B12">
      <w:pPr>
        <w:pStyle w:val="PL"/>
      </w:pPr>
      <w:r w:rsidRPr="00D839FF">
        <w:t xml:space="preserve">            useAllowedCellList-r18                      </w:t>
      </w:r>
      <w:r w:rsidRPr="00D839FF">
        <w:rPr>
          <w:color w:val="993366"/>
        </w:rPr>
        <w:t>BOOLEAN</w:t>
      </w:r>
      <w:r w:rsidRPr="00D839FF">
        <w:t>,</w:t>
      </w:r>
    </w:p>
    <w:p w14:paraId="4C68DFEE" w14:textId="77777777" w:rsidR="00CA2B12" w:rsidRPr="00D839FF" w:rsidRDefault="00CA2B12" w:rsidP="00CA2B12">
      <w:pPr>
        <w:pStyle w:val="PL"/>
      </w:pPr>
      <w:r w:rsidRPr="00D839FF">
        <w:t xml:space="preserve">            h2-Threshold-r18                            Altitude-r18,</w:t>
      </w:r>
    </w:p>
    <w:p w14:paraId="6E639D2D" w14:textId="77777777" w:rsidR="00CA2B12" w:rsidRPr="00D839FF" w:rsidRDefault="00CA2B12" w:rsidP="00CA2B12">
      <w:pPr>
        <w:pStyle w:val="PL"/>
      </w:pPr>
      <w:r w:rsidRPr="00D839FF">
        <w:t xml:space="preserve">            h2-Hysteresis-r18                           HysteresisAltitude-r18,</w:t>
      </w:r>
    </w:p>
    <w:p w14:paraId="7E91C0E1" w14:textId="77777777" w:rsidR="00CA2B12" w:rsidRPr="00D839FF" w:rsidRDefault="00CA2B12" w:rsidP="00CA2B12">
      <w:pPr>
        <w:pStyle w:val="PL"/>
      </w:pPr>
      <w:r w:rsidRPr="00D839FF">
        <w:t xml:space="preserve">            includeAltitudeUE-r18                       </w:t>
      </w:r>
      <w:r w:rsidRPr="00D839FF">
        <w:rPr>
          <w:color w:val="993366"/>
        </w:rPr>
        <w:t>BOOLEAN</w:t>
      </w:r>
      <w:r w:rsidRPr="00D839FF">
        <w:t>,</w:t>
      </w:r>
    </w:p>
    <w:p w14:paraId="38A1698E" w14:textId="77777777" w:rsidR="00CA2B12" w:rsidRPr="00D839FF" w:rsidRDefault="00CA2B12" w:rsidP="00CA2B12">
      <w:pPr>
        <w:pStyle w:val="PL"/>
      </w:pPr>
      <w:r w:rsidRPr="00D839FF">
        <w:t xml:space="preserve">            simulMultiTriggerSingleMeasReport-r18       </w:t>
      </w:r>
      <w:r w:rsidRPr="00D839FF">
        <w:rPr>
          <w:color w:val="993366"/>
        </w:rPr>
        <w:t>BOOLEAN</w:t>
      </w:r>
    </w:p>
    <w:p w14:paraId="235B4321" w14:textId="77777777" w:rsidR="00CA2B12" w:rsidRPr="00D839FF" w:rsidRDefault="00CA2B12" w:rsidP="00CA2B12">
      <w:pPr>
        <w:pStyle w:val="PL"/>
      </w:pPr>
      <w:r w:rsidRPr="00D839FF">
        <w:t xml:space="preserve">        },</w:t>
      </w:r>
    </w:p>
    <w:p w14:paraId="7F2B1AF5" w14:textId="77777777" w:rsidR="00CA2B12" w:rsidRPr="00D839FF" w:rsidRDefault="00CA2B12" w:rsidP="00CA2B12">
      <w:pPr>
        <w:pStyle w:val="PL"/>
      </w:pPr>
      <w:r w:rsidRPr="00D839FF">
        <w:t xml:space="preserve">        eventD2-r18                                 </w:t>
      </w:r>
      <w:r w:rsidRPr="00D839FF">
        <w:rPr>
          <w:color w:val="993366"/>
        </w:rPr>
        <w:t>SEQUENCE</w:t>
      </w:r>
      <w:r w:rsidRPr="00D839FF">
        <w:t xml:space="preserve"> {</w:t>
      </w:r>
    </w:p>
    <w:p w14:paraId="33B61E45" w14:textId="77777777" w:rsidR="00CA2B12" w:rsidRPr="00D839FF" w:rsidRDefault="00CA2B12" w:rsidP="00CA2B12">
      <w:pPr>
        <w:pStyle w:val="PL"/>
      </w:pPr>
      <w:r w:rsidRPr="00D839FF">
        <w:t xml:space="preserve">            distanceThreshFromReference1-r18            </w:t>
      </w:r>
      <w:r w:rsidRPr="00D839FF">
        <w:rPr>
          <w:color w:val="993366"/>
        </w:rPr>
        <w:t>INTEGER</w:t>
      </w:r>
      <w:r w:rsidRPr="00D839FF">
        <w:t>(1.. 65535),</w:t>
      </w:r>
    </w:p>
    <w:p w14:paraId="6CB3FAE1" w14:textId="77777777" w:rsidR="00CA2B12" w:rsidRPr="00D839FF" w:rsidRDefault="00CA2B12" w:rsidP="00CA2B12">
      <w:pPr>
        <w:pStyle w:val="PL"/>
      </w:pPr>
      <w:r w:rsidRPr="00D839FF">
        <w:t xml:space="preserve">            distanceThreshFromReference2-r18            </w:t>
      </w:r>
      <w:r w:rsidRPr="00D839FF">
        <w:rPr>
          <w:color w:val="993366"/>
        </w:rPr>
        <w:t>INTEGER</w:t>
      </w:r>
      <w:r w:rsidRPr="00D839FF">
        <w:t>(1.. 65535),</w:t>
      </w:r>
    </w:p>
    <w:p w14:paraId="4FAC8452" w14:textId="77777777" w:rsidR="00CA2B12" w:rsidRPr="00D839FF" w:rsidRDefault="00CA2B12" w:rsidP="00CA2B12">
      <w:pPr>
        <w:pStyle w:val="PL"/>
      </w:pPr>
      <w:r w:rsidRPr="00D839FF">
        <w:t xml:space="preserve">            reportOnLeave-r18                           </w:t>
      </w:r>
      <w:r w:rsidRPr="00D839FF">
        <w:rPr>
          <w:color w:val="993366"/>
        </w:rPr>
        <w:t>BOOLEAN</w:t>
      </w:r>
      <w:r w:rsidRPr="00D839FF">
        <w:t>,</w:t>
      </w:r>
    </w:p>
    <w:p w14:paraId="285D1DED" w14:textId="77777777" w:rsidR="00CA2B12" w:rsidRPr="00D839FF" w:rsidRDefault="00CA2B12" w:rsidP="00CA2B12">
      <w:pPr>
        <w:pStyle w:val="PL"/>
      </w:pPr>
      <w:r w:rsidRPr="00D839FF">
        <w:t xml:space="preserve">            hysteresisLocation-r18                      HysteresisLocation-r17,</w:t>
      </w:r>
    </w:p>
    <w:p w14:paraId="1751C24D" w14:textId="77777777" w:rsidR="00CA2B12" w:rsidRPr="00D839FF" w:rsidRDefault="00CA2B12" w:rsidP="00CA2B12">
      <w:pPr>
        <w:pStyle w:val="PL"/>
      </w:pPr>
      <w:r w:rsidRPr="00D839FF">
        <w:t xml:space="preserve">            timeToTrigger-r18                           TimeToTrigger</w:t>
      </w:r>
    </w:p>
    <w:p w14:paraId="3697B61A" w14:textId="77777777" w:rsidR="00CA2B12" w:rsidRPr="00D839FF" w:rsidRDefault="00CA2B12" w:rsidP="00CA2B12">
      <w:pPr>
        <w:pStyle w:val="PL"/>
      </w:pPr>
      <w:r w:rsidRPr="00D839FF">
        <w:t xml:space="preserve">        }</w:t>
      </w:r>
    </w:p>
    <w:p w14:paraId="7531CAC6" w14:textId="77777777" w:rsidR="00CA2B12" w:rsidRPr="00D839FF" w:rsidRDefault="00CA2B12" w:rsidP="00CA2B12">
      <w:pPr>
        <w:pStyle w:val="PL"/>
      </w:pPr>
      <w:r w:rsidRPr="00D839FF">
        <w:t xml:space="preserve">        ]]</w:t>
      </w:r>
    </w:p>
    <w:p w14:paraId="123D0B23" w14:textId="77777777" w:rsidR="00CA2B12" w:rsidRPr="00D839FF" w:rsidRDefault="00CA2B12" w:rsidP="00CA2B12">
      <w:pPr>
        <w:pStyle w:val="PL"/>
      </w:pPr>
      <w:r w:rsidRPr="00D839FF">
        <w:t xml:space="preserve">    },</w:t>
      </w:r>
    </w:p>
    <w:p w14:paraId="4AE10545" w14:textId="77777777" w:rsidR="00CA2B12" w:rsidRPr="00D839FF" w:rsidRDefault="00CA2B12" w:rsidP="00CA2B12">
      <w:pPr>
        <w:pStyle w:val="PL"/>
      </w:pPr>
      <w:r w:rsidRPr="00D839FF">
        <w:t xml:space="preserve">    rsType                                      NR-RS-Type,</w:t>
      </w:r>
    </w:p>
    <w:p w14:paraId="359413D0" w14:textId="77777777" w:rsidR="00CA2B12" w:rsidRPr="00D839FF" w:rsidRDefault="00CA2B12" w:rsidP="00CA2B12">
      <w:pPr>
        <w:pStyle w:val="PL"/>
      </w:pPr>
      <w:r w:rsidRPr="00D839FF">
        <w:t xml:space="preserve">    reportInterval                              ReportInterval,</w:t>
      </w:r>
    </w:p>
    <w:p w14:paraId="0CC8F40C"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14472FE7" w14:textId="77777777" w:rsidR="00CA2B12" w:rsidRPr="00D839FF" w:rsidRDefault="00CA2B12" w:rsidP="00CA2B12">
      <w:pPr>
        <w:pStyle w:val="PL"/>
      </w:pPr>
      <w:r w:rsidRPr="00D839FF">
        <w:t xml:space="preserve">    reportQuantityCell                          MeasReportQuantity,</w:t>
      </w:r>
    </w:p>
    <w:p w14:paraId="0A056599"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0C17464C" w14:textId="77777777" w:rsidR="00CA2B12" w:rsidRPr="00D839FF" w:rsidRDefault="00CA2B12" w:rsidP="00CA2B12">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73F08F6C" w14:textId="77777777" w:rsidR="00CA2B12" w:rsidRPr="00D839FF" w:rsidRDefault="00CA2B12" w:rsidP="00CA2B12">
      <w:pPr>
        <w:pStyle w:val="PL"/>
        <w:rPr>
          <w:color w:val="808080"/>
        </w:rPr>
      </w:pPr>
      <w:r w:rsidRPr="00D839FF">
        <w:lastRenderedPageBreak/>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6EBB1CD1" w14:textId="77777777" w:rsidR="00CA2B12" w:rsidRPr="00D839FF" w:rsidRDefault="00CA2B12" w:rsidP="00CA2B12">
      <w:pPr>
        <w:pStyle w:val="PL"/>
      </w:pPr>
      <w:r w:rsidRPr="00D839FF">
        <w:t xml:space="preserve">    includeBeamMeasurements                     </w:t>
      </w:r>
      <w:r w:rsidRPr="00D839FF">
        <w:rPr>
          <w:color w:val="993366"/>
        </w:rPr>
        <w:t>BOOLEAN</w:t>
      </w:r>
      <w:r w:rsidRPr="00D839FF">
        <w:t>,</w:t>
      </w:r>
    </w:p>
    <w:p w14:paraId="1B4D5E10" w14:textId="77777777" w:rsidR="00CA2B12" w:rsidRPr="00D839FF" w:rsidRDefault="00CA2B12" w:rsidP="00CA2B12">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21E4117" w14:textId="77777777" w:rsidR="00CA2B12" w:rsidRPr="00D839FF" w:rsidRDefault="00CA2B12" w:rsidP="00CA2B12">
      <w:pPr>
        <w:pStyle w:val="PL"/>
      </w:pPr>
      <w:r w:rsidRPr="00D839FF">
        <w:t xml:space="preserve">    ...,</w:t>
      </w:r>
    </w:p>
    <w:p w14:paraId="5DB3C873" w14:textId="77777777" w:rsidR="00CA2B12" w:rsidRPr="00D839FF" w:rsidRDefault="00CA2B12" w:rsidP="00CA2B12">
      <w:pPr>
        <w:pStyle w:val="PL"/>
      </w:pPr>
      <w:r w:rsidRPr="00D839FF">
        <w:t xml:space="preserve">    [[</w:t>
      </w:r>
    </w:p>
    <w:p w14:paraId="551DCD5A" w14:textId="77777777" w:rsidR="00CA2B12" w:rsidRPr="00D839FF" w:rsidRDefault="00CA2B12" w:rsidP="00CA2B12">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35BE3E9" w14:textId="77777777" w:rsidR="00CA2B12" w:rsidRPr="00D839FF" w:rsidRDefault="00CA2B12" w:rsidP="00CA2B12">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7436944"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2A26D9"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4C21482B"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3DA84B2"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612169CB" w14:textId="77777777" w:rsidR="00CA2B12" w:rsidRPr="00D839FF" w:rsidRDefault="00CA2B12" w:rsidP="00CA2B12">
      <w:pPr>
        <w:pStyle w:val="PL"/>
      </w:pPr>
      <w:r w:rsidRPr="00D839FF">
        <w:t xml:space="preserve">    ]],</w:t>
      </w:r>
    </w:p>
    <w:p w14:paraId="59E47560" w14:textId="77777777" w:rsidR="00CA2B12" w:rsidRPr="00D839FF" w:rsidRDefault="00CA2B12" w:rsidP="00CA2B12">
      <w:pPr>
        <w:pStyle w:val="PL"/>
      </w:pPr>
      <w:r w:rsidRPr="00D839FF">
        <w:t xml:space="preserve">    [[</w:t>
      </w:r>
    </w:p>
    <w:p w14:paraId="2C77BB8B" w14:textId="77777777" w:rsidR="00CA2B12" w:rsidRPr="00D839FF" w:rsidRDefault="00CA2B12" w:rsidP="00CA2B12">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628AE8"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7779DBA" w14:textId="77777777" w:rsidR="00CA2B12" w:rsidRPr="00D839FF" w:rsidRDefault="00CA2B12" w:rsidP="00CA2B12">
      <w:pPr>
        <w:pStyle w:val="PL"/>
      </w:pPr>
      <w:r w:rsidRPr="00D839FF">
        <w:t xml:space="preserve">    ]],</w:t>
      </w:r>
    </w:p>
    <w:p w14:paraId="52EAD24B" w14:textId="77777777" w:rsidR="00CA2B12" w:rsidRPr="00D839FF" w:rsidRDefault="00CA2B12" w:rsidP="00CA2B12">
      <w:pPr>
        <w:pStyle w:val="PL"/>
      </w:pPr>
      <w:r w:rsidRPr="00D839FF">
        <w:t xml:space="preserve">    [[</w:t>
      </w:r>
    </w:p>
    <w:p w14:paraId="15926C67" w14:textId="77777777" w:rsidR="00CA2B12" w:rsidRPr="00D839FF" w:rsidRDefault="00CA2B12" w:rsidP="00CA2B12">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Pr="00D839FF">
        <w:t xml:space="preserve">,   </w:t>
      </w:r>
      <w:r w:rsidRPr="00D839FF">
        <w:rPr>
          <w:color w:val="808080"/>
        </w:rPr>
        <w:t>-- Need R</w:t>
      </w:r>
    </w:p>
    <w:p w14:paraId="2D556723" w14:textId="77777777" w:rsidR="00CA2B12" w:rsidRPr="00D839FF" w:rsidRDefault="00CA2B12" w:rsidP="00CA2B12">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Pr="00D839FF">
        <w:t xml:space="preserve">, </w:t>
      </w:r>
      <w:r w:rsidRPr="00D839FF">
        <w:rPr>
          <w:color w:val="808080"/>
        </w:rPr>
        <w:t>-- Need R</w:t>
      </w:r>
    </w:p>
    <w:p w14:paraId="40627AA3" w14:textId="77777777" w:rsidR="00CA2B12" w:rsidRPr="00D839FF" w:rsidRDefault="00CA2B12" w:rsidP="00CA2B12">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1D079FA6" w14:textId="77777777" w:rsidR="00CA2B12" w:rsidRPr="00D839FF" w:rsidRDefault="00CA2B12" w:rsidP="00CA2B12">
      <w:pPr>
        <w:pStyle w:val="PL"/>
        <w:rPr>
          <w:color w:val="808080"/>
        </w:rPr>
      </w:pPr>
      <w:r w:rsidRPr="00D839FF">
        <w:t xml:space="preserve">    eventX2-SD-Threshold-r18                    SL-MeasTriggerQuantity-r16                                     </w:t>
      </w:r>
      <w:r w:rsidRPr="00D839FF">
        <w:rPr>
          <w:color w:val="993366"/>
        </w:rPr>
        <w:t>OPTIONAL</w:t>
      </w:r>
      <w:r w:rsidRPr="00D839FF">
        <w:t xml:space="preserve">,   </w:t>
      </w:r>
      <w:r w:rsidRPr="00D839FF">
        <w:rPr>
          <w:color w:val="808080"/>
        </w:rPr>
        <w:t>-- Need S</w:t>
      </w:r>
    </w:p>
    <w:p w14:paraId="48847460" w14:textId="77777777" w:rsidR="00CA2B12" w:rsidRPr="00D839FF" w:rsidRDefault="00CA2B12" w:rsidP="00CA2B12">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C71753F" w14:textId="77777777" w:rsidR="00CA2B12" w:rsidRPr="00D839FF" w:rsidRDefault="00CA2B12" w:rsidP="00CA2B12">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ABBAB8" w14:textId="77777777" w:rsidR="00CA2B12" w:rsidRPr="00D839FF" w:rsidRDefault="00CA2B12" w:rsidP="00CA2B12">
      <w:pPr>
        <w:pStyle w:val="PL"/>
      </w:pPr>
      <w:r w:rsidRPr="00D839FF">
        <w:t xml:space="preserve">    ]]</w:t>
      </w:r>
    </w:p>
    <w:p w14:paraId="2226ED9A" w14:textId="77777777" w:rsidR="00CA2B12" w:rsidRPr="00D839FF" w:rsidRDefault="00CA2B12" w:rsidP="00CA2B12">
      <w:pPr>
        <w:pStyle w:val="PL"/>
      </w:pPr>
      <w:r w:rsidRPr="00D839FF">
        <w:t>}</w:t>
      </w:r>
    </w:p>
    <w:p w14:paraId="4A75EEBB" w14:textId="77777777" w:rsidR="00CA2B12" w:rsidRPr="00D839FF" w:rsidRDefault="00CA2B12" w:rsidP="00CA2B12">
      <w:pPr>
        <w:pStyle w:val="PL"/>
      </w:pPr>
    </w:p>
    <w:p w14:paraId="29546835" w14:textId="77777777" w:rsidR="00CA2B12" w:rsidRPr="00D839FF" w:rsidRDefault="00CA2B12" w:rsidP="00CA2B12">
      <w:pPr>
        <w:pStyle w:val="PL"/>
      </w:pPr>
      <w:r w:rsidRPr="00D839FF">
        <w:t xml:space="preserve">PeriodicalReportConfig ::=                  </w:t>
      </w:r>
      <w:r w:rsidRPr="00D839FF">
        <w:rPr>
          <w:color w:val="993366"/>
        </w:rPr>
        <w:t>SEQUENCE</w:t>
      </w:r>
      <w:r w:rsidRPr="00D839FF">
        <w:t xml:space="preserve"> {</w:t>
      </w:r>
    </w:p>
    <w:p w14:paraId="262E7ECA" w14:textId="77777777" w:rsidR="00CA2B12" w:rsidRPr="00D839FF" w:rsidRDefault="00CA2B12" w:rsidP="00CA2B12">
      <w:pPr>
        <w:pStyle w:val="PL"/>
      </w:pPr>
      <w:r w:rsidRPr="00D839FF">
        <w:t xml:space="preserve">    rsType                                      NR-RS-Type,</w:t>
      </w:r>
    </w:p>
    <w:p w14:paraId="60C2D470" w14:textId="77777777" w:rsidR="00CA2B12" w:rsidRPr="00D839FF" w:rsidRDefault="00CA2B12" w:rsidP="00CA2B12">
      <w:pPr>
        <w:pStyle w:val="PL"/>
      </w:pPr>
      <w:r w:rsidRPr="00D839FF">
        <w:t xml:space="preserve">    reportInterval                              ReportInterval,</w:t>
      </w:r>
    </w:p>
    <w:p w14:paraId="2D5CAA59" w14:textId="77777777" w:rsidR="00CA2B12" w:rsidRPr="00D839FF" w:rsidRDefault="00CA2B12" w:rsidP="00CA2B12">
      <w:pPr>
        <w:pStyle w:val="PL"/>
      </w:pPr>
      <w:r w:rsidRPr="00D839FF">
        <w:t xml:space="preserve">    reportAmount                                </w:t>
      </w:r>
      <w:r w:rsidRPr="00D839FF">
        <w:rPr>
          <w:color w:val="993366"/>
        </w:rPr>
        <w:t>ENUMERATED</w:t>
      </w:r>
      <w:r w:rsidRPr="00D839FF">
        <w:t xml:space="preserve"> {r1, r2, r4, r8, r16, r32, r64, infinity},</w:t>
      </w:r>
    </w:p>
    <w:p w14:paraId="56FFF41E" w14:textId="77777777" w:rsidR="00CA2B12" w:rsidRPr="00D839FF" w:rsidRDefault="00CA2B12" w:rsidP="00CA2B12">
      <w:pPr>
        <w:pStyle w:val="PL"/>
      </w:pPr>
      <w:r w:rsidRPr="00D839FF">
        <w:t xml:space="preserve">    reportQuantityCell                          MeasReportQuantity,</w:t>
      </w:r>
    </w:p>
    <w:p w14:paraId="3445104B" w14:textId="77777777" w:rsidR="00CA2B12" w:rsidRPr="00D839FF" w:rsidRDefault="00CA2B12" w:rsidP="00CA2B12">
      <w:pPr>
        <w:pStyle w:val="PL"/>
      </w:pPr>
      <w:r w:rsidRPr="00D839FF">
        <w:t xml:space="preserve">    maxReportCells                              </w:t>
      </w:r>
      <w:r w:rsidRPr="00D839FF">
        <w:rPr>
          <w:color w:val="993366"/>
        </w:rPr>
        <w:t>INTEGER</w:t>
      </w:r>
      <w:r w:rsidRPr="00D839FF">
        <w:t xml:space="preserve"> (1..maxCellReport),</w:t>
      </w:r>
    </w:p>
    <w:p w14:paraId="588EEE94" w14:textId="77777777" w:rsidR="00CA2B12" w:rsidRPr="00D839FF" w:rsidRDefault="00CA2B12" w:rsidP="00CA2B12">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7E637BBA" w14:textId="77777777" w:rsidR="00CA2B12" w:rsidRPr="00D839FF" w:rsidRDefault="00CA2B12" w:rsidP="00CA2B12">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498E9837" w14:textId="77777777" w:rsidR="00CA2B12" w:rsidRPr="00D839FF" w:rsidRDefault="00CA2B12" w:rsidP="00CA2B12">
      <w:pPr>
        <w:pStyle w:val="PL"/>
      </w:pPr>
      <w:r w:rsidRPr="00D839FF">
        <w:t xml:space="preserve">    includeBeamMeasurements                     </w:t>
      </w:r>
      <w:r w:rsidRPr="00D839FF">
        <w:rPr>
          <w:color w:val="993366"/>
        </w:rPr>
        <w:t>BOOLEAN</w:t>
      </w:r>
      <w:r w:rsidRPr="00D839FF">
        <w:t>,</w:t>
      </w:r>
    </w:p>
    <w:p w14:paraId="7E724361" w14:textId="77777777" w:rsidR="00CA2B12" w:rsidRPr="00D839FF" w:rsidRDefault="00CA2B12" w:rsidP="00CA2B12">
      <w:pPr>
        <w:pStyle w:val="PL"/>
      </w:pPr>
      <w:r w:rsidRPr="00D839FF">
        <w:t xml:space="preserve">    useAllowedCellList                          </w:t>
      </w:r>
      <w:r w:rsidRPr="00D839FF">
        <w:rPr>
          <w:color w:val="993366"/>
        </w:rPr>
        <w:t>BOOLEAN</w:t>
      </w:r>
      <w:r w:rsidRPr="00D839FF">
        <w:t>,</w:t>
      </w:r>
    </w:p>
    <w:p w14:paraId="008FD26F" w14:textId="77777777" w:rsidR="00CA2B12" w:rsidRPr="00D839FF" w:rsidRDefault="00CA2B12" w:rsidP="00CA2B12">
      <w:pPr>
        <w:pStyle w:val="PL"/>
      </w:pPr>
      <w:r w:rsidRPr="00D839FF">
        <w:t xml:space="preserve">    ...,</w:t>
      </w:r>
    </w:p>
    <w:p w14:paraId="288898E9" w14:textId="77777777" w:rsidR="00CA2B12" w:rsidRPr="00D839FF" w:rsidRDefault="00CA2B12" w:rsidP="00CA2B12">
      <w:pPr>
        <w:pStyle w:val="PL"/>
      </w:pPr>
      <w:r w:rsidRPr="00D839FF">
        <w:t xml:space="preserve">    [[</w:t>
      </w:r>
    </w:p>
    <w:p w14:paraId="1B5ED90C" w14:textId="77777777" w:rsidR="00CA2B12" w:rsidRPr="00D839FF" w:rsidRDefault="00CA2B12" w:rsidP="00CA2B12">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20B95B65" w14:textId="77777777" w:rsidR="00CA2B12" w:rsidRPr="00D839FF" w:rsidRDefault="00CA2B12" w:rsidP="00CA2B12">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1F3EC1A" w14:textId="77777777" w:rsidR="00CA2B12" w:rsidRPr="00D839FF" w:rsidRDefault="00CA2B12" w:rsidP="00CA2B12">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05B55856" w14:textId="77777777" w:rsidR="00CA2B12" w:rsidRPr="00D839FF" w:rsidRDefault="00CA2B12" w:rsidP="00CA2B12">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190A7D87" w14:textId="77777777" w:rsidR="00CA2B12" w:rsidRPr="00D839FF" w:rsidRDefault="00CA2B12" w:rsidP="00CA2B12">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7E5F31" w14:textId="77777777" w:rsidR="00CA2B12" w:rsidRPr="00D839FF" w:rsidRDefault="00CA2B12" w:rsidP="00CA2B12">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0516A1C3" w14:textId="77777777" w:rsidR="00CA2B12" w:rsidRPr="00D839FF" w:rsidRDefault="00CA2B12" w:rsidP="00CA2B12">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504869D7" w14:textId="77777777" w:rsidR="00CA2B12" w:rsidRPr="00D839FF" w:rsidRDefault="00CA2B12" w:rsidP="00CA2B12">
      <w:pPr>
        <w:pStyle w:val="PL"/>
      </w:pPr>
      <w:r w:rsidRPr="00D839FF">
        <w:t xml:space="preserve">    ]],</w:t>
      </w:r>
    </w:p>
    <w:p w14:paraId="05113932" w14:textId="77777777" w:rsidR="00CA2B12" w:rsidRPr="00D839FF" w:rsidRDefault="00CA2B12" w:rsidP="00CA2B12">
      <w:pPr>
        <w:pStyle w:val="PL"/>
      </w:pPr>
      <w:r w:rsidRPr="00D839FF">
        <w:t xml:space="preserve">    [[</w:t>
      </w:r>
    </w:p>
    <w:p w14:paraId="00CBEFB6" w14:textId="77777777" w:rsidR="00CA2B12" w:rsidRPr="00D839FF" w:rsidRDefault="00CA2B12" w:rsidP="00CA2B12">
      <w:pPr>
        <w:pStyle w:val="PL"/>
        <w:rPr>
          <w:color w:val="808080"/>
        </w:rPr>
      </w:pPr>
      <w:r w:rsidRPr="00D839FF">
        <w:t xml:space="preserve">    ul-ExcessDelayConfig-r17                    SetupRelease { UL-ExcessDelayConfig-r17 }                      </w:t>
      </w:r>
      <w:r w:rsidRPr="00D839FF">
        <w:rPr>
          <w:color w:val="993366"/>
        </w:rPr>
        <w:t>OPTIONAL</w:t>
      </w:r>
      <w:r w:rsidRPr="00D839FF">
        <w:t xml:space="preserve">,   </w:t>
      </w:r>
      <w:r w:rsidRPr="00D839FF">
        <w:rPr>
          <w:color w:val="808080"/>
        </w:rPr>
        <w:t>-- Need M</w:t>
      </w:r>
    </w:p>
    <w:p w14:paraId="2AB7C39A" w14:textId="77777777" w:rsidR="00CA2B12" w:rsidRPr="00D839FF" w:rsidRDefault="00CA2B12" w:rsidP="00CA2B12">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D7C469" w14:textId="77777777" w:rsidR="00CA2B12" w:rsidRPr="00D839FF" w:rsidRDefault="00CA2B12" w:rsidP="00CA2B12">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E96D0D6" w14:textId="77777777" w:rsidR="00CA2B12" w:rsidRPr="00D839FF" w:rsidRDefault="00CA2B12" w:rsidP="00CA2B12">
      <w:pPr>
        <w:pStyle w:val="PL"/>
      </w:pPr>
      <w:r w:rsidRPr="00D839FF">
        <w:t xml:space="preserve">    ]]</w:t>
      </w:r>
    </w:p>
    <w:p w14:paraId="7AD69E6B" w14:textId="77777777" w:rsidR="00CA2B12" w:rsidRPr="00D839FF" w:rsidRDefault="00CA2B12" w:rsidP="00CA2B12">
      <w:pPr>
        <w:pStyle w:val="PL"/>
      </w:pPr>
      <w:r w:rsidRPr="00D839FF">
        <w:t>}</w:t>
      </w:r>
    </w:p>
    <w:p w14:paraId="168878AB" w14:textId="77777777" w:rsidR="00CA2B12" w:rsidRPr="00D839FF" w:rsidRDefault="00CA2B12" w:rsidP="00CA2B12">
      <w:pPr>
        <w:pStyle w:val="PL"/>
      </w:pPr>
    </w:p>
    <w:p w14:paraId="0C89ED19" w14:textId="77777777" w:rsidR="00CA2B12" w:rsidRPr="00D839FF" w:rsidRDefault="00CA2B12" w:rsidP="00CA2B12">
      <w:pPr>
        <w:pStyle w:val="PL"/>
      </w:pPr>
      <w:r w:rsidRPr="00D839FF">
        <w:t xml:space="preserve">NR-RS-Type ::=                              </w:t>
      </w:r>
      <w:r w:rsidRPr="00D839FF">
        <w:rPr>
          <w:color w:val="993366"/>
        </w:rPr>
        <w:t>ENUMERATED</w:t>
      </w:r>
      <w:r w:rsidRPr="00D839FF">
        <w:t xml:space="preserve"> {ssb, csi-rs}</w:t>
      </w:r>
    </w:p>
    <w:p w14:paraId="22599BAB" w14:textId="77777777" w:rsidR="00CA2B12" w:rsidRPr="00D839FF" w:rsidRDefault="00CA2B12" w:rsidP="00CA2B12">
      <w:pPr>
        <w:pStyle w:val="PL"/>
      </w:pPr>
    </w:p>
    <w:p w14:paraId="62B5C2D0" w14:textId="77777777" w:rsidR="00CA2B12" w:rsidRPr="00D839FF" w:rsidRDefault="00CA2B12" w:rsidP="00CA2B12">
      <w:pPr>
        <w:pStyle w:val="PL"/>
      </w:pPr>
      <w:r w:rsidRPr="00D839FF">
        <w:t xml:space="preserve">MeasTriggerQuantity ::=                     </w:t>
      </w:r>
      <w:r w:rsidRPr="00D839FF">
        <w:rPr>
          <w:color w:val="993366"/>
        </w:rPr>
        <w:t>CHOICE</w:t>
      </w:r>
      <w:r w:rsidRPr="00D839FF">
        <w:t xml:space="preserve"> {</w:t>
      </w:r>
    </w:p>
    <w:p w14:paraId="71FFA1A4" w14:textId="77777777" w:rsidR="00CA2B12" w:rsidRPr="00D839FF" w:rsidRDefault="00CA2B12" w:rsidP="00CA2B12">
      <w:pPr>
        <w:pStyle w:val="PL"/>
      </w:pPr>
      <w:r w:rsidRPr="00D839FF">
        <w:t xml:space="preserve">    rsrp                                        RSRP-Range,</w:t>
      </w:r>
    </w:p>
    <w:p w14:paraId="76E908FC" w14:textId="77777777" w:rsidR="00CA2B12" w:rsidRPr="00D839FF" w:rsidRDefault="00CA2B12" w:rsidP="00CA2B12">
      <w:pPr>
        <w:pStyle w:val="PL"/>
      </w:pPr>
      <w:r w:rsidRPr="00D839FF">
        <w:t xml:space="preserve">    rsrq                                        RSRQ-Range,</w:t>
      </w:r>
    </w:p>
    <w:p w14:paraId="650AA7DA" w14:textId="77777777" w:rsidR="00CA2B12" w:rsidRPr="00D839FF" w:rsidRDefault="00CA2B12" w:rsidP="00CA2B12">
      <w:pPr>
        <w:pStyle w:val="PL"/>
      </w:pPr>
      <w:r w:rsidRPr="00D839FF">
        <w:t xml:space="preserve">    sinr                                        SINR-Range</w:t>
      </w:r>
    </w:p>
    <w:p w14:paraId="64D63D38" w14:textId="77777777" w:rsidR="00CA2B12" w:rsidRPr="00D839FF" w:rsidRDefault="00CA2B12" w:rsidP="00CA2B12">
      <w:pPr>
        <w:pStyle w:val="PL"/>
      </w:pPr>
      <w:r w:rsidRPr="00D839FF">
        <w:t>}</w:t>
      </w:r>
    </w:p>
    <w:p w14:paraId="09F7842F" w14:textId="77777777" w:rsidR="00CA2B12" w:rsidRPr="00D839FF" w:rsidRDefault="00CA2B12" w:rsidP="00CA2B12">
      <w:pPr>
        <w:pStyle w:val="PL"/>
      </w:pPr>
    </w:p>
    <w:p w14:paraId="7796B5B2" w14:textId="77777777" w:rsidR="00CA2B12" w:rsidRPr="00D839FF" w:rsidRDefault="00CA2B12" w:rsidP="00CA2B12">
      <w:pPr>
        <w:pStyle w:val="PL"/>
      </w:pPr>
      <w:r w:rsidRPr="00D839FF">
        <w:t xml:space="preserve">MeasTriggerQuantityOffset ::=               </w:t>
      </w:r>
      <w:r w:rsidRPr="00D839FF">
        <w:rPr>
          <w:color w:val="993366"/>
        </w:rPr>
        <w:t>CHOICE</w:t>
      </w:r>
      <w:r w:rsidRPr="00D839FF">
        <w:t xml:space="preserve"> {</w:t>
      </w:r>
    </w:p>
    <w:p w14:paraId="6BC55776" w14:textId="77777777" w:rsidR="00CA2B12" w:rsidRPr="00D839FF" w:rsidRDefault="00CA2B12" w:rsidP="00CA2B12">
      <w:pPr>
        <w:pStyle w:val="PL"/>
      </w:pPr>
      <w:r w:rsidRPr="00D839FF">
        <w:t xml:space="preserve">    rsrp                                        </w:t>
      </w:r>
      <w:r w:rsidRPr="00D839FF">
        <w:rPr>
          <w:color w:val="993366"/>
        </w:rPr>
        <w:t>INTEGER</w:t>
      </w:r>
      <w:r w:rsidRPr="00D839FF">
        <w:t xml:space="preserve"> (-30..30),</w:t>
      </w:r>
    </w:p>
    <w:p w14:paraId="0CB935FE" w14:textId="77777777" w:rsidR="00CA2B12" w:rsidRPr="00D839FF" w:rsidRDefault="00CA2B12" w:rsidP="00CA2B12">
      <w:pPr>
        <w:pStyle w:val="PL"/>
      </w:pPr>
      <w:r w:rsidRPr="00D839FF">
        <w:t xml:space="preserve">    rsrq                                        </w:t>
      </w:r>
      <w:r w:rsidRPr="00D839FF">
        <w:rPr>
          <w:color w:val="993366"/>
        </w:rPr>
        <w:t>INTEGER</w:t>
      </w:r>
      <w:r w:rsidRPr="00D839FF">
        <w:t xml:space="preserve"> (-30..30),</w:t>
      </w:r>
    </w:p>
    <w:p w14:paraId="385908F2" w14:textId="77777777" w:rsidR="00CA2B12" w:rsidRPr="00D839FF" w:rsidRDefault="00CA2B12" w:rsidP="00CA2B12">
      <w:pPr>
        <w:pStyle w:val="PL"/>
      </w:pPr>
      <w:r w:rsidRPr="00D839FF">
        <w:t xml:space="preserve">    sinr                                        </w:t>
      </w:r>
      <w:r w:rsidRPr="00D839FF">
        <w:rPr>
          <w:color w:val="993366"/>
        </w:rPr>
        <w:t>INTEGER</w:t>
      </w:r>
      <w:r w:rsidRPr="00D839FF">
        <w:t xml:space="preserve"> (-30..30)</w:t>
      </w:r>
    </w:p>
    <w:p w14:paraId="4AB9042E" w14:textId="77777777" w:rsidR="00CA2B12" w:rsidRPr="00D839FF" w:rsidRDefault="00CA2B12" w:rsidP="00CA2B12">
      <w:pPr>
        <w:pStyle w:val="PL"/>
      </w:pPr>
      <w:r w:rsidRPr="00D839FF">
        <w:t>}</w:t>
      </w:r>
    </w:p>
    <w:p w14:paraId="36E23180" w14:textId="77777777" w:rsidR="00CA2B12" w:rsidRPr="00D839FF" w:rsidRDefault="00CA2B12" w:rsidP="00CA2B12">
      <w:pPr>
        <w:pStyle w:val="PL"/>
      </w:pPr>
    </w:p>
    <w:p w14:paraId="1E91DEB5" w14:textId="77777777" w:rsidR="00CA2B12" w:rsidRPr="00D839FF" w:rsidRDefault="00CA2B12" w:rsidP="00CA2B12">
      <w:pPr>
        <w:pStyle w:val="PL"/>
      </w:pPr>
    </w:p>
    <w:p w14:paraId="5D198C1C" w14:textId="77777777" w:rsidR="00CA2B12" w:rsidRPr="00D839FF" w:rsidRDefault="00CA2B12" w:rsidP="00CA2B12">
      <w:pPr>
        <w:pStyle w:val="PL"/>
      </w:pPr>
      <w:r w:rsidRPr="00D839FF">
        <w:t xml:space="preserve">MeasReportQuantity ::=                      </w:t>
      </w:r>
      <w:r w:rsidRPr="00D839FF">
        <w:rPr>
          <w:color w:val="993366"/>
        </w:rPr>
        <w:t>SEQUENCE</w:t>
      </w:r>
      <w:r w:rsidRPr="00D839FF">
        <w:t xml:space="preserve"> {</w:t>
      </w:r>
    </w:p>
    <w:p w14:paraId="3820FD84" w14:textId="77777777" w:rsidR="00CA2B12" w:rsidRPr="00D839FF" w:rsidRDefault="00CA2B12" w:rsidP="00CA2B12">
      <w:pPr>
        <w:pStyle w:val="PL"/>
      </w:pPr>
      <w:r w:rsidRPr="00D839FF">
        <w:t xml:space="preserve">    rsrp                                        </w:t>
      </w:r>
      <w:r w:rsidRPr="00D839FF">
        <w:rPr>
          <w:color w:val="993366"/>
        </w:rPr>
        <w:t>BOOLEAN</w:t>
      </w:r>
      <w:r w:rsidRPr="00D839FF">
        <w:t>,</w:t>
      </w:r>
    </w:p>
    <w:p w14:paraId="64AA87A5" w14:textId="77777777" w:rsidR="00CA2B12" w:rsidRPr="00D839FF" w:rsidRDefault="00CA2B12" w:rsidP="00CA2B12">
      <w:pPr>
        <w:pStyle w:val="PL"/>
      </w:pPr>
      <w:r w:rsidRPr="00D839FF">
        <w:t xml:space="preserve">    rsrq                                        </w:t>
      </w:r>
      <w:r w:rsidRPr="00D839FF">
        <w:rPr>
          <w:color w:val="993366"/>
        </w:rPr>
        <w:t>BOOLEAN</w:t>
      </w:r>
      <w:r w:rsidRPr="00D839FF">
        <w:t>,</w:t>
      </w:r>
    </w:p>
    <w:p w14:paraId="7D22A4D9" w14:textId="77777777" w:rsidR="00CA2B12" w:rsidRPr="00D839FF" w:rsidRDefault="00CA2B12" w:rsidP="00CA2B12">
      <w:pPr>
        <w:pStyle w:val="PL"/>
      </w:pPr>
      <w:r w:rsidRPr="00D839FF">
        <w:t xml:space="preserve">    sinr                                        </w:t>
      </w:r>
      <w:r w:rsidRPr="00D839FF">
        <w:rPr>
          <w:color w:val="993366"/>
        </w:rPr>
        <w:t>BOOLEAN</w:t>
      </w:r>
    </w:p>
    <w:p w14:paraId="351B05DB" w14:textId="77777777" w:rsidR="00CA2B12" w:rsidRPr="00D839FF" w:rsidRDefault="00CA2B12" w:rsidP="00CA2B12">
      <w:pPr>
        <w:pStyle w:val="PL"/>
      </w:pPr>
      <w:r w:rsidRPr="00D839FF">
        <w:t>}</w:t>
      </w:r>
    </w:p>
    <w:p w14:paraId="68BC611F" w14:textId="77777777" w:rsidR="00CA2B12" w:rsidRPr="00D839FF" w:rsidRDefault="00CA2B12" w:rsidP="00CA2B12">
      <w:pPr>
        <w:pStyle w:val="PL"/>
      </w:pPr>
    </w:p>
    <w:p w14:paraId="1DE6D5CE" w14:textId="77777777" w:rsidR="00CA2B12" w:rsidRPr="00D839FF" w:rsidRDefault="00CA2B12" w:rsidP="00CA2B12">
      <w:pPr>
        <w:pStyle w:val="PL"/>
      </w:pPr>
      <w:r w:rsidRPr="00D839FF">
        <w:t xml:space="preserve">MeasRSSI-ReportConfig-r16 ::=               </w:t>
      </w:r>
      <w:r w:rsidRPr="00D839FF">
        <w:rPr>
          <w:color w:val="993366"/>
        </w:rPr>
        <w:t>SEQUENCE</w:t>
      </w:r>
      <w:r w:rsidRPr="00D839FF">
        <w:t xml:space="preserve"> {</w:t>
      </w:r>
    </w:p>
    <w:p w14:paraId="3BA4F6C2" w14:textId="77777777" w:rsidR="00CA2B12" w:rsidRPr="00D839FF" w:rsidRDefault="00CA2B12" w:rsidP="00CA2B12">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429B4FC9" w14:textId="77777777" w:rsidR="00CA2B12" w:rsidRPr="00D839FF" w:rsidRDefault="00CA2B12" w:rsidP="00CA2B12">
      <w:pPr>
        <w:pStyle w:val="PL"/>
      </w:pPr>
      <w:r w:rsidRPr="00D839FF">
        <w:t>}</w:t>
      </w:r>
    </w:p>
    <w:p w14:paraId="5B50ADA8" w14:textId="77777777" w:rsidR="00CA2B12" w:rsidRPr="00D839FF" w:rsidRDefault="00CA2B12" w:rsidP="00CA2B12">
      <w:pPr>
        <w:pStyle w:val="PL"/>
      </w:pPr>
    </w:p>
    <w:p w14:paraId="4122E57D" w14:textId="77777777" w:rsidR="00CA2B12" w:rsidRPr="00D839FF" w:rsidRDefault="00CA2B12" w:rsidP="00CA2B12">
      <w:pPr>
        <w:pStyle w:val="PL"/>
      </w:pPr>
      <w:r w:rsidRPr="00D839FF">
        <w:t xml:space="preserve">CLI-EventTriggerConfig-r16 ::=              </w:t>
      </w:r>
      <w:r w:rsidRPr="00D839FF">
        <w:rPr>
          <w:color w:val="993366"/>
        </w:rPr>
        <w:t>SEQUENCE</w:t>
      </w:r>
      <w:r w:rsidRPr="00D839FF">
        <w:t xml:space="preserve"> {</w:t>
      </w:r>
    </w:p>
    <w:p w14:paraId="72CAD5FB" w14:textId="77777777" w:rsidR="00CA2B12" w:rsidRPr="00D839FF" w:rsidRDefault="00CA2B12" w:rsidP="00CA2B12">
      <w:pPr>
        <w:pStyle w:val="PL"/>
      </w:pPr>
      <w:r w:rsidRPr="00D839FF">
        <w:t xml:space="preserve">    eventId-r16                                 </w:t>
      </w:r>
      <w:r w:rsidRPr="00D839FF">
        <w:rPr>
          <w:color w:val="993366"/>
        </w:rPr>
        <w:t>CHOICE</w:t>
      </w:r>
      <w:r w:rsidRPr="00D839FF">
        <w:t xml:space="preserve"> {</w:t>
      </w:r>
    </w:p>
    <w:p w14:paraId="6A7FFBC3" w14:textId="77777777" w:rsidR="00CA2B12" w:rsidRPr="00D839FF" w:rsidRDefault="00CA2B12" w:rsidP="00CA2B12">
      <w:pPr>
        <w:pStyle w:val="PL"/>
      </w:pPr>
      <w:r w:rsidRPr="00D839FF">
        <w:t xml:space="preserve">        eventI1-r16                                 </w:t>
      </w:r>
      <w:r w:rsidRPr="00D839FF">
        <w:rPr>
          <w:color w:val="993366"/>
        </w:rPr>
        <w:t>SEQUENCE</w:t>
      </w:r>
      <w:r w:rsidRPr="00D839FF">
        <w:t xml:space="preserve"> {</w:t>
      </w:r>
    </w:p>
    <w:p w14:paraId="4AEA522A" w14:textId="77777777" w:rsidR="00CA2B12" w:rsidRPr="00D839FF" w:rsidRDefault="00CA2B12" w:rsidP="00CA2B12">
      <w:pPr>
        <w:pStyle w:val="PL"/>
      </w:pPr>
      <w:r w:rsidRPr="00D839FF">
        <w:t xml:space="preserve">            i1-Threshold-r16                            MeasTriggerQuantityCLI-r16,</w:t>
      </w:r>
    </w:p>
    <w:p w14:paraId="1A5EE56F" w14:textId="77777777" w:rsidR="00CA2B12" w:rsidRPr="00D839FF" w:rsidRDefault="00CA2B12" w:rsidP="00CA2B12">
      <w:pPr>
        <w:pStyle w:val="PL"/>
      </w:pPr>
      <w:r w:rsidRPr="00D839FF">
        <w:t xml:space="preserve">            reportOnLeave-r16                           </w:t>
      </w:r>
      <w:r w:rsidRPr="00D839FF">
        <w:rPr>
          <w:color w:val="993366"/>
        </w:rPr>
        <w:t>BOOLEAN</w:t>
      </w:r>
      <w:r w:rsidRPr="00D839FF">
        <w:t>,</w:t>
      </w:r>
    </w:p>
    <w:p w14:paraId="45949470" w14:textId="77777777" w:rsidR="00CA2B12" w:rsidRPr="00D839FF" w:rsidRDefault="00CA2B12" w:rsidP="00CA2B12">
      <w:pPr>
        <w:pStyle w:val="PL"/>
      </w:pPr>
      <w:r w:rsidRPr="00D839FF">
        <w:t xml:space="preserve">            hysteresis-r16                              Hysteresis,</w:t>
      </w:r>
    </w:p>
    <w:p w14:paraId="700F609B" w14:textId="77777777" w:rsidR="00CA2B12" w:rsidRPr="00D839FF" w:rsidRDefault="00CA2B12" w:rsidP="00CA2B12">
      <w:pPr>
        <w:pStyle w:val="PL"/>
      </w:pPr>
      <w:r w:rsidRPr="00D839FF">
        <w:t xml:space="preserve">            timeToTrigger-r16                           TimeToTrigger</w:t>
      </w:r>
    </w:p>
    <w:p w14:paraId="18FA04EF" w14:textId="77777777" w:rsidR="00CA2B12" w:rsidRPr="00D839FF" w:rsidRDefault="00CA2B12" w:rsidP="00CA2B12">
      <w:pPr>
        <w:pStyle w:val="PL"/>
      </w:pPr>
      <w:r w:rsidRPr="00D839FF">
        <w:t xml:space="preserve">        },</w:t>
      </w:r>
    </w:p>
    <w:p w14:paraId="4A9C0A95" w14:textId="77777777" w:rsidR="00CA2B12" w:rsidRPr="00D839FF" w:rsidRDefault="00CA2B12" w:rsidP="00CA2B12">
      <w:pPr>
        <w:pStyle w:val="PL"/>
      </w:pPr>
      <w:r w:rsidRPr="00D839FF">
        <w:t xml:space="preserve">    ...</w:t>
      </w:r>
    </w:p>
    <w:p w14:paraId="5F4ED416" w14:textId="77777777" w:rsidR="00CA2B12" w:rsidRPr="00D839FF" w:rsidRDefault="00CA2B12" w:rsidP="00CA2B12">
      <w:pPr>
        <w:pStyle w:val="PL"/>
      </w:pPr>
      <w:r w:rsidRPr="00D839FF">
        <w:t xml:space="preserve">    },</w:t>
      </w:r>
    </w:p>
    <w:p w14:paraId="6E2B47A6" w14:textId="77777777" w:rsidR="00CA2B12" w:rsidRPr="00D839FF" w:rsidRDefault="00CA2B12" w:rsidP="00CA2B12">
      <w:pPr>
        <w:pStyle w:val="PL"/>
      </w:pPr>
      <w:r w:rsidRPr="00D839FF">
        <w:t xml:space="preserve">    reportInterval-r16                          ReportInterval,</w:t>
      </w:r>
    </w:p>
    <w:p w14:paraId="0D68AE95" w14:textId="77777777" w:rsidR="00CA2B12" w:rsidRPr="00D839FF" w:rsidRDefault="00CA2B12" w:rsidP="00CA2B12">
      <w:pPr>
        <w:pStyle w:val="PL"/>
      </w:pPr>
      <w:r w:rsidRPr="00D839FF">
        <w:t xml:space="preserve">    reportAmount-r16                            </w:t>
      </w:r>
      <w:r w:rsidRPr="00D839FF">
        <w:rPr>
          <w:color w:val="993366"/>
        </w:rPr>
        <w:t>ENUMERATED</w:t>
      </w:r>
      <w:r w:rsidRPr="00D839FF">
        <w:t xml:space="preserve"> {r1, r2, r4, r8, r16, r32, r64, infinity},</w:t>
      </w:r>
    </w:p>
    <w:p w14:paraId="03FE469A" w14:textId="77777777" w:rsidR="00CA2B12" w:rsidRPr="00D839FF" w:rsidRDefault="00CA2B12" w:rsidP="00CA2B12">
      <w:pPr>
        <w:pStyle w:val="PL"/>
      </w:pPr>
      <w:r w:rsidRPr="00D839FF">
        <w:t xml:space="preserve">    maxReportCLI-r16                            </w:t>
      </w:r>
      <w:r w:rsidRPr="00D839FF">
        <w:rPr>
          <w:color w:val="993366"/>
        </w:rPr>
        <w:t>INTEGER</w:t>
      </w:r>
      <w:r w:rsidRPr="00D839FF">
        <w:t xml:space="preserve"> (1..maxCLI-Report-r16),</w:t>
      </w:r>
    </w:p>
    <w:p w14:paraId="4CE72576" w14:textId="77777777" w:rsidR="00CA2B12" w:rsidRPr="00D839FF" w:rsidRDefault="00CA2B12" w:rsidP="00CA2B12">
      <w:pPr>
        <w:pStyle w:val="PL"/>
      </w:pPr>
      <w:r w:rsidRPr="00D839FF">
        <w:t xml:space="preserve">    ...</w:t>
      </w:r>
    </w:p>
    <w:p w14:paraId="5A94FD74" w14:textId="77777777" w:rsidR="00CA2B12" w:rsidRPr="00D839FF" w:rsidRDefault="00CA2B12" w:rsidP="00CA2B12">
      <w:pPr>
        <w:pStyle w:val="PL"/>
      </w:pPr>
      <w:r w:rsidRPr="00D839FF">
        <w:t>}</w:t>
      </w:r>
    </w:p>
    <w:p w14:paraId="20CC1FF6" w14:textId="77777777" w:rsidR="00CA2B12" w:rsidRPr="00D839FF" w:rsidRDefault="00CA2B12" w:rsidP="00CA2B12">
      <w:pPr>
        <w:pStyle w:val="PL"/>
      </w:pPr>
    </w:p>
    <w:p w14:paraId="51F2EB85" w14:textId="77777777" w:rsidR="00CA2B12" w:rsidRPr="00D839FF" w:rsidRDefault="00CA2B12" w:rsidP="00CA2B12">
      <w:pPr>
        <w:pStyle w:val="PL"/>
      </w:pPr>
      <w:r w:rsidRPr="00D839FF">
        <w:t xml:space="preserve">CLI-PeriodicalReportConfig-r16 ::=          </w:t>
      </w:r>
      <w:r w:rsidRPr="00D839FF">
        <w:rPr>
          <w:color w:val="993366"/>
        </w:rPr>
        <w:t>SEQUENCE</w:t>
      </w:r>
      <w:r w:rsidRPr="00D839FF">
        <w:t xml:space="preserve"> {</w:t>
      </w:r>
    </w:p>
    <w:p w14:paraId="6F422E45" w14:textId="77777777" w:rsidR="00CA2B12" w:rsidRPr="00D839FF" w:rsidRDefault="00CA2B12" w:rsidP="00CA2B12">
      <w:pPr>
        <w:pStyle w:val="PL"/>
      </w:pPr>
      <w:r w:rsidRPr="00D839FF">
        <w:t xml:space="preserve">    reportInterval-r16                          ReportInterval,</w:t>
      </w:r>
    </w:p>
    <w:p w14:paraId="58F60EEA" w14:textId="77777777" w:rsidR="00CA2B12" w:rsidRPr="00D839FF" w:rsidRDefault="00CA2B12" w:rsidP="00CA2B12">
      <w:pPr>
        <w:pStyle w:val="PL"/>
      </w:pPr>
      <w:r w:rsidRPr="00D839FF">
        <w:t xml:space="preserve">    reportAmount-r16                            </w:t>
      </w:r>
      <w:r w:rsidRPr="00D839FF">
        <w:rPr>
          <w:color w:val="993366"/>
        </w:rPr>
        <w:t>ENUMERATED</w:t>
      </w:r>
      <w:r w:rsidRPr="00D839FF">
        <w:t xml:space="preserve"> {r1, r2, r4, r8, r16, r32, r64, infinity},</w:t>
      </w:r>
    </w:p>
    <w:p w14:paraId="72A71EF7" w14:textId="77777777" w:rsidR="00CA2B12" w:rsidRPr="00D839FF" w:rsidRDefault="00CA2B12" w:rsidP="00CA2B12">
      <w:pPr>
        <w:pStyle w:val="PL"/>
      </w:pPr>
      <w:r w:rsidRPr="00D839FF">
        <w:t xml:space="preserve">    reportQuantityCLI-r16                       MeasReportQuantityCLI-r16,</w:t>
      </w:r>
    </w:p>
    <w:p w14:paraId="105BE285" w14:textId="77777777" w:rsidR="00CA2B12" w:rsidRPr="00D839FF" w:rsidRDefault="00CA2B12" w:rsidP="00CA2B12">
      <w:pPr>
        <w:pStyle w:val="PL"/>
      </w:pPr>
      <w:r w:rsidRPr="00D839FF">
        <w:t xml:space="preserve">    maxReportCLI-r16                            </w:t>
      </w:r>
      <w:r w:rsidRPr="00D839FF">
        <w:rPr>
          <w:color w:val="993366"/>
        </w:rPr>
        <w:t>INTEGER</w:t>
      </w:r>
      <w:r w:rsidRPr="00D839FF">
        <w:t xml:space="preserve"> (1..maxCLI-Report-r16),</w:t>
      </w:r>
    </w:p>
    <w:p w14:paraId="300DB44D" w14:textId="77777777" w:rsidR="00CA2B12" w:rsidRPr="00D839FF" w:rsidRDefault="00CA2B12" w:rsidP="00CA2B12">
      <w:pPr>
        <w:pStyle w:val="PL"/>
      </w:pPr>
      <w:r w:rsidRPr="00D839FF">
        <w:t xml:space="preserve">    ...</w:t>
      </w:r>
    </w:p>
    <w:p w14:paraId="18CAB95A" w14:textId="77777777" w:rsidR="00CA2B12" w:rsidRPr="00D839FF" w:rsidRDefault="00CA2B12" w:rsidP="00CA2B12">
      <w:pPr>
        <w:pStyle w:val="PL"/>
      </w:pPr>
      <w:r w:rsidRPr="00D839FF">
        <w:t>}</w:t>
      </w:r>
    </w:p>
    <w:p w14:paraId="34358132" w14:textId="77777777" w:rsidR="00CA2B12" w:rsidRPr="00D839FF" w:rsidRDefault="00CA2B12" w:rsidP="00CA2B12">
      <w:pPr>
        <w:pStyle w:val="PL"/>
      </w:pPr>
    </w:p>
    <w:p w14:paraId="03AA2A4B" w14:textId="77777777" w:rsidR="00CA2B12" w:rsidRPr="00D839FF" w:rsidRDefault="00CA2B12" w:rsidP="00CA2B12">
      <w:pPr>
        <w:pStyle w:val="PL"/>
      </w:pPr>
      <w:r w:rsidRPr="00D839FF">
        <w:t xml:space="preserve">RxTxPeriodical-r17  ::=                     </w:t>
      </w:r>
      <w:r w:rsidRPr="00D839FF">
        <w:rPr>
          <w:color w:val="993366"/>
        </w:rPr>
        <w:t>SEQUENCE</w:t>
      </w:r>
      <w:r w:rsidRPr="00D839FF">
        <w:t xml:space="preserve"> {</w:t>
      </w:r>
    </w:p>
    <w:p w14:paraId="32252B88" w14:textId="77777777" w:rsidR="00CA2B12" w:rsidRPr="00D839FF" w:rsidRDefault="00CA2B12" w:rsidP="00CA2B12">
      <w:pPr>
        <w:pStyle w:val="PL"/>
        <w:rPr>
          <w:color w:val="808080"/>
        </w:rPr>
      </w:pPr>
      <w:r w:rsidRPr="00D839FF">
        <w:t xml:space="preserve">    rxTxReportInterval-r17                      RxTxReportInterval-r17                             </w:t>
      </w:r>
      <w:r w:rsidRPr="00D839FF">
        <w:rPr>
          <w:color w:val="993366"/>
        </w:rPr>
        <w:t>OPTIONAL</w:t>
      </w:r>
      <w:r w:rsidRPr="00D839FF">
        <w:t xml:space="preserve">,   </w:t>
      </w:r>
      <w:r w:rsidRPr="00D839FF">
        <w:rPr>
          <w:color w:val="808080"/>
        </w:rPr>
        <w:t>-- Need R</w:t>
      </w:r>
    </w:p>
    <w:p w14:paraId="5703C14B" w14:textId="77777777" w:rsidR="00CA2B12" w:rsidRPr="00D839FF" w:rsidRDefault="00CA2B12" w:rsidP="00CA2B12">
      <w:pPr>
        <w:pStyle w:val="PL"/>
      </w:pPr>
      <w:r w:rsidRPr="00D839FF">
        <w:lastRenderedPageBreak/>
        <w:t xml:space="preserve">    reportAmount-r17                            </w:t>
      </w:r>
      <w:r w:rsidRPr="00D839FF">
        <w:rPr>
          <w:color w:val="993366"/>
        </w:rPr>
        <w:t>ENUMERATED</w:t>
      </w:r>
      <w:r w:rsidRPr="00D839FF">
        <w:t xml:space="preserve"> {r1, infinity, spare6, spare5, spare4, spare3, spare2, spare1},</w:t>
      </w:r>
    </w:p>
    <w:p w14:paraId="461B3FA0" w14:textId="77777777" w:rsidR="00CA2B12" w:rsidRPr="00D839FF" w:rsidRDefault="00CA2B12" w:rsidP="00CA2B12">
      <w:pPr>
        <w:pStyle w:val="PL"/>
      </w:pPr>
      <w:r w:rsidRPr="00D839FF">
        <w:t xml:space="preserve">    ...</w:t>
      </w:r>
    </w:p>
    <w:p w14:paraId="1E64ADC0" w14:textId="77777777" w:rsidR="00CA2B12" w:rsidRPr="00D839FF" w:rsidRDefault="00CA2B12" w:rsidP="00CA2B12">
      <w:pPr>
        <w:pStyle w:val="PL"/>
      </w:pPr>
      <w:r w:rsidRPr="00D839FF">
        <w:t>}</w:t>
      </w:r>
    </w:p>
    <w:p w14:paraId="176A6350" w14:textId="77777777" w:rsidR="00CA2B12" w:rsidRPr="00D839FF" w:rsidRDefault="00CA2B12" w:rsidP="00CA2B12">
      <w:pPr>
        <w:pStyle w:val="PL"/>
      </w:pPr>
    </w:p>
    <w:p w14:paraId="6770AF41" w14:textId="77777777" w:rsidR="00CA2B12" w:rsidRPr="00D839FF" w:rsidRDefault="00CA2B12" w:rsidP="00CA2B12">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69003D7B" w14:textId="77777777" w:rsidR="00CA2B12" w:rsidRPr="00D839FF" w:rsidRDefault="00CA2B12" w:rsidP="00CA2B12">
      <w:pPr>
        <w:pStyle w:val="PL"/>
      </w:pPr>
    </w:p>
    <w:p w14:paraId="494394F7" w14:textId="77777777" w:rsidR="00CA2B12" w:rsidRPr="00D839FF" w:rsidRDefault="00CA2B12" w:rsidP="00CA2B12">
      <w:pPr>
        <w:pStyle w:val="PL"/>
      </w:pPr>
      <w:r w:rsidRPr="00D839FF">
        <w:t xml:space="preserve">MeasTriggerQuantityCLI-r16 ::=              </w:t>
      </w:r>
      <w:r w:rsidRPr="00D839FF">
        <w:rPr>
          <w:color w:val="993366"/>
        </w:rPr>
        <w:t>CHOICE</w:t>
      </w:r>
      <w:r w:rsidRPr="00D839FF">
        <w:t xml:space="preserve"> {</w:t>
      </w:r>
    </w:p>
    <w:p w14:paraId="40B6962E" w14:textId="77777777" w:rsidR="00CA2B12" w:rsidRPr="00D839FF" w:rsidRDefault="00CA2B12" w:rsidP="00CA2B12">
      <w:pPr>
        <w:pStyle w:val="PL"/>
      </w:pPr>
      <w:r w:rsidRPr="00D839FF">
        <w:t xml:space="preserve">    srs-RSRP-r16                                SRS-RSRP-Range-r16,</w:t>
      </w:r>
    </w:p>
    <w:p w14:paraId="37AC435F" w14:textId="77777777" w:rsidR="00CA2B12" w:rsidRPr="00D839FF" w:rsidRDefault="00CA2B12" w:rsidP="00CA2B12">
      <w:pPr>
        <w:pStyle w:val="PL"/>
      </w:pPr>
      <w:r w:rsidRPr="00D839FF">
        <w:t xml:space="preserve">    cli-RSSI-r16                                CLI-RSSI-Range-r16</w:t>
      </w:r>
    </w:p>
    <w:p w14:paraId="66A15320" w14:textId="77777777" w:rsidR="00CA2B12" w:rsidRPr="00D839FF" w:rsidRDefault="00CA2B12" w:rsidP="00CA2B12">
      <w:pPr>
        <w:pStyle w:val="PL"/>
      </w:pPr>
      <w:r w:rsidRPr="00D839FF">
        <w:t>}</w:t>
      </w:r>
    </w:p>
    <w:p w14:paraId="55FED4A1" w14:textId="77777777" w:rsidR="00CA2B12" w:rsidRPr="00D839FF" w:rsidRDefault="00CA2B12" w:rsidP="00CA2B12">
      <w:pPr>
        <w:pStyle w:val="PL"/>
      </w:pPr>
    </w:p>
    <w:p w14:paraId="2C3014CF" w14:textId="77777777" w:rsidR="00CA2B12" w:rsidRPr="00D839FF" w:rsidRDefault="00CA2B12" w:rsidP="00CA2B12">
      <w:pPr>
        <w:pStyle w:val="PL"/>
      </w:pPr>
      <w:r w:rsidRPr="00D839FF">
        <w:t xml:space="preserve">MeasReportQuantityCLI-r16 ::=               </w:t>
      </w:r>
      <w:r w:rsidRPr="00D839FF">
        <w:rPr>
          <w:color w:val="993366"/>
        </w:rPr>
        <w:t>ENUMERATED</w:t>
      </w:r>
      <w:r w:rsidRPr="00D839FF">
        <w:t xml:space="preserve"> {srs-rsrp, cli-rssi}</w:t>
      </w:r>
    </w:p>
    <w:p w14:paraId="4B9B0764" w14:textId="77777777" w:rsidR="00CA2B12" w:rsidRPr="00D839FF" w:rsidRDefault="00CA2B12" w:rsidP="00CA2B12">
      <w:pPr>
        <w:pStyle w:val="PL"/>
      </w:pPr>
    </w:p>
    <w:p w14:paraId="15775807" w14:textId="77777777" w:rsidR="00CA2B12" w:rsidRPr="00D839FF" w:rsidRDefault="00CA2B12" w:rsidP="00CA2B12">
      <w:pPr>
        <w:pStyle w:val="PL"/>
      </w:pPr>
      <w:r w:rsidRPr="00D839FF">
        <w:t xml:space="preserve">ReportOnScellActivation-r18 ::=             </w:t>
      </w:r>
      <w:r w:rsidRPr="00D839FF">
        <w:rPr>
          <w:color w:val="993366"/>
        </w:rPr>
        <w:t>SEQUENCE</w:t>
      </w:r>
      <w:r w:rsidRPr="00D839FF">
        <w:t xml:space="preserve"> {</w:t>
      </w:r>
    </w:p>
    <w:p w14:paraId="1E78D013" w14:textId="77777777" w:rsidR="00CA2B12" w:rsidRPr="00D839FF" w:rsidRDefault="00CA2B12" w:rsidP="00CA2B12">
      <w:pPr>
        <w:pStyle w:val="PL"/>
      </w:pPr>
      <w:r w:rsidRPr="00D839FF">
        <w:t xml:space="preserve">    rsType-r18                                  NR-RS-Type,</w:t>
      </w:r>
    </w:p>
    <w:p w14:paraId="1BD31FFA" w14:textId="77777777" w:rsidR="00CA2B12" w:rsidRPr="00D839FF" w:rsidRDefault="00CA2B12" w:rsidP="00CA2B12">
      <w:pPr>
        <w:pStyle w:val="PL"/>
      </w:pPr>
      <w:r w:rsidRPr="00D839FF">
        <w:t xml:space="preserve">    reportQuantityRS-Indexes-r18                MeasReportQuantity,</w:t>
      </w:r>
    </w:p>
    <w:p w14:paraId="0D7E80B5" w14:textId="77777777" w:rsidR="00CA2B12" w:rsidRPr="00D839FF" w:rsidRDefault="00CA2B12" w:rsidP="00CA2B12">
      <w:pPr>
        <w:pStyle w:val="PL"/>
      </w:pPr>
      <w:r w:rsidRPr="00D839FF">
        <w:t xml:space="preserve">    maxNrofRS-IndexesToReport-r18               </w:t>
      </w:r>
      <w:r w:rsidRPr="00D839FF">
        <w:rPr>
          <w:color w:val="993366"/>
        </w:rPr>
        <w:t>INTEGER</w:t>
      </w:r>
      <w:r w:rsidRPr="00D839FF">
        <w:t xml:space="preserve"> (1..maxNrofIndexesToReport),</w:t>
      </w:r>
    </w:p>
    <w:p w14:paraId="491C4CC9" w14:textId="77777777" w:rsidR="00CA2B12" w:rsidRPr="00D839FF" w:rsidRDefault="00CA2B12" w:rsidP="00CA2B12">
      <w:pPr>
        <w:pStyle w:val="PL"/>
      </w:pPr>
      <w:r w:rsidRPr="00D839FF">
        <w:t xml:space="preserve">    includeBeamMeasurements-r18                 </w:t>
      </w:r>
      <w:r w:rsidRPr="00D839FF">
        <w:rPr>
          <w:color w:val="993366"/>
        </w:rPr>
        <w:t>BOOLEAN</w:t>
      </w:r>
    </w:p>
    <w:p w14:paraId="5DBA9B3A" w14:textId="77777777" w:rsidR="00CA2B12" w:rsidRPr="00D839FF" w:rsidRDefault="00CA2B12" w:rsidP="00CA2B12">
      <w:pPr>
        <w:pStyle w:val="PL"/>
      </w:pPr>
      <w:r w:rsidRPr="00D839FF">
        <w:t>}</w:t>
      </w:r>
    </w:p>
    <w:p w14:paraId="5AE1E29A" w14:textId="77777777" w:rsidR="00CA2B12" w:rsidRPr="00D839FF" w:rsidRDefault="00CA2B12" w:rsidP="00CA2B12">
      <w:pPr>
        <w:pStyle w:val="PL"/>
      </w:pPr>
    </w:p>
    <w:p w14:paraId="26BF0251" w14:textId="77777777" w:rsidR="00CA2B12" w:rsidRPr="00D839FF" w:rsidRDefault="00CA2B12" w:rsidP="00CA2B12">
      <w:pPr>
        <w:pStyle w:val="PL"/>
      </w:pPr>
      <w:r w:rsidRPr="00D839FF">
        <w:t xml:space="preserve">CellIndividualOffsetList-r18 ::=    </w:t>
      </w:r>
      <w:r w:rsidRPr="00D839FF">
        <w:rPr>
          <w:color w:val="993366"/>
        </w:rPr>
        <w:t>SEQUENCE</w:t>
      </w:r>
      <w:r w:rsidRPr="00D839FF">
        <w:t xml:space="preserve"> {</w:t>
      </w:r>
    </w:p>
    <w:p w14:paraId="08C8A523" w14:textId="77777777" w:rsidR="00CA2B12" w:rsidRPr="00D839FF" w:rsidRDefault="00CA2B12" w:rsidP="00CA2B12">
      <w:pPr>
        <w:pStyle w:val="PL"/>
      </w:pPr>
      <w:r w:rsidRPr="00D839FF">
        <w:t xml:space="preserve">    physCellId-r18                      PhysCellId,</w:t>
      </w:r>
    </w:p>
    <w:p w14:paraId="1473DCAD" w14:textId="77777777" w:rsidR="00CA2B12" w:rsidRPr="00D839FF" w:rsidRDefault="00CA2B12" w:rsidP="00CA2B12">
      <w:pPr>
        <w:pStyle w:val="PL"/>
      </w:pPr>
      <w:r w:rsidRPr="00D839FF">
        <w:t xml:space="preserve">    cellIndividualOffset-r18            Q-OffsetRangeList,</w:t>
      </w:r>
    </w:p>
    <w:p w14:paraId="3BE58BB9" w14:textId="77777777" w:rsidR="00CA2B12" w:rsidRPr="00D839FF" w:rsidRDefault="00CA2B12" w:rsidP="00CA2B12">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702E1EDB" w14:textId="77777777" w:rsidR="00CA2B12" w:rsidRPr="00D839FF" w:rsidRDefault="00CA2B12" w:rsidP="00CA2B12">
      <w:pPr>
        <w:pStyle w:val="PL"/>
      </w:pPr>
      <w:r w:rsidRPr="00D839FF">
        <w:t>}</w:t>
      </w:r>
    </w:p>
    <w:p w14:paraId="3462B1EB" w14:textId="77777777" w:rsidR="00CA2B12" w:rsidRPr="00D839FF" w:rsidRDefault="00CA2B12" w:rsidP="00CA2B12">
      <w:pPr>
        <w:pStyle w:val="PL"/>
      </w:pPr>
    </w:p>
    <w:p w14:paraId="49504FAC" w14:textId="77777777" w:rsidR="00CA2B12" w:rsidRPr="00D839FF" w:rsidRDefault="00CA2B12" w:rsidP="00CA2B12">
      <w:pPr>
        <w:pStyle w:val="PL"/>
        <w:rPr>
          <w:color w:val="808080"/>
        </w:rPr>
      </w:pPr>
      <w:r w:rsidRPr="00D839FF">
        <w:rPr>
          <w:color w:val="808080"/>
        </w:rPr>
        <w:t>-- TAG-REPORTCONFIGNR-STOP</w:t>
      </w:r>
    </w:p>
    <w:p w14:paraId="290D6861" w14:textId="77777777" w:rsidR="00CA2B12" w:rsidRPr="00D839FF" w:rsidRDefault="00CA2B12" w:rsidP="00CA2B12">
      <w:pPr>
        <w:pStyle w:val="PL"/>
        <w:rPr>
          <w:color w:val="808080"/>
        </w:rPr>
      </w:pPr>
      <w:r w:rsidRPr="00D839FF">
        <w:rPr>
          <w:color w:val="808080"/>
        </w:rPr>
        <w:t>-- ASN1STOP</w:t>
      </w:r>
    </w:p>
    <w:p w14:paraId="026A247D"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3CB5BD3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D067B52" w14:textId="77777777" w:rsidR="00CA2B12" w:rsidRPr="00D839FF" w:rsidRDefault="00CA2B12" w:rsidP="00CA6F39">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CA2B12" w:rsidRPr="00D839FF" w14:paraId="482A833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3283827" w14:textId="77777777" w:rsidR="00CA2B12" w:rsidRPr="00D839FF" w:rsidRDefault="00CA2B12" w:rsidP="00CA6F39">
            <w:pPr>
              <w:pStyle w:val="TAL"/>
              <w:rPr>
                <w:b/>
                <w:i/>
                <w:szCs w:val="22"/>
                <w:lang w:eastAsia="en-GB"/>
              </w:rPr>
            </w:pPr>
            <w:r w:rsidRPr="00D839FF">
              <w:rPr>
                <w:b/>
                <w:i/>
                <w:szCs w:val="22"/>
                <w:lang w:eastAsia="en-GB"/>
              </w:rPr>
              <w:t>a3-Offset</w:t>
            </w:r>
          </w:p>
          <w:p w14:paraId="58FEF5DA" w14:textId="77777777" w:rsidR="00CA2B12" w:rsidRPr="00D839FF" w:rsidRDefault="00CA2B12" w:rsidP="00CA6F39">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CA2B12" w:rsidRPr="00D839FF" w14:paraId="5FCFFA12" w14:textId="77777777" w:rsidTr="00CA6F39">
        <w:tc>
          <w:tcPr>
            <w:tcW w:w="14173" w:type="dxa"/>
            <w:tcBorders>
              <w:top w:val="single" w:sz="4" w:space="0" w:color="auto"/>
              <w:left w:val="single" w:sz="4" w:space="0" w:color="auto"/>
              <w:bottom w:val="single" w:sz="4" w:space="0" w:color="auto"/>
              <w:right w:val="single" w:sz="4" w:space="0" w:color="auto"/>
            </w:tcBorders>
          </w:tcPr>
          <w:p w14:paraId="21F79DDC" w14:textId="77777777" w:rsidR="00CA2B12" w:rsidRPr="00D839FF" w:rsidRDefault="00CA2B12" w:rsidP="00CA6F39">
            <w:pPr>
              <w:pStyle w:val="TAL"/>
              <w:rPr>
                <w:b/>
                <w:i/>
                <w:szCs w:val="22"/>
                <w:lang w:eastAsia="en-GB"/>
              </w:rPr>
            </w:pPr>
            <w:r w:rsidRPr="00D839FF">
              <w:rPr>
                <w:b/>
                <w:i/>
                <w:szCs w:val="22"/>
                <w:lang w:eastAsia="en-GB"/>
              </w:rPr>
              <w:t>a4-Threshold</w:t>
            </w:r>
          </w:p>
          <w:p w14:paraId="336FB719" w14:textId="77777777" w:rsidR="00CA2B12" w:rsidRPr="00D839FF" w:rsidRDefault="00CA2B12" w:rsidP="00CA6F39">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CA2B12" w:rsidRPr="00D839FF" w14:paraId="4E79E94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8B96306" w14:textId="77777777" w:rsidR="00CA2B12" w:rsidRPr="00D839FF" w:rsidRDefault="00CA2B12" w:rsidP="00CA6F39">
            <w:pPr>
              <w:pStyle w:val="TAL"/>
              <w:rPr>
                <w:b/>
                <w:i/>
                <w:szCs w:val="22"/>
                <w:lang w:eastAsia="ko-KR"/>
              </w:rPr>
            </w:pPr>
            <w:r w:rsidRPr="00D839FF">
              <w:rPr>
                <w:b/>
                <w:i/>
                <w:szCs w:val="22"/>
                <w:lang w:eastAsia="ko-KR"/>
              </w:rPr>
              <w:t>a5-Threshold1/ a5-Threshold2</w:t>
            </w:r>
          </w:p>
          <w:p w14:paraId="0B18B8E5" w14:textId="77777777" w:rsidR="00CA2B12" w:rsidRPr="00D839FF" w:rsidRDefault="00CA2B12" w:rsidP="00CA6F39">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CA2B12" w:rsidRPr="00D839FF" w14:paraId="21F9C50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5F64811" w14:textId="77777777" w:rsidR="00CA2B12" w:rsidRPr="00D839FF" w:rsidRDefault="00CA2B12" w:rsidP="00CA6F39">
            <w:pPr>
              <w:pStyle w:val="TAL"/>
              <w:rPr>
                <w:b/>
                <w:i/>
                <w:szCs w:val="22"/>
                <w:lang w:eastAsia="en-GB"/>
              </w:rPr>
            </w:pPr>
            <w:r w:rsidRPr="00D839FF">
              <w:rPr>
                <w:b/>
                <w:i/>
                <w:szCs w:val="22"/>
                <w:lang w:eastAsia="en-GB"/>
              </w:rPr>
              <w:t>condEventId</w:t>
            </w:r>
          </w:p>
          <w:p w14:paraId="44378BC4" w14:textId="77777777" w:rsidR="00CA2B12" w:rsidRPr="00D839FF" w:rsidRDefault="00CA2B12" w:rsidP="00CA6F39">
            <w:pPr>
              <w:pStyle w:val="TAL"/>
              <w:rPr>
                <w:szCs w:val="22"/>
                <w:lang w:eastAsia="sv-SE"/>
              </w:rPr>
            </w:pPr>
            <w:r w:rsidRPr="00D839FF">
              <w:rPr>
                <w:szCs w:val="22"/>
                <w:lang w:eastAsia="en-GB"/>
              </w:rPr>
              <w:t>Choice of NR conditional reconfiguration event triggered criteria.</w:t>
            </w:r>
          </w:p>
        </w:tc>
      </w:tr>
      <w:tr w:rsidR="00CA2B12" w:rsidRPr="00D839FF" w14:paraId="07799EE6" w14:textId="77777777" w:rsidTr="00CA6F39">
        <w:tc>
          <w:tcPr>
            <w:tcW w:w="14173" w:type="dxa"/>
            <w:tcBorders>
              <w:top w:val="single" w:sz="4" w:space="0" w:color="auto"/>
              <w:left w:val="single" w:sz="4" w:space="0" w:color="auto"/>
              <w:bottom w:val="single" w:sz="4" w:space="0" w:color="auto"/>
              <w:right w:val="single" w:sz="4" w:space="0" w:color="auto"/>
            </w:tcBorders>
          </w:tcPr>
          <w:p w14:paraId="0607994C" w14:textId="77777777" w:rsidR="00CA2B12" w:rsidRPr="00D839FF" w:rsidRDefault="00CA2B12" w:rsidP="00CA6F39">
            <w:pPr>
              <w:pStyle w:val="TAL"/>
              <w:rPr>
                <w:b/>
                <w:i/>
                <w:szCs w:val="22"/>
                <w:lang w:eastAsia="en-GB"/>
              </w:rPr>
            </w:pPr>
            <w:r w:rsidRPr="00D839FF">
              <w:rPr>
                <w:b/>
                <w:i/>
                <w:szCs w:val="22"/>
                <w:lang w:eastAsia="en-GB"/>
              </w:rPr>
              <w:t>distanceThreshFromReference1, distanceThreshFromReference2</w:t>
            </w:r>
          </w:p>
          <w:p w14:paraId="6C90BB98" w14:textId="77777777" w:rsidR="00CA2B12" w:rsidRPr="00D839FF" w:rsidRDefault="00CA2B12" w:rsidP="00CA6F39">
            <w:pPr>
              <w:pStyle w:val="TAL"/>
              <w:rPr>
                <w:b/>
                <w:i/>
                <w:szCs w:val="22"/>
                <w:lang w:eastAsia="en-GB"/>
              </w:rPr>
            </w:pPr>
            <w:r w:rsidRPr="00D839FF">
              <w:rPr>
                <w:szCs w:val="22"/>
                <w:lang w:eastAsia="ko-KR"/>
              </w:rPr>
              <w:t xml:space="preserve">Distance from a fixed 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Pr="00D839FF">
              <w:rPr>
                <w:szCs w:val="22"/>
                <w:lang w:eastAsia="ko-KR"/>
              </w:rPr>
              <w:t xml:space="preserve"> for </w:t>
            </w:r>
            <w:r w:rsidRPr="00D839FF">
              <w:rPr>
                <w:i/>
                <w:iCs/>
                <w:szCs w:val="22"/>
                <w:lang w:eastAsia="ko-KR"/>
              </w:rPr>
              <w:t>condEventD1</w:t>
            </w:r>
            <w:r w:rsidRPr="00D839FF">
              <w:rPr>
                <w:szCs w:val="22"/>
                <w:lang w:eastAsia="ko-KR"/>
              </w:rPr>
              <w:t xml:space="preserve">. Distance from a moving reference location determined by the UE based on the serving cell </w:t>
            </w:r>
            <w:r w:rsidRPr="00D839FF">
              <w:rPr>
                <w:i/>
                <w:iCs/>
                <w:szCs w:val="22"/>
                <w:lang w:eastAsia="ko-KR"/>
              </w:rPr>
              <w:t>movingReferenceLocation</w:t>
            </w:r>
            <w:r w:rsidRPr="00D839FF">
              <w:rPr>
                <w:szCs w:val="22"/>
                <w:lang w:eastAsia="ko-KR"/>
              </w:rPr>
              <w:t xml:space="preserve"> broadcast in </w:t>
            </w:r>
            <w:r w:rsidRPr="00D839FF">
              <w:rPr>
                <w:i/>
                <w:iCs/>
                <w:szCs w:val="22"/>
                <w:lang w:eastAsia="ko-KR"/>
              </w:rPr>
              <w:t>SIB19</w:t>
            </w:r>
            <w:r w:rsidRPr="00D839FF">
              <w:rPr>
                <w:szCs w:val="22"/>
                <w:lang w:eastAsia="ko-KR"/>
              </w:rPr>
              <w:t xml:space="preserve"> or </w:t>
            </w:r>
            <w:r w:rsidRPr="00D839FF">
              <w:rPr>
                <w:i/>
                <w:iCs/>
                <w:szCs w:val="22"/>
                <w:lang w:eastAsia="ko-KR"/>
              </w:rPr>
              <w:t>referenceLocation</w:t>
            </w:r>
            <w:r w:rsidRPr="00D839FF">
              <w:t xml:space="preserve"> and the corresponding epoch time and satellite ephemeris configured within the </w:t>
            </w:r>
            <w:r w:rsidRPr="00D839FF">
              <w:rPr>
                <w:i/>
                <w:iCs/>
              </w:rPr>
              <w:t>MeasObjectNR</w:t>
            </w:r>
            <w:r w:rsidRPr="00D839FF">
              <w:t xml:space="preserve"> associated to the event for </w:t>
            </w:r>
            <w:r w:rsidRPr="00D839FF">
              <w:rPr>
                <w:i/>
                <w:iCs/>
              </w:rPr>
              <w:t>condEventD2</w:t>
            </w:r>
            <w:r w:rsidRPr="00D839FF">
              <w:rPr>
                <w:szCs w:val="22"/>
                <w:lang w:eastAsia="ko-KR"/>
              </w:rPr>
              <w:t>. Each step represents 50m.</w:t>
            </w:r>
          </w:p>
        </w:tc>
      </w:tr>
      <w:tr w:rsidR="00CA2B12" w:rsidRPr="00D839FF" w14:paraId="5FC235EE" w14:textId="77777777" w:rsidTr="00CA6F39">
        <w:tc>
          <w:tcPr>
            <w:tcW w:w="14173" w:type="dxa"/>
            <w:tcBorders>
              <w:top w:val="single" w:sz="4" w:space="0" w:color="auto"/>
              <w:left w:val="single" w:sz="4" w:space="0" w:color="auto"/>
              <w:bottom w:val="single" w:sz="4" w:space="0" w:color="auto"/>
              <w:right w:val="single" w:sz="4" w:space="0" w:color="auto"/>
            </w:tcBorders>
          </w:tcPr>
          <w:p w14:paraId="5FD18796" w14:textId="77777777" w:rsidR="00CA2B12" w:rsidRPr="00D839FF" w:rsidRDefault="00CA2B12" w:rsidP="00CA6F39">
            <w:pPr>
              <w:pStyle w:val="TAL"/>
              <w:rPr>
                <w:b/>
                <w:bCs/>
                <w:i/>
                <w:iCs/>
              </w:rPr>
            </w:pPr>
            <w:r w:rsidRPr="00D839FF">
              <w:rPr>
                <w:b/>
                <w:bCs/>
                <w:i/>
                <w:iCs/>
              </w:rPr>
              <w:t>duration</w:t>
            </w:r>
          </w:p>
          <w:p w14:paraId="044B81E1" w14:textId="77777777" w:rsidR="00CA2B12" w:rsidRPr="00D839FF" w:rsidRDefault="00CA2B12" w:rsidP="00CA6F39">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CA2B12" w:rsidRPr="00D839FF" w14:paraId="71FC2B32" w14:textId="77777777" w:rsidTr="00CA6F39">
        <w:tc>
          <w:tcPr>
            <w:tcW w:w="14173" w:type="dxa"/>
            <w:tcBorders>
              <w:top w:val="single" w:sz="4" w:space="0" w:color="auto"/>
              <w:left w:val="single" w:sz="4" w:space="0" w:color="auto"/>
              <w:bottom w:val="single" w:sz="4" w:space="0" w:color="auto"/>
              <w:right w:val="single" w:sz="4" w:space="0" w:color="auto"/>
            </w:tcBorders>
          </w:tcPr>
          <w:p w14:paraId="389BD735" w14:textId="77777777" w:rsidR="00CA2B12" w:rsidRPr="00D839FF" w:rsidRDefault="00CA2B12" w:rsidP="00CA6F39">
            <w:pPr>
              <w:pStyle w:val="TAL"/>
              <w:rPr>
                <w:b/>
                <w:bCs/>
                <w:i/>
                <w:iCs/>
              </w:rPr>
            </w:pPr>
            <w:r w:rsidRPr="00D839FF">
              <w:rPr>
                <w:b/>
                <w:bCs/>
                <w:i/>
                <w:iCs/>
              </w:rPr>
              <w:t>nesEvent</w:t>
            </w:r>
          </w:p>
          <w:p w14:paraId="4D9BEDBC" w14:textId="77777777" w:rsidR="00CA2B12" w:rsidRPr="00D839FF" w:rsidRDefault="00CA2B12" w:rsidP="00CA6F39">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 This field cannot be configured for CPAC.</w:t>
            </w:r>
          </w:p>
        </w:tc>
      </w:tr>
      <w:tr w:rsidR="00CA2B12" w:rsidRPr="00D839FF" w14:paraId="69477FDF" w14:textId="77777777" w:rsidTr="00CA6F39">
        <w:tc>
          <w:tcPr>
            <w:tcW w:w="14173" w:type="dxa"/>
            <w:tcBorders>
              <w:top w:val="single" w:sz="4" w:space="0" w:color="auto"/>
              <w:left w:val="single" w:sz="4" w:space="0" w:color="auto"/>
              <w:bottom w:val="single" w:sz="4" w:space="0" w:color="auto"/>
              <w:right w:val="single" w:sz="4" w:space="0" w:color="auto"/>
            </w:tcBorders>
          </w:tcPr>
          <w:p w14:paraId="72121E90" w14:textId="77777777" w:rsidR="00CA2B12" w:rsidRPr="00D839FF" w:rsidRDefault="00CA2B12" w:rsidP="00CA6F39">
            <w:pPr>
              <w:pStyle w:val="TAL"/>
              <w:rPr>
                <w:b/>
                <w:bCs/>
                <w:i/>
                <w:iCs/>
              </w:rPr>
            </w:pPr>
            <w:r w:rsidRPr="00D839FF">
              <w:rPr>
                <w:b/>
                <w:bCs/>
                <w:i/>
                <w:iCs/>
              </w:rPr>
              <w:t>referenceLocation1, referenceLocation2</w:t>
            </w:r>
          </w:p>
          <w:p w14:paraId="3C2B6ED4" w14:textId="77777777" w:rsidR="00CA2B12" w:rsidRPr="00D839FF" w:rsidRDefault="00CA2B12" w:rsidP="00CA6F39">
            <w:pPr>
              <w:pStyle w:val="TAL"/>
              <w:rPr>
                <w:b/>
                <w:bCs/>
                <w:i/>
                <w:iCs/>
              </w:rPr>
            </w:pPr>
            <w:r w:rsidRPr="00D839FF">
              <w:rPr>
                <w:szCs w:val="22"/>
                <w:lang w:eastAsia="en-US"/>
              </w:rPr>
              <w:t>The r</w:t>
            </w:r>
            <w:r w:rsidRPr="00D839FF">
              <w:rPr>
                <w:i/>
                <w:iCs/>
                <w:szCs w:val="22"/>
                <w:lang w:eastAsia="en-US"/>
              </w:rPr>
              <w:t>eferenceLocation1</w:t>
            </w:r>
            <w:r w:rsidRPr="00D839FF">
              <w:rPr>
                <w:szCs w:val="22"/>
                <w:lang w:eastAsia="en-US"/>
              </w:rPr>
              <w:t xml:space="preserve"> is associated to serving cell and </w:t>
            </w:r>
            <w:r w:rsidRPr="00D839FF">
              <w:rPr>
                <w:i/>
                <w:iCs/>
                <w:szCs w:val="22"/>
                <w:lang w:eastAsia="en-US"/>
              </w:rPr>
              <w:t>referenceLocation2</w:t>
            </w:r>
            <w:r w:rsidRPr="00D839FF">
              <w:rPr>
                <w:szCs w:val="22"/>
                <w:lang w:eastAsia="en-US"/>
              </w:rPr>
              <w:t xml:space="preserve"> is associated to candidate target cell.</w:t>
            </w:r>
          </w:p>
        </w:tc>
      </w:tr>
      <w:tr w:rsidR="00CA2B12" w:rsidRPr="00D839FF" w14:paraId="29E7832E" w14:textId="77777777" w:rsidTr="00CA6F39">
        <w:tc>
          <w:tcPr>
            <w:tcW w:w="14173" w:type="dxa"/>
            <w:tcBorders>
              <w:top w:val="single" w:sz="4" w:space="0" w:color="auto"/>
              <w:left w:val="single" w:sz="4" w:space="0" w:color="auto"/>
              <w:bottom w:val="single" w:sz="4" w:space="0" w:color="auto"/>
              <w:right w:val="single" w:sz="4" w:space="0" w:color="auto"/>
            </w:tcBorders>
          </w:tcPr>
          <w:p w14:paraId="77018B70" w14:textId="77777777" w:rsidR="00CA2B12" w:rsidRPr="00D839FF" w:rsidRDefault="00CA2B12" w:rsidP="00CA6F39">
            <w:pPr>
              <w:pStyle w:val="TAL"/>
              <w:rPr>
                <w:b/>
                <w:i/>
                <w:szCs w:val="22"/>
                <w:lang w:eastAsia="en-GB"/>
              </w:rPr>
            </w:pPr>
            <w:r w:rsidRPr="00D839FF">
              <w:rPr>
                <w:b/>
                <w:i/>
                <w:szCs w:val="22"/>
                <w:lang w:eastAsia="en-GB"/>
              </w:rPr>
              <w:t>t1-Threshold</w:t>
            </w:r>
          </w:p>
          <w:p w14:paraId="114F4A71" w14:textId="77777777" w:rsidR="00CA2B12" w:rsidRPr="00D839FF" w:rsidRDefault="00CA2B12" w:rsidP="00CA6F39">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CA2B12" w:rsidRPr="00D839FF" w14:paraId="5B23A69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1A0430B" w14:textId="77777777" w:rsidR="00CA2B12" w:rsidRPr="00D839FF" w:rsidRDefault="00CA2B12" w:rsidP="00CA6F39">
            <w:pPr>
              <w:pStyle w:val="TAL"/>
              <w:rPr>
                <w:b/>
                <w:i/>
                <w:szCs w:val="22"/>
                <w:lang w:eastAsia="en-GB"/>
              </w:rPr>
            </w:pPr>
            <w:r w:rsidRPr="00D839FF">
              <w:rPr>
                <w:b/>
                <w:i/>
                <w:szCs w:val="22"/>
                <w:lang w:eastAsia="en-GB"/>
              </w:rPr>
              <w:t>timeToTrigger</w:t>
            </w:r>
          </w:p>
          <w:p w14:paraId="6C38D3D6"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01BAAD6D"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0256FA7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19BD568" w14:textId="77777777" w:rsidR="00CA2B12" w:rsidRPr="00D839FF" w:rsidRDefault="00CA2B12" w:rsidP="00CA6F39">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CA2B12" w:rsidRPr="00D839FF" w14:paraId="0AB06B4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DD24445" w14:textId="77777777" w:rsidR="00CA2B12" w:rsidRPr="00D839FF" w:rsidRDefault="00CA2B12" w:rsidP="00CA6F39">
            <w:pPr>
              <w:pStyle w:val="TAL"/>
              <w:rPr>
                <w:b/>
                <w:i/>
                <w:lang w:eastAsia="sv-SE"/>
              </w:rPr>
            </w:pPr>
            <w:r w:rsidRPr="00D839FF">
              <w:rPr>
                <w:b/>
                <w:i/>
                <w:lang w:eastAsia="sv-SE"/>
              </w:rPr>
              <w:t>reportType</w:t>
            </w:r>
          </w:p>
          <w:p w14:paraId="66920400" w14:textId="77777777" w:rsidR="00CA2B12" w:rsidRPr="00D839FF" w:rsidRDefault="00CA2B12" w:rsidP="00CA6F39">
            <w:pPr>
              <w:pStyle w:val="TAL"/>
              <w:rPr>
                <w:lang w:eastAsia="sv-SE"/>
              </w:rPr>
            </w:pPr>
            <w:r w:rsidRPr="00D839FF">
              <w:rPr>
                <w:lang w:eastAsia="sv-SE"/>
              </w:rPr>
              <w:t xml:space="preserve">Type of the configured measurement report. In MR-DC,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 CPA or CPC configuration.</w:t>
            </w:r>
          </w:p>
        </w:tc>
      </w:tr>
    </w:tbl>
    <w:p w14:paraId="2D10AFF4" w14:textId="77777777" w:rsidR="00CA2B12" w:rsidRPr="00D839FF" w:rsidRDefault="00CA2B12" w:rsidP="00CA2B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A2B12" w:rsidRPr="00D839FF" w14:paraId="14CAD87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43AF4B6" w14:textId="77777777" w:rsidR="00CA2B12" w:rsidRPr="00D839FF" w:rsidRDefault="00CA2B12" w:rsidP="00CA6F39">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CA2B12" w:rsidRPr="00D839FF" w14:paraId="1C1DB8D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4DFFC51" w14:textId="77777777" w:rsidR="00CA2B12" w:rsidRPr="00D839FF" w:rsidRDefault="00CA2B12" w:rsidP="00CA6F39">
            <w:pPr>
              <w:pStyle w:val="TAL"/>
              <w:rPr>
                <w:b/>
                <w:i/>
                <w:lang w:eastAsia="sv-SE"/>
              </w:rPr>
            </w:pPr>
            <w:r w:rsidRPr="00D839FF">
              <w:rPr>
                <w:b/>
                <w:i/>
                <w:lang w:eastAsia="sv-SE"/>
              </w:rPr>
              <w:t>useAutonomousGaps</w:t>
            </w:r>
          </w:p>
          <w:p w14:paraId="5FDF7F26" w14:textId="77777777" w:rsidR="00CA2B12" w:rsidRPr="00D839FF" w:rsidRDefault="00CA2B12" w:rsidP="00CA6F39">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3B48B007"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01BC286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E95BE8D" w14:textId="77777777" w:rsidR="00CA2B12" w:rsidRPr="00D839FF" w:rsidRDefault="00CA2B12" w:rsidP="00CA6F39">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CA2B12" w:rsidRPr="00D839FF" w14:paraId="235E525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A66B097" w14:textId="77777777" w:rsidR="00CA2B12" w:rsidRPr="00D839FF" w:rsidRDefault="00CA2B12" w:rsidP="00CA6F39">
            <w:pPr>
              <w:pStyle w:val="TAL"/>
              <w:rPr>
                <w:b/>
                <w:i/>
                <w:szCs w:val="22"/>
                <w:lang w:eastAsia="en-GB"/>
              </w:rPr>
            </w:pPr>
            <w:r w:rsidRPr="00D839FF">
              <w:rPr>
                <w:b/>
                <w:i/>
                <w:szCs w:val="22"/>
                <w:lang w:eastAsia="en-GB"/>
              </w:rPr>
              <w:t>a3-Offset/a6-Offset</w:t>
            </w:r>
          </w:p>
          <w:p w14:paraId="40915B0A" w14:textId="77777777" w:rsidR="00CA2B12" w:rsidRPr="00D839FF" w:rsidRDefault="00CA2B12" w:rsidP="00CA6F39">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CA2B12" w:rsidRPr="00D839FF" w14:paraId="436E624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48AC1C7" w14:textId="77777777" w:rsidR="00CA2B12" w:rsidRPr="00D839FF" w:rsidRDefault="00CA2B12" w:rsidP="00CA6F39">
            <w:pPr>
              <w:pStyle w:val="TAL"/>
              <w:rPr>
                <w:b/>
                <w:i/>
                <w:szCs w:val="22"/>
                <w:lang w:eastAsia="ko-KR"/>
              </w:rPr>
            </w:pPr>
            <w:r w:rsidRPr="00D839FF">
              <w:rPr>
                <w:b/>
                <w:i/>
                <w:szCs w:val="22"/>
                <w:lang w:eastAsia="ko-KR"/>
              </w:rPr>
              <w:t>aN-ThresholdM</w:t>
            </w:r>
          </w:p>
          <w:p w14:paraId="0A38E323" w14:textId="77777777" w:rsidR="00CA2B12" w:rsidRPr="00D839FF" w:rsidRDefault="00CA2B12" w:rsidP="00CA6F39">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Pr="00D839FF">
              <w:rPr>
                <w:i/>
                <w:szCs w:val="22"/>
                <w:lang w:eastAsia="sv-SE"/>
              </w:rPr>
              <w:t>eventA5H1, eventA5H2,</w:t>
            </w:r>
            <w:r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CA2B12" w:rsidRPr="00D839FF" w14:paraId="3979BEF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CBDDA5E" w14:textId="77777777" w:rsidR="00CA2B12" w:rsidRPr="00D839FF" w:rsidRDefault="00CA2B12" w:rsidP="00CA6F39">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1A6F4368" w14:textId="77777777" w:rsidR="00CA2B12" w:rsidRPr="00D839FF" w:rsidRDefault="00CA2B12" w:rsidP="00CA6F39">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CA2B12" w:rsidRPr="00D839FF" w14:paraId="715F6005" w14:textId="77777777" w:rsidTr="00CA6F39">
        <w:tc>
          <w:tcPr>
            <w:tcW w:w="14173" w:type="dxa"/>
            <w:tcBorders>
              <w:top w:val="single" w:sz="4" w:space="0" w:color="auto"/>
              <w:left w:val="single" w:sz="4" w:space="0" w:color="auto"/>
              <w:bottom w:val="single" w:sz="4" w:space="0" w:color="auto"/>
              <w:right w:val="single" w:sz="4" w:space="0" w:color="auto"/>
            </w:tcBorders>
          </w:tcPr>
          <w:p w14:paraId="0EA060A1" w14:textId="77777777" w:rsidR="00CA2B12" w:rsidRPr="00D839FF" w:rsidRDefault="00CA2B12" w:rsidP="00CA6F39">
            <w:pPr>
              <w:keepNext/>
              <w:keepLines/>
              <w:spacing w:after="0"/>
              <w:rPr>
                <w:rFonts w:ascii="Arial" w:hAnsi="Arial"/>
                <w:b/>
                <w:i/>
                <w:sz w:val="18"/>
                <w:lang w:eastAsia="ko-KR"/>
              </w:rPr>
            </w:pPr>
            <w:r w:rsidRPr="00D839FF">
              <w:rPr>
                <w:rFonts w:ascii="Arial" w:hAnsi="Arial"/>
                <w:b/>
                <w:i/>
                <w:sz w:val="18"/>
                <w:lang w:eastAsia="ko-KR"/>
              </w:rPr>
              <w:t>coarseLocationRequest</w:t>
            </w:r>
          </w:p>
          <w:p w14:paraId="39A7B1DE" w14:textId="77777777" w:rsidR="00CA2B12" w:rsidRPr="00D839FF" w:rsidRDefault="00CA2B12" w:rsidP="00CA6F39">
            <w:pPr>
              <w:pStyle w:val="TAL"/>
              <w:rPr>
                <w:rFonts w:cs="Arial"/>
                <w:b/>
                <w:i/>
                <w:szCs w:val="22"/>
                <w:lang w:eastAsia="ko-KR"/>
              </w:rPr>
            </w:pPr>
            <w:r w:rsidRPr="00D839FF">
              <w:rPr>
                <w:lang w:eastAsia="ko-KR"/>
              </w:rPr>
              <w:t>This field is used to request UE to report coarse location information.</w:t>
            </w:r>
          </w:p>
        </w:tc>
      </w:tr>
      <w:tr w:rsidR="00CA2B12" w:rsidRPr="00D839FF" w14:paraId="1471EDF8" w14:textId="77777777" w:rsidTr="00CA6F39">
        <w:tc>
          <w:tcPr>
            <w:tcW w:w="14173" w:type="dxa"/>
            <w:tcBorders>
              <w:top w:val="single" w:sz="4" w:space="0" w:color="auto"/>
              <w:left w:val="single" w:sz="4" w:space="0" w:color="auto"/>
              <w:bottom w:val="single" w:sz="4" w:space="0" w:color="auto"/>
              <w:right w:val="single" w:sz="4" w:space="0" w:color="auto"/>
            </w:tcBorders>
          </w:tcPr>
          <w:p w14:paraId="72F39FDE" w14:textId="77777777" w:rsidR="00CA2B12" w:rsidRPr="00D839FF" w:rsidRDefault="00CA2B12" w:rsidP="00CA6F39">
            <w:pPr>
              <w:pStyle w:val="TAL"/>
              <w:rPr>
                <w:b/>
                <w:bCs/>
                <w:i/>
                <w:iCs/>
              </w:rPr>
            </w:pPr>
            <w:r w:rsidRPr="00D839FF">
              <w:rPr>
                <w:b/>
                <w:bCs/>
                <w:i/>
                <w:iCs/>
              </w:rPr>
              <w:t>distanceThreshFromReference1, distanceThreshFromReference2</w:t>
            </w:r>
          </w:p>
          <w:p w14:paraId="0748F1D3" w14:textId="77777777" w:rsidR="00CA2B12" w:rsidRPr="00D839FF" w:rsidRDefault="00CA2B12" w:rsidP="00CA6F39">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Pr="00D839FF">
              <w:rPr>
                <w:iCs/>
                <w:szCs w:val="22"/>
              </w:rPr>
              <w:t xml:space="preserve"> Each step represents 50m.</w:t>
            </w:r>
          </w:p>
        </w:tc>
      </w:tr>
      <w:tr w:rsidR="00CA2B12" w:rsidRPr="00D839FF" w14:paraId="33F1677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1C2ED0D" w14:textId="77777777" w:rsidR="00CA2B12" w:rsidRPr="00D839FF" w:rsidRDefault="00CA2B12" w:rsidP="00CA6F39">
            <w:pPr>
              <w:pStyle w:val="TAL"/>
              <w:rPr>
                <w:b/>
                <w:i/>
                <w:szCs w:val="22"/>
                <w:lang w:eastAsia="en-GB"/>
              </w:rPr>
            </w:pPr>
            <w:r w:rsidRPr="00D839FF">
              <w:rPr>
                <w:b/>
                <w:i/>
                <w:szCs w:val="22"/>
                <w:lang w:eastAsia="en-GB"/>
              </w:rPr>
              <w:t>eventId</w:t>
            </w:r>
          </w:p>
          <w:p w14:paraId="5E0D0122" w14:textId="77777777" w:rsidR="00CA2B12" w:rsidRPr="00D839FF" w:rsidRDefault="00CA2B12" w:rsidP="00CA6F39">
            <w:pPr>
              <w:pStyle w:val="TAL"/>
              <w:rPr>
                <w:szCs w:val="22"/>
                <w:lang w:eastAsia="sv-SE"/>
              </w:rPr>
            </w:pPr>
            <w:r w:rsidRPr="00D839FF">
              <w:rPr>
                <w:szCs w:val="22"/>
                <w:lang w:eastAsia="en-GB"/>
              </w:rPr>
              <w:t>Choice of NR event triggered reporting criteria.</w:t>
            </w:r>
          </w:p>
        </w:tc>
      </w:tr>
      <w:tr w:rsidR="00CA2B12" w:rsidRPr="00D839FF" w14:paraId="1DBA9142" w14:textId="77777777" w:rsidTr="00CA6F39">
        <w:tc>
          <w:tcPr>
            <w:tcW w:w="14173" w:type="dxa"/>
            <w:tcBorders>
              <w:top w:val="single" w:sz="4" w:space="0" w:color="auto"/>
              <w:left w:val="single" w:sz="4" w:space="0" w:color="auto"/>
              <w:bottom w:val="single" w:sz="4" w:space="0" w:color="auto"/>
              <w:right w:val="single" w:sz="4" w:space="0" w:color="auto"/>
            </w:tcBorders>
          </w:tcPr>
          <w:p w14:paraId="4F1B3292" w14:textId="77777777" w:rsidR="00CA2B12" w:rsidRPr="00D839FF" w:rsidRDefault="00CA2B12" w:rsidP="00CA6F39">
            <w:pPr>
              <w:pStyle w:val="TAL"/>
              <w:rPr>
                <w:b/>
                <w:i/>
                <w:lang w:eastAsia="sv-SE"/>
              </w:rPr>
            </w:pPr>
            <w:r w:rsidRPr="00D839FF">
              <w:rPr>
                <w:b/>
                <w:i/>
                <w:lang w:eastAsia="sv-SE"/>
              </w:rPr>
              <w:t>eventXN-SD-Threshold</w:t>
            </w:r>
          </w:p>
          <w:p w14:paraId="616FEBEB" w14:textId="77777777" w:rsidR="00CA2B12" w:rsidRPr="00D839FF" w:rsidRDefault="00CA2B12" w:rsidP="00CA6F39">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CA2B12" w:rsidRPr="00D839FF" w14:paraId="4573C613" w14:textId="77777777" w:rsidTr="00CA6F39">
        <w:tc>
          <w:tcPr>
            <w:tcW w:w="14173" w:type="dxa"/>
            <w:tcBorders>
              <w:top w:val="single" w:sz="4" w:space="0" w:color="auto"/>
              <w:left w:val="single" w:sz="4" w:space="0" w:color="auto"/>
              <w:bottom w:val="single" w:sz="4" w:space="0" w:color="auto"/>
              <w:right w:val="single" w:sz="4" w:space="0" w:color="auto"/>
            </w:tcBorders>
          </w:tcPr>
          <w:p w14:paraId="19634042" w14:textId="77777777" w:rsidR="00CA2B12" w:rsidRPr="00D839FF" w:rsidRDefault="00CA2B12" w:rsidP="00CA6F39">
            <w:pPr>
              <w:pStyle w:val="TAL"/>
              <w:rPr>
                <w:b/>
                <w:bCs/>
                <w:i/>
                <w:iCs/>
                <w:lang w:eastAsia="en-GB"/>
              </w:rPr>
            </w:pPr>
            <w:r w:rsidRPr="00D839FF">
              <w:rPr>
                <w:b/>
                <w:bCs/>
                <w:i/>
                <w:iCs/>
                <w:lang w:eastAsia="en-GB"/>
              </w:rPr>
              <w:t>includeAltitudeUE</w:t>
            </w:r>
          </w:p>
          <w:p w14:paraId="0FA4EF0F" w14:textId="77777777" w:rsidR="00CA2B12" w:rsidRPr="00D839FF" w:rsidRDefault="00CA2B12" w:rsidP="00CA6F39">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CA2B12" w:rsidRPr="00D839FF" w14:paraId="6900E1A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582A684" w14:textId="77777777" w:rsidR="00CA2B12" w:rsidRPr="00D839FF" w:rsidRDefault="00CA2B12" w:rsidP="00CA6F39">
            <w:pPr>
              <w:pStyle w:val="TAL"/>
              <w:rPr>
                <w:b/>
                <w:i/>
                <w:szCs w:val="22"/>
                <w:lang w:eastAsia="en-GB"/>
              </w:rPr>
            </w:pPr>
            <w:r w:rsidRPr="00D839FF">
              <w:rPr>
                <w:b/>
                <w:i/>
                <w:szCs w:val="22"/>
                <w:lang w:eastAsia="en-GB"/>
              </w:rPr>
              <w:t>maxNrofRS-IndexesToReport</w:t>
            </w:r>
          </w:p>
          <w:p w14:paraId="003AC0BE" w14:textId="77777777" w:rsidR="00CA2B12" w:rsidRPr="00D839FF" w:rsidRDefault="00CA2B12" w:rsidP="00CA6F39">
            <w:pPr>
              <w:pStyle w:val="TAL"/>
              <w:rPr>
                <w:b/>
                <w:i/>
                <w:szCs w:val="22"/>
                <w:lang w:eastAsia="en-GB"/>
              </w:rPr>
            </w:pPr>
            <w:r w:rsidRPr="00D839FF">
              <w:rPr>
                <w:szCs w:val="22"/>
                <w:lang w:eastAsia="en-GB"/>
              </w:rPr>
              <w:t>Max number of RS indexes to include in the measurement report for A1-A6 events.</w:t>
            </w:r>
          </w:p>
        </w:tc>
      </w:tr>
      <w:tr w:rsidR="00CA2B12" w:rsidRPr="00D839FF" w14:paraId="2D6453D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1DCEEEC" w14:textId="77777777" w:rsidR="00CA2B12" w:rsidRPr="00D839FF" w:rsidRDefault="00CA2B12" w:rsidP="00CA6F39">
            <w:pPr>
              <w:pStyle w:val="TAL"/>
              <w:rPr>
                <w:b/>
                <w:i/>
                <w:szCs w:val="22"/>
                <w:lang w:eastAsia="en-GB"/>
              </w:rPr>
            </w:pPr>
            <w:r w:rsidRPr="00D839FF">
              <w:rPr>
                <w:b/>
                <w:i/>
                <w:szCs w:val="22"/>
                <w:lang w:eastAsia="en-GB"/>
              </w:rPr>
              <w:t>maxReportCells</w:t>
            </w:r>
          </w:p>
          <w:p w14:paraId="73C6D19C" w14:textId="77777777" w:rsidR="00CA2B12" w:rsidRPr="00D839FF" w:rsidRDefault="00CA2B12" w:rsidP="00CA6F39">
            <w:pPr>
              <w:pStyle w:val="TAL"/>
              <w:rPr>
                <w:szCs w:val="22"/>
                <w:lang w:eastAsia="sv-SE"/>
              </w:rPr>
            </w:pPr>
            <w:r w:rsidRPr="00D839FF">
              <w:rPr>
                <w:szCs w:val="22"/>
                <w:lang w:eastAsia="en-GB"/>
              </w:rPr>
              <w:t>Max number of non-serving cells to include in the measurement report.</w:t>
            </w:r>
          </w:p>
        </w:tc>
      </w:tr>
      <w:tr w:rsidR="00CA2B12" w:rsidRPr="00D839FF" w14:paraId="3BB93B3D" w14:textId="77777777" w:rsidTr="00CA6F39">
        <w:tc>
          <w:tcPr>
            <w:tcW w:w="14173" w:type="dxa"/>
            <w:tcBorders>
              <w:top w:val="single" w:sz="4" w:space="0" w:color="auto"/>
              <w:left w:val="single" w:sz="4" w:space="0" w:color="auto"/>
              <w:bottom w:val="single" w:sz="4" w:space="0" w:color="auto"/>
              <w:right w:val="single" w:sz="4" w:space="0" w:color="auto"/>
            </w:tcBorders>
          </w:tcPr>
          <w:p w14:paraId="7CF251C6" w14:textId="77777777" w:rsidR="00CA2B12" w:rsidRPr="00D839FF" w:rsidRDefault="00CA2B12" w:rsidP="00CA6F39">
            <w:pPr>
              <w:pStyle w:val="TAL"/>
              <w:rPr>
                <w:rFonts w:eastAsia="SimSun"/>
                <w:b/>
                <w:bCs/>
                <w:i/>
                <w:iCs/>
                <w:lang w:eastAsia="en-US"/>
              </w:rPr>
            </w:pPr>
            <w:r w:rsidRPr="00D839FF">
              <w:rPr>
                <w:rFonts w:eastAsia="SimSun"/>
                <w:b/>
                <w:bCs/>
                <w:i/>
                <w:iCs/>
                <w:lang w:eastAsia="en-US"/>
              </w:rPr>
              <w:t>numberOfTriggeringCells</w:t>
            </w:r>
          </w:p>
          <w:p w14:paraId="773808DF" w14:textId="77777777" w:rsidR="00CA2B12" w:rsidRPr="00D839FF" w:rsidRDefault="00CA2B12" w:rsidP="00CA6F39">
            <w:pPr>
              <w:pStyle w:val="TAL"/>
              <w:rPr>
                <w:b/>
                <w:i/>
                <w:szCs w:val="22"/>
                <w:lang w:eastAsia="en-GB"/>
              </w:rPr>
            </w:pPr>
            <w:r w:rsidRPr="00D839FF">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D839FF">
              <w:rPr>
                <w:rFonts w:eastAsia="SimSun" w:cs="Arial"/>
                <w:i/>
                <w:iCs/>
                <w:szCs w:val="18"/>
                <w:lang w:eastAsia="en-US"/>
              </w:rPr>
              <w:t>eventA3</w:t>
            </w:r>
            <w:r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CA2B12" w:rsidRPr="00D839FF" w14:paraId="4305FCAE" w14:textId="77777777" w:rsidTr="00CA6F39">
        <w:tc>
          <w:tcPr>
            <w:tcW w:w="14173" w:type="dxa"/>
            <w:tcBorders>
              <w:top w:val="single" w:sz="4" w:space="0" w:color="auto"/>
              <w:left w:val="single" w:sz="4" w:space="0" w:color="auto"/>
              <w:bottom w:val="single" w:sz="4" w:space="0" w:color="auto"/>
              <w:right w:val="single" w:sz="4" w:space="0" w:color="auto"/>
            </w:tcBorders>
          </w:tcPr>
          <w:p w14:paraId="4C22601C" w14:textId="77777777" w:rsidR="00CA2B12" w:rsidRPr="00D839FF" w:rsidRDefault="00CA2B12" w:rsidP="00CA6F39">
            <w:pPr>
              <w:pStyle w:val="TAL"/>
              <w:rPr>
                <w:b/>
                <w:bCs/>
                <w:i/>
                <w:iCs/>
              </w:rPr>
            </w:pPr>
            <w:r w:rsidRPr="00D839FF">
              <w:rPr>
                <w:b/>
                <w:bCs/>
                <w:i/>
                <w:iCs/>
              </w:rPr>
              <w:t>referenceLocation1, referenceLocation2</w:t>
            </w:r>
          </w:p>
          <w:p w14:paraId="5DCE00EA" w14:textId="77777777" w:rsidR="00CA2B12" w:rsidRPr="00D839FF" w:rsidRDefault="00CA2B12" w:rsidP="00CA6F39">
            <w:pPr>
              <w:pStyle w:val="TAL"/>
              <w:rPr>
                <w:b/>
                <w:i/>
                <w:szCs w:val="22"/>
                <w:lang w:eastAsia="sv-SE"/>
              </w:rPr>
            </w:pPr>
            <w:r w:rsidRPr="00D839FF">
              <w:rPr>
                <w:iCs/>
                <w:szCs w:val="22"/>
              </w:rPr>
              <w:t xml:space="preserve">The </w:t>
            </w:r>
            <w:r w:rsidRPr="00D839FF">
              <w:rPr>
                <w:i/>
                <w:szCs w:val="22"/>
              </w:rPr>
              <w:t>referenceLocation1</w:t>
            </w:r>
            <w:r w:rsidRPr="00D839FF">
              <w:rPr>
                <w:iCs/>
                <w:szCs w:val="22"/>
              </w:rPr>
              <w:t xml:space="preserve"> is associated to serving cell and </w:t>
            </w:r>
            <w:r w:rsidRPr="00D839FF">
              <w:rPr>
                <w:i/>
                <w:szCs w:val="22"/>
              </w:rPr>
              <w:t>referenceLocation2</w:t>
            </w:r>
            <w:r w:rsidRPr="00D839FF">
              <w:rPr>
                <w:iCs/>
                <w:szCs w:val="22"/>
              </w:rPr>
              <w:t xml:space="preserve"> is associated to neighbour cell.</w:t>
            </w:r>
          </w:p>
        </w:tc>
      </w:tr>
      <w:tr w:rsidR="00CA2B12" w:rsidRPr="00D839FF" w14:paraId="1291EA1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7BB79B9" w14:textId="77777777" w:rsidR="00CA2B12" w:rsidRPr="00D839FF" w:rsidRDefault="00CA2B12" w:rsidP="00CA6F39">
            <w:pPr>
              <w:pStyle w:val="TAL"/>
              <w:rPr>
                <w:b/>
                <w:i/>
                <w:szCs w:val="22"/>
                <w:lang w:eastAsia="sv-SE"/>
              </w:rPr>
            </w:pPr>
            <w:r w:rsidRPr="00D839FF">
              <w:rPr>
                <w:b/>
                <w:i/>
                <w:szCs w:val="22"/>
                <w:lang w:eastAsia="sv-SE"/>
              </w:rPr>
              <w:t>reportAddNeighMeas</w:t>
            </w:r>
          </w:p>
          <w:p w14:paraId="4E39983B" w14:textId="77777777" w:rsidR="00CA2B12" w:rsidRPr="00D839FF" w:rsidRDefault="00CA2B12" w:rsidP="00CA6F39">
            <w:pPr>
              <w:pStyle w:val="TAL"/>
              <w:rPr>
                <w:b/>
                <w:i/>
                <w:szCs w:val="22"/>
                <w:lang w:eastAsia="sv-SE"/>
              </w:rPr>
            </w:pPr>
            <w:r w:rsidRPr="00D839FF">
              <w:rPr>
                <w:szCs w:val="22"/>
                <w:lang w:eastAsia="en-GB"/>
              </w:rPr>
              <w:t>Indicates that the UE shall include the best neighbour cells per serving frequency.</w:t>
            </w:r>
          </w:p>
        </w:tc>
      </w:tr>
      <w:tr w:rsidR="00CA2B12" w:rsidRPr="00D839FF" w14:paraId="623EEC3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2CE92AF" w14:textId="77777777" w:rsidR="00CA2B12" w:rsidRPr="00D839FF" w:rsidRDefault="00CA2B12" w:rsidP="00CA6F39">
            <w:pPr>
              <w:pStyle w:val="TAL"/>
              <w:rPr>
                <w:b/>
                <w:i/>
                <w:szCs w:val="22"/>
                <w:lang w:eastAsia="en-GB"/>
              </w:rPr>
            </w:pPr>
            <w:r w:rsidRPr="00D839FF">
              <w:rPr>
                <w:b/>
                <w:i/>
                <w:szCs w:val="22"/>
                <w:lang w:eastAsia="en-GB"/>
              </w:rPr>
              <w:t>reportAmount</w:t>
            </w:r>
          </w:p>
          <w:p w14:paraId="49DDEFA2" w14:textId="77777777" w:rsidR="00CA2B12" w:rsidRPr="00D839FF" w:rsidRDefault="00CA2B12" w:rsidP="00CA6F39">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0B4EEE38" w14:textId="77777777" w:rsidTr="00CA6F39">
        <w:tc>
          <w:tcPr>
            <w:tcW w:w="14173" w:type="dxa"/>
            <w:tcBorders>
              <w:top w:val="single" w:sz="4" w:space="0" w:color="auto"/>
              <w:left w:val="single" w:sz="4" w:space="0" w:color="auto"/>
              <w:bottom w:val="single" w:sz="4" w:space="0" w:color="auto"/>
              <w:right w:val="single" w:sz="4" w:space="0" w:color="auto"/>
            </w:tcBorders>
          </w:tcPr>
          <w:p w14:paraId="22F842E9" w14:textId="77777777" w:rsidR="00CA2B12" w:rsidRPr="00D839FF" w:rsidRDefault="00CA2B12" w:rsidP="00CA6F39">
            <w:pPr>
              <w:pStyle w:val="TAL"/>
              <w:rPr>
                <w:b/>
                <w:i/>
                <w:szCs w:val="22"/>
                <w:lang w:eastAsia="en-GB"/>
              </w:rPr>
            </w:pPr>
            <w:r w:rsidRPr="00D839FF">
              <w:rPr>
                <w:b/>
                <w:i/>
                <w:szCs w:val="22"/>
                <w:lang w:eastAsia="en-GB"/>
              </w:rPr>
              <w:t>reportOnBestCellChange</w:t>
            </w:r>
          </w:p>
          <w:p w14:paraId="292BAB14" w14:textId="77777777" w:rsidR="00CA2B12" w:rsidRPr="00D839FF" w:rsidRDefault="00CA2B12" w:rsidP="00CA6F39">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CA2B12" w:rsidRPr="00D839FF" w14:paraId="4F938CE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E15868D" w14:textId="77777777" w:rsidR="00CA2B12" w:rsidRPr="00D839FF" w:rsidRDefault="00CA2B12" w:rsidP="00CA6F39">
            <w:pPr>
              <w:pStyle w:val="TAL"/>
              <w:rPr>
                <w:b/>
                <w:i/>
                <w:szCs w:val="22"/>
                <w:lang w:eastAsia="en-GB"/>
              </w:rPr>
            </w:pPr>
            <w:r w:rsidRPr="00D839FF">
              <w:rPr>
                <w:b/>
                <w:i/>
                <w:szCs w:val="22"/>
                <w:lang w:eastAsia="en-GB"/>
              </w:rPr>
              <w:t>reportOnLeave</w:t>
            </w:r>
          </w:p>
          <w:p w14:paraId="4AD7AF81" w14:textId="77777777" w:rsidR="00CA2B12" w:rsidRPr="00D839FF" w:rsidRDefault="00CA2B12" w:rsidP="00CA6F39">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Pr="00D839FF">
              <w:rPr>
                <w:rFonts w:eastAsia="DengXian"/>
                <w:iCs/>
              </w:rPr>
              <w:t xml:space="preserve"> or for a L2 U2N Relay UE in</w:t>
            </w:r>
            <w:r w:rsidRPr="00D839FF">
              <w:rPr>
                <w:i/>
                <w:lang w:eastAsia="sv-SE"/>
              </w:rPr>
              <w:t xml:space="preserve"> </w:t>
            </w:r>
            <w:r w:rsidRPr="00D839FF">
              <w:rPr>
                <w:rFonts w:eastAsia="DengXian"/>
                <w:i/>
              </w:rPr>
              <w:t>relay</w:t>
            </w:r>
            <w:r w:rsidRPr="00D839FF">
              <w:rPr>
                <w:i/>
                <w:lang w:eastAsia="sv-SE"/>
              </w:rPr>
              <w:t>sTriggeredList</w:t>
            </w:r>
            <w:r w:rsidRPr="00D839FF">
              <w:rPr>
                <w:szCs w:val="22"/>
                <w:lang w:eastAsia="en-GB"/>
              </w:rPr>
              <w:t>, as specified in 5.5.4.1.</w:t>
            </w:r>
          </w:p>
          <w:p w14:paraId="4F74D170"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Pr="00D839FF">
              <w:rPr>
                <w:i/>
                <w:iCs/>
                <w:szCs w:val="22"/>
                <w:lang w:eastAsia="en-GB"/>
              </w:rPr>
              <w:t>eventD2</w:t>
            </w:r>
            <w:r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CA2B12" w:rsidRPr="00D839FF" w14:paraId="59068A2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A91643D" w14:textId="77777777" w:rsidR="00CA2B12" w:rsidRPr="00D839FF" w:rsidRDefault="00CA2B12" w:rsidP="00CA6F39">
            <w:pPr>
              <w:pStyle w:val="TAL"/>
              <w:rPr>
                <w:b/>
                <w:i/>
                <w:szCs w:val="22"/>
                <w:lang w:eastAsia="sv-SE"/>
              </w:rPr>
            </w:pPr>
            <w:r w:rsidRPr="00D839FF">
              <w:rPr>
                <w:b/>
                <w:i/>
                <w:szCs w:val="22"/>
                <w:lang w:eastAsia="sv-SE"/>
              </w:rPr>
              <w:lastRenderedPageBreak/>
              <w:t>reportQuantityCell</w:t>
            </w:r>
          </w:p>
          <w:p w14:paraId="66BF6EB2" w14:textId="77777777" w:rsidR="00CA2B12" w:rsidRPr="00D839FF" w:rsidRDefault="00CA2B12" w:rsidP="00CA6F39">
            <w:pPr>
              <w:pStyle w:val="TAL"/>
              <w:rPr>
                <w:b/>
                <w:i/>
                <w:szCs w:val="22"/>
                <w:lang w:eastAsia="en-GB"/>
              </w:rPr>
            </w:pPr>
            <w:r w:rsidRPr="00D839FF">
              <w:rPr>
                <w:szCs w:val="22"/>
                <w:lang w:eastAsia="en-GB"/>
              </w:rPr>
              <w:t>The cell measurement quantities to be included in the measurement report.</w:t>
            </w:r>
          </w:p>
        </w:tc>
      </w:tr>
      <w:tr w:rsidR="00CA2B12" w:rsidRPr="00D839FF" w14:paraId="2726771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AEE5AFF" w14:textId="77777777" w:rsidR="00CA2B12" w:rsidRPr="00D839FF" w:rsidRDefault="00CA2B12" w:rsidP="00CA6F39">
            <w:pPr>
              <w:pStyle w:val="TAL"/>
              <w:rPr>
                <w:b/>
                <w:i/>
                <w:szCs w:val="22"/>
                <w:lang w:eastAsia="sv-SE"/>
              </w:rPr>
            </w:pPr>
            <w:r w:rsidRPr="00D839FF">
              <w:rPr>
                <w:b/>
                <w:i/>
                <w:szCs w:val="22"/>
                <w:lang w:eastAsia="sv-SE"/>
              </w:rPr>
              <w:t>reportQuantityRS-Indexes</w:t>
            </w:r>
          </w:p>
          <w:p w14:paraId="5525D342" w14:textId="77777777" w:rsidR="00CA2B12" w:rsidRPr="00D839FF" w:rsidRDefault="00CA2B12" w:rsidP="00CA6F39">
            <w:pPr>
              <w:pStyle w:val="TAL"/>
              <w:rPr>
                <w:szCs w:val="22"/>
                <w:lang w:eastAsia="en-GB"/>
              </w:rPr>
            </w:pPr>
            <w:r w:rsidRPr="00D839FF">
              <w:rPr>
                <w:szCs w:val="22"/>
                <w:lang w:eastAsia="en-GB"/>
              </w:rPr>
              <w:t>Indicates which measurement information per RS index the UE shall include in the measurement report.</w:t>
            </w:r>
          </w:p>
        </w:tc>
      </w:tr>
      <w:tr w:rsidR="00CA2B12" w:rsidRPr="00D839FF" w14:paraId="21AFED29" w14:textId="77777777" w:rsidTr="00CA6F39">
        <w:tc>
          <w:tcPr>
            <w:tcW w:w="14173" w:type="dxa"/>
            <w:tcBorders>
              <w:top w:val="single" w:sz="4" w:space="0" w:color="auto"/>
              <w:left w:val="single" w:sz="4" w:space="0" w:color="auto"/>
              <w:bottom w:val="single" w:sz="4" w:space="0" w:color="auto"/>
              <w:right w:val="single" w:sz="4" w:space="0" w:color="auto"/>
            </w:tcBorders>
          </w:tcPr>
          <w:p w14:paraId="09B3D80C" w14:textId="77777777" w:rsidR="00CA2B12" w:rsidRPr="00D839FF" w:rsidRDefault="00CA2B12" w:rsidP="00CA6F39">
            <w:pPr>
              <w:pStyle w:val="TAL"/>
              <w:rPr>
                <w:b/>
                <w:i/>
                <w:szCs w:val="22"/>
                <w:lang w:eastAsia="sv-SE"/>
              </w:rPr>
            </w:pPr>
            <w:r w:rsidRPr="00D839FF">
              <w:rPr>
                <w:b/>
                <w:i/>
                <w:szCs w:val="22"/>
                <w:lang w:eastAsia="sv-SE"/>
              </w:rPr>
              <w:t>simulMultiTriggerSingleMeasReport</w:t>
            </w:r>
          </w:p>
          <w:p w14:paraId="5373EF4B" w14:textId="77777777" w:rsidR="00CA2B12" w:rsidRPr="00D839FF" w:rsidRDefault="00CA2B12" w:rsidP="00CA6F39">
            <w:pPr>
              <w:pStyle w:val="TAL"/>
              <w:rPr>
                <w:b/>
                <w:i/>
                <w:szCs w:val="22"/>
                <w:lang w:eastAsia="sv-SE"/>
              </w:rPr>
            </w:pPr>
            <w:r w:rsidRPr="00D839FF">
              <w:rPr>
                <w:bCs/>
                <w:iCs/>
                <w:szCs w:val="22"/>
                <w:lang w:eastAsia="sv-SE"/>
              </w:rPr>
              <w:t xml:space="preserve">Indicates when multiple events </w:t>
            </w:r>
            <w:r w:rsidRPr="00D839FF">
              <w:t xml:space="preserve">with the same </w:t>
            </w:r>
            <w:r w:rsidRPr="00D839FF">
              <w:rPr>
                <w:i/>
                <w:iCs/>
              </w:rPr>
              <w:t>eventID</w:t>
            </w:r>
            <w:r w:rsidRPr="00D839FF">
              <w:t xml:space="preserve"> </w:t>
            </w:r>
            <w:r w:rsidRPr="00D839FF">
              <w:rPr>
                <w:bCs/>
                <w:iCs/>
                <w:szCs w:val="22"/>
                <w:lang w:eastAsia="sv-SE"/>
              </w:rPr>
              <w:t>satisfy the measurement report triggering condition(s), whether to consider only the event with the smallest value between the altitude of the UE and the configured altitude threshold.</w:t>
            </w:r>
          </w:p>
        </w:tc>
      </w:tr>
      <w:tr w:rsidR="00CA2B12" w:rsidRPr="00D839FF" w14:paraId="6CD8D67E"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529FA5C" w14:textId="77777777" w:rsidR="00CA2B12" w:rsidRPr="00D839FF" w:rsidRDefault="00CA2B12" w:rsidP="00CA6F39">
            <w:pPr>
              <w:pStyle w:val="TAL"/>
              <w:rPr>
                <w:b/>
                <w:i/>
                <w:szCs w:val="22"/>
                <w:lang w:eastAsia="en-GB"/>
              </w:rPr>
            </w:pPr>
            <w:r w:rsidRPr="00D839FF">
              <w:rPr>
                <w:b/>
                <w:i/>
                <w:szCs w:val="22"/>
                <w:lang w:eastAsia="en-GB"/>
              </w:rPr>
              <w:t>timeToTrigger</w:t>
            </w:r>
          </w:p>
          <w:p w14:paraId="66768BAA"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trigger a measurement report.</w:t>
            </w:r>
          </w:p>
        </w:tc>
      </w:tr>
      <w:tr w:rsidR="00CA2B12" w:rsidRPr="00D839FF" w14:paraId="4691EAE0" w14:textId="77777777" w:rsidTr="00CA6F39">
        <w:tc>
          <w:tcPr>
            <w:tcW w:w="14173" w:type="dxa"/>
            <w:tcBorders>
              <w:top w:val="single" w:sz="4" w:space="0" w:color="auto"/>
              <w:left w:val="single" w:sz="4" w:space="0" w:color="auto"/>
              <w:bottom w:val="single" w:sz="4" w:space="0" w:color="auto"/>
              <w:right w:val="single" w:sz="4" w:space="0" w:color="auto"/>
            </w:tcBorders>
          </w:tcPr>
          <w:p w14:paraId="55A98287" w14:textId="77777777" w:rsidR="00CA2B12" w:rsidRPr="00D839FF" w:rsidRDefault="00CA2B12" w:rsidP="00CA6F39">
            <w:pPr>
              <w:pStyle w:val="TAL"/>
              <w:rPr>
                <w:b/>
                <w:bCs/>
                <w:i/>
                <w:iCs/>
                <w:lang w:eastAsia="ko-KR"/>
              </w:rPr>
            </w:pPr>
            <w:r w:rsidRPr="00D839FF">
              <w:rPr>
                <w:b/>
                <w:bCs/>
                <w:i/>
                <w:iCs/>
                <w:lang w:eastAsia="ko-KR"/>
              </w:rPr>
              <w:t>useAllowedCellList</w:t>
            </w:r>
          </w:p>
          <w:p w14:paraId="63015E77" w14:textId="77777777" w:rsidR="00CA2B12" w:rsidRPr="00D839FF" w:rsidRDefault="00CA2B12" w:rsidP="00CA6F39">
            <w:pPr>
              <w:pStyle w:val="TAL"/>
              <w:rPr>
                <w:bCs/>
                <w:noProof/>
                <w:lang w:eastAsia="sv-SE"/>
              </w:rPr>
            </w:pPr>
            <w:r w:rsidRPr="00D839FF">
              <w:rPr>
                <w:lang w:eastAsia="ko-KR"/>
              </w:rPr>
              <w:t>Indicates whether only the cells included in the allow-list of the associated measObject are applicable as specified in 5.5.4.1.</w:t>
            </w:r>
          </w:p>
        </w:tc>
      </w:tr>
      <w:tr w:rsidR="00CA2B12" w:rsidRPr="00D839FF" w14:paraId="5B119FF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6EC5F93" w14:textId="77777777" w:rsidR="00CA2B12" w:rsidRPr="00D839FF" w:rsidRDefault="00CA2B12" w:rsidP="00CA6F39">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151B8031" w14:textId="77777777" w:rsidR="00CA2B12" w:rsidRPr="00D839FF" w:rsidRDefault="00CA2B12" w:rsidP="00CA6F39">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CA2B12" w:rsidRPr="00D839FF" w:rsidDel="005B6C6E" w14:paraId="001FE3F4" w14:textId="77777777" w:rsidTr="00CA6F39">
        <w:tc>
          <w:tcPr>
            <w:tcW w:w="14173" w:type="dxa"/>
            <w:tcBorders>
              <w:top w:val="single" w:sz="4" w:space="0" w:color="auto"/>
              <w:left w:val="single" w:sz="4" w:space="0" w:color="auto"/>
              <w:bottom w:val="single" w:sz="4" w:space="0" w:color="auto"/>
              <w:right w:val="single" w:sz="4" w:space="0" w:color="auto"/>
            </w:tcBorders>
          </w:tcPr>
          <w:p w14:paraId="4E3250C5" w14:textId="77777777" w:rsidR="00CA2B12" w:rsidRPr="00D839FF" w:rsidRDefault="00CA2B12" w:rsidP="00CA6F39">
            <w:pPr>
              <w:pStyle w:val="TAL"/>
              <w:rPr>
                <w:b/>
                <w:i/>
                <w:szCs w:val="22"/>
                <w:lang w:eastAsia="ko-KR"/>
              </w:rPr>
            </w:pPr>
            <w:r w:rsidRPr="00D839FF">
              <w:rPr>
                <w:b/>
                <w:i/>
                <w:szCs w:val="22"/>
                <w:lang w:eastAsia="ko-KR"/>
              </w:rPr>
              <w:t>xN-ThresholdM</w:t>
            </w:r>
          </w:p>
          <w:p w14:paraId="7B517C71" w14:textId="77777777" w:rsidR="00CA2B12" w:rsidRPr="00D839FF" w:rsidDel="005B6C6E" w:rsidRDefault="00CA2B12" w:rsidP="00CA6F39">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6278C681" w14:textId="77777777" w:rsidR="00CA2B12" w:rsidRPr="00D839FF" w:rsidRDefault="00CA2B12" w:rsidP="00CA2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3F58B3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E642BEA" w14:textId="77777777" w:rsidR="00CA2B12" w:rsidRPr="00D839FF" w:rsidRDefault="00CA2B12" w:rsidP="00CA6F39">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CA2B12" w:rsidRPr="00D839FF" w14:paraId="72E3187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DE9D92D" w14:textId="77777777" w:rsidR="00CA2B12" w:rsidRPr="00D839FF" w:rsidRDefault="00CA2B12" w:rsidP="00CA6F39">
            <w:pPr>
              <w:pStyle w:val="TAL"/>
              <w:rPr>
                <w:b/>
                <w:i/>
                <w:szCs w:val="22"/>
                <w:lang w:eastAsia="ko-KR"/>
              </w:rPr>
            </w:pPr>
            <w:r w:rsidRPr="00D839FF">
              <w:rPr>
                <w:b/>
                <w:i/>
                <w:szCs w:val="22"/>
                <w:lang w:eastAsia="ko-KR"/>
              </w:rPr>
              <w:t>i1-Threshold</w:t>
            </w:r>
          </w:p>
          <w:p w14:paraId="7F3D6F48" w14:textId="77777777" w:rsidR="00CA2B12" w:rsidRPr="00D839FF" w:rsidRDefault="00CA2B12" w:rsidP="00CA6F39">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CA2B12" w:rsidRPr="00D839FF" w14:paraId="0C9004D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D2F4CA7" w14:textId="77777777" w:rsidR="00CA2B12" w:rsidRPr="00D839FF" w:rsidRDefault="00CA2B12" w:rsidP="00CA6F39">
            <w:pPr>
              <w:pStyle w:val="TAL"/>
              <w:rPr>
                <w:b/>
                <w:i/>
                <w:szCs w:val="22"/>
                <w:lang w:eastAsia="en-GB"/>
              </w:rPr>
            </w:pPr>
            <w:r w:rsidRPr="00D839FF">
              <w:rPr>
                <w:b/>
                <w:i/>
                <w:szCs w:val="22"/>
                <w:lang w:eastAsia="en-GB"/>
              </w:rPr>
              <w:t>eventId</w:t>
            </w:r>
          </w:p>
          <w:p w14:paraId="6A9C6307" w14:textId="77777777" w:rsidR="00CA2B12" w:rsidRPr="00D839FF" w:rsidRDefault="00CA2B12" w:rsidP="00CA6F39">
            <w:pPr>
              <w:pStyle w:val="TAL"/>
              <w:rPr>
                <w:szCs w:val="22"/>
                <w:lang w:eastAsia="sv-SE"/>
              </w:rPr>
            </w:pPr>
            <w:r w:rsidRPr="00D839FF">
              <w:rPr>
                <w:szCs w:val="22"/>
                <w:lang w:eastAsia="en-GB"/>
              </w:rPr>
              <w:t>Choice of CLI event triggered reporting criteria.</w:t>
            </w:r>
          </w:p>
        </w:tc>
      </w:tr>
      <w:tr w:rsidR="00CA2B12" w:rsidRPr="00D839FF" w14:paraId="53D0395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C17A61F" w14:textId="77777777" w:rsidR="00CA2B12" w:rsidRPr="00D839FF" w:rsidRDefault="00CA2B12" w:rsidP="00CA6F39">
            <w:pPr>
              <w:pStyle w:val="TAL"/>
              <w:rPr>
                <w:b/>
                <w:i/>
                <w:szCs w:val="22"/>
                <w:lang w:eastAsia="en-GB"/>
              </w:rPr>
            </w:pPr>
            <w:r w:rsidRPr="00D839FF">
              <w:rPr>
                <w:b/>
                <w:i/>
                <w:szCs w:val="22"/>
                <w:lang w:eastAsia="en-GB"/>
              </w:rPr>
              <w:t>maxReportCLI</w:t>
            </w:r>
          </w:p>
          <w:p w14:paraId="024CB534" w14:textId="77777777" w:rsidR="00CA2B12" w:rsidRPr="00D839FF" w:rsidRDefault="00CA2B12" w:rsidP="00CA6F39">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CA2B12" w:rsidRPr="00D839FF" w14:paraId="48D3508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635D52A" w14:textId="77777777" w:rsidR="00CA2B12" w:rsidRPr="00D839FF" w:rsidRDefault="00CA2B12" w:rsidP="00CA6F39">
            <w:pPr>
              <w:pStyle w:val="TAL"/>
              <w:rPr>
                <w:b/>
                <w:i/>
                <w:szCs w:val="22"/>
                <w:lang w:eastAsia="en-GB"/>
              </w:rPr>
            </w:pPr>
            <w:r w:rsidRPr="00D839FF">
              <w:rPr>
                <w:b/>
                <w:i/>
                <w:szCs w:val="22"/>
                <w:lang w:eastAsia="en-GB"/>
              </w:rPr>
              <w:t>reportAmount</w:t>
            </w:r>
          </w:p>
          <w:p w14:paraId="0A3FB36F"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CA2B12" w:rsidRPr="00D839FF" w14:paraId="5EE1D26C"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DC48B5A" w14:textId="77777777" w:rsidR="00CA2B12" w:rsidRPr="00D839FF" w:rsidRDefault="00CA2B12" w:rsidP="00CA6F39">
            <w:pPr>
              <w:pStyle w:val="TAL"/>
              <w:rPr>
                <w:b/>
                <w:i/>
                <w:szCs w:val="22"/>
                <w:lang w:eastAsia="en-GB"/>
              </w:rPr>
            </w:pPr>
            <w:r w:rsidRPr="00D839FF">
              <w:rPr>
                <w:b/>
                <w:i/>
                <w:szCs w:val="22"/>
                <w:lang w:eastAsia="en-GB"/>
              </w:rPr>
              <w:t>reportOnLeave</w:t>
            </w:r>
          </w:p>
          <w:p w14:paraId="2822ECC4" w14:textId="77777777" w:rsidR="00CA2B12" w:rsidRPr="00D839FF" w:rsidRDefault="00CA2B12" w:rsidP="00CA6F39">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CA2B12" w:rsidRPr="00D839FF" w14:paraId="405FDF2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852746B" w14:textId="77777777" w:rsidR="00CA2B12" w:rsidRPr="00D839FF" w:rsidRDefault="00CA2B12" w:rsidP="00CA6F39">
            <w:pPr>
              <w:pStyle w:val="TAL"/>
              <w:rPr>
                <w:b/>
                <w:i/>
                <w:szCs w:val="22"/>
                <w:lang w:eastAsia="en-GB"/>
              </w:rPr>
            </w:pPr>
            <w:r w:rsidRPr="00D839FF">
              <w:rPr>
                <w:b/>
                <w:i/>
                <w:szCs w:val="22"/>
                <w:lang w:eastAsia="en-GB"/>
              </w:rPr>
              <w:t>timeToTrigger</w:t>
            </w:r>
          </w:p>
          <w:p w14:paraId="2E48F807" w14:textId="77777777" w:rsidR="00CA2B12" w:rsidRPr="00D839FF" w:rsidRDefault="00CA2B12" w:rsidP="00CA6F39">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39001D34" w14:textId="77777777" w:rsidR="00CA2B12" w:rsidRPr="00D839FF" w:rsidRDefault="00CA2B12" w:rsidP="00CA2B1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A411EF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46D2569" w14:textId="77777777" w:rsidR="00CA2B12" w:rsidRPr="00D839FF" w:rsidRDefault="00CA2B12" w:rsidP="00CA6F39">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CA2B12" w:rsidRPr="00D839FF" w14:paraId="38053F2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4D99D6" w14:textId="77777777" w:rsidR="00CA2B12" w:rsidRPr="00D839FF" w:rsidRDefault="00CA2B12" w:rsidP="00CA6F39">
            <w:pPr>
              <w:pStyle w:val="TAL"/>
              <w:rPr>
                <w:b/>
                <w:i/>
                <w:szCs w:val="22"/>
                <w:lang w:eastAsia="en-GB"/>
              </w:rPr>
            </w:pPr>
            <w:r w:rsidRPr="00D839FF">
              <w:rPr>
                <w:b/>
                <w:i/>
                <w:szCs w:val="22"/>
                <w:lang w:eastAsia="en-GB"/>
              </w:rPr>
              <w:t>maxReportCLI</w:t>
            </w:r>
          </w:p>
          <w:p w14:paraId="4F1371E5" w14:textId="77777777" w:rsidR="00CA2B12" w:rsidRPr="00D839FF" w:rsidRDefault="00CA2B12" w:rsidP="00CA6F39">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CA2B12" w:rsidRPr="00D839FF" w14:paraId="49F7570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C54704B" w14:textId="77777777" w:rsidR="00CA2B12" w:rsidRPr="00D839FF" w:rsidRDefault="00CA2B12" w:rsidP="00CA6F39">
            <w:pPr>
              <w:pStyle w:val="TAL"/>
              <w:rPr>
                <w:b/>
                <w:i/>
                <w:szCs w:val="22"/>
                <w:lang w:eastAsia="en-GB"/>
              </w:rPr>
            </w:pPr>
            <w:r w:rsidRPr="00D839FF">
              <w:rPr>
                <w:b/>
                <w:i/>
                <w:szCs w:val="22"/>
                <w:lang w:eastAsia="en-GB"/>
              </w:rPr>
              <w:t>reportAmount</w:t>
            </w:r>
          </w:p>
          <w:p w14:paraId="0E64BEC5"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CA2B12" w:rsidRPr="00D839FF" w14:paraId="0AB74FB4"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0D23149" w14:textId="77777777" w:rsidR="00CA2B12" w:rsidRPr="00D839FF" w:rsidRDefault="00CA2B12" w:rsidP="00CA6F39">
            <w:pPr>
              <w:pStyle w:val="TAL"/>
              <w:rPr>
                <w:b/>
                <w:i/>
                <w:szCs w:val="22"/>
                <w:lang w:eastAsia="sv-SE"/>
              </w:rPr>
            </w:pPr>
            <w:r w:rsidRPr="00D839FF">
              <w:rPr>
                <w:b/>
                <w:i/>
                <w:szCs w:val="22"/>
                <w:lang w:eastAsia="sv-SE"/>
              </w:rPr>
              <w:t>reportQuantityCLI</w:t>
            </w:r>
          </w:p>
          <w:p w14:paraId="0AB98887" w14:textId="77777777" w:rsidR="00CA2B12" w:rsidRPr="00D839FF" w:rsidRDefault="00CA2B12" w:rsidP="00CA6F39">
            <w:pPr>
              <w:pStyle w:val="TAL"/>
              <w:rPr>
                <w:b/>
                <w:i/>
                <w:szCs w:val="22"/>
                <w:lang w:eastAsia="en-GB"/>
              </w:rPr>
            </w:pPr>
            <w:r w:rsidRPr="00D839FF">
              <w:rPr>
                <w:szCs w:val="22"/>
                <w:lang w:eastAsia="en-GB"/>
              </w:rPr>
              <w:t>The CLI measurement quantities to be included in the measurement report.</w:t>
            </w:r>
          </w:p>
        </w:tc>
      </w:tr>
    </w:tbl>
    <w:p w14:paraId="357969C2"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26D851BF"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DDB0841" w14:textId="77777777" w:rsidR="00CA2B12" w:rsidRPr="00D839FF" w:rsidRDefault="00CA2B12" w:rsidP="00CA6F39">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CA2B12" w:rsidRPr="00D839FF" w14:paraId="5CBF3D2D" w14:textId="77777777" w:rsidTr="00CA6F39">
        <w:tc>
          <w:tcPr>
            <w:tcW w:w="14173" w:type="dxa"/>
            <w:tcBorders>
              <w:top w:val="single" w:sz="4" w:space="0" w:color="auto"/>
              <w:left w:val="single" w:sz="4" w:space="0" w:color="auto"/>
              <w:bottom w:val="single" w:sz="4" w:space="0" w:color="auto"/>
              <w:right w:val="single" w:sz="4" w:space="0" w:color="auto"/>
            </w:tcBorders>
          </w:tcPr>
          <w:p w14:paraId="53C4E5B3" w14:textId="77777777" w:rsidR="00CA2B12" w:rsidRPr="00D839FF" w:rsidRDefault="00CA2B12" w:rsidP="00CA6F39">
            <w:pPr>
              <w:pStyle w:val="TAL"/>
              <w:rPr>
                <w:b/>
                <w:bCs/>
                <w:i/>
                <w:iCs/>
                <w:lang w:eastAsia="ko-KR"/>
              </w:rPr>
            </w:pPr>
            <w:r w:rsidRPr="00D839FF">
              <w:rPr>
                <w:b/>
                <w:bCs/>
                <w:i/>
                <w:iCs/>
                <w:lang w:eastAsia="ko-KR"/>
              </w:rPr>
              <w:t>coarseLocationRequest</w:t>
            </w:r>
          </w:p>
          <w:p w14:paraId="43ACF1A6" w14:textId="77777777" w:rsidR="00CA2B12" w:rsidRPr="00D839FF" w:rsidRDefault="00CA2B12" w:rsidP="00CA6F39">
            <w:pPr>
              <w:pStyle w:val="TAL"/>
              <w:rPr>
                <w:lang w:eastAsia="sv-SE"/>
              </w:rPr>
            </w:pPr>
            <w:r w:rsidRPr="00D839FF">
              <w:rPr>
                <w:lang w:eastAsia="ko-KR"/>
              </w:rPr>
              <w:t>This field is used to request UE to report coarse location information.</w:t>
            </w:r>
          </w:p>
        </w:tc>
      </w:tr>
      <w:tr w:rsidR="00CA2B12" w:rsidRPr="00D839FF" w14:paraId="3E57DC5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F9AD951" w14:textId="77777777" w:rsidR="00CA2B12" w:rsidRPr="00D839FF" w:rsidRDefault="00CA2B12" w:rsidP="00CA6F39">
            <w:pPr>
              <w:pStyle w:val="TAL"/>
              <w:rPr>
                <w:b/>
                <w:i/>
                <w:szCs w:val="22"/>
                <w:lang w:eastAsia="en-GB"/>
              </w:rPr>
            </w:pPr>
            <w:r w:rsidRPr="00D839FF">
              <w:rPr>
                <w:b/>
                <w:i/>
                <w:szCs w:val="22"/>
                <w:lang w:eastAsia="en-GB"/>
              </w:rPr>
              <w:t>maxNrofRS-IndexesToReport</w:t>
            </w:r>
          </w:p>
          <w:p w14:paraId="628FB677" w14:textId="77777777" w:rsidR="00CA2B12" w:rsidRPr="00D839FF" w:rsidRDefault="00CA2B12" w:rsidP="00CA6F39">
            <w:pPr>
              <w:pStyle w:val="TAL"/>
              <w:rPr>
                <w:b/>
                <w:i/>
                <w:szCs w:val="22"/>
                <w:lang w:eastAsia="en-GB"/>
              </w:rPr>
            </w:pPr>
            <w:r w:rsidRPr="00D839FF">
              <w:rPr>
                <w:szCs w:val="22"/>
                <w:lang w:eastAsia="en-GB"/>
              </w:rPr>
              <w:t>Max number of RS indexes to include in the measurement report.</w:t>
            </w:r>
          </w:p>
        </w:tc>
      </w:tr>
      <w:tr w:rsidR="00CA2B12" w:rsidRPr="00D839FF" w14:paraId="24C0365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BAD62D4" w14:textId="77777777" w:rsidR="00CA2B12" w:rsidRPr="00D839FF" w:rsidRDefault="00CA2B12" w:rsidP="00CA6F39">
            <w:pPr>
              <w:pStyle w:val="TAL"/>
              <w:rPr>
                <w:b/>
                <w:i/>
                <w:szCs w:val="22"/>
                <w:lang w:eastAsia="en-GB"/>
              </w:rPr>
            </w:pPr>
            <w:r w:rsidRPr="00D839FF">
              <w:rPr>
                <w:b/>
                <w:i/>
                <w:szCs w:val="22"/>
                <w:lang w:eastAsia="en-GB"/>
              </w:rPr>
              <w:t>maxReportCells</w:t>
            </w:r>
          </w:p>
          <w:p w14:paraId="55B53BB3" w14:textId="77777777" w:rsidR="00CA2B12" w:rsidRPr="00D839FF" w:rsidRDefault="00CA2B12" w:rsidP="00CA6F39">
            <w:pPr>
              <w:pStyle w:val="TAL"/>
              <w:rPr>
                <w:szCs w:val="22"/>
                <w:lang w:eastAsia="sv-SE"/>
              </w:rPr>
            </w:pPr>
            <w:r w:rsidRPr="00D839FF">
              <w:rPr>
                <w:szCs w:val="22"/>
                <w:lang w:eastAsia="en-GB"/>
              </w:rPr>
              <w:t>Max number of non-serving cells to include in the measurement report.</w:t>
            </w:r>
          </w:p>
        </w:tc>
      </w:tr>
      <w:tr w:rsidR="00CA2B12" w:rsidRPr="00D839FF" w14:paraId="0FE7CEAA" w14:textId="77777777" w:rsidTr="00CA6F39">
        <w:tc>
          <w:tcPr>
            <w:tcW w:w="14173" w:type="dxa"/>
            <w:tcBorders>
              <w:top w:val="single" w:sz="4" w:space="0" w:color="auto"/>
              <w:left w:val="single" w:sz="4" w:space="0" w:color="auto"/>
              <w:bottom w:val="single" w:sz="4" w:space="0" w:color="auto"/>
              <w:right w:val="single" w:sz="4" w:space="0" w:color="auto"/>
            </w:tcBorders>
          </w:tcPr>
          <w:p w14:paraId="7CF097AA" w14:textId="77777777" w:rsidR="00CA2B12" w:rsidRPr="00D839FF" w:rsidRDefault="00CA2B12" w:rsidP="00CA6F39">
            <w:pPr>
              <w:pStyle w:val="TAL"/>
              <w:rPr>
                <w:b/>
                <w:bCs/>
                <w:i/>
                <w:iCs/>
              </w:rPr>
            </w:pPr>
            <w:r w:rsidRPr="00D839FF">
              <w:rPr>
                <w:b/>
                <w:bCs/>
                <w:i/>
                <w:iCs/>
              </w:rPr>
              <w:t>reportAddNeighMeas</w:t>
            </w:r>
          </w:p>
          <w:p w14:paraId="34F75795" w14:textId="77777777" w:rsidR="00CA2B12" w:rsidRPr="00D839FF" w:rsidRDefault="00CA2B12" w:rsidP="00CA6F39">
            <w:pPr>
              <w:pStyle w:val="TAL"/>
              <w:rPr>
                <w:b/>
                <w:i/>
                <w:szCs w:val="22"/>
                <w:lang w:eastAsia="en-GB"/>
              </w:rPr>
            </w:pPr>
            <w:r w:rsidRPr="00D839FF">
              <w:rPr>
                <w:szCs w:val="22"/>
                <w:lang w:eastAsia="en-GB"/>
              </w:rPr>
              <w:t>Indicates that the UE shall include the best neighbour cells per serving frequency.</w:t>
            </w:r>
          </w:p>
        </w:tc>
      </w:tr>
      <w:tr w:rsidR="00CA2B12" w:rsidRPr="00D839FF" w14:paraId="79C5B7D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AF019F0" w14:textId="77777777" w:rsidR="00CA2B12" w:rsidRPr="00D839FF" w:rsidRDefault="00CA2B12" w:rsidP="00CA6F39">
            <w:pPr>
              <w:pStyle w:val="TAL"/>
              <w:rPr>
                <w:b/>
                <w:i/>
                <w:szCs w:val="22"/>
                <w:lang w:eastAsia="en-GB"/>
              </w:rPr>
            </w:pPr>
            <w:r w:rsidRPr="00D839FF">
              <w:rPr>
                <w:b/>
                <w:i/>
                <w:szCs w:val="22"/>
                <w:lang w:eastAsia="en-GB"/>
              </w:rPr>
              <w:t>reportAmount</w:t>
            </w:r>
          </w:p>
          <w:p w14:paraId="781FDF48" w14:textId="77777777" w:rsidR="00CA2B12" w:rsidRPr="00D839FF" w:rsidRDefault="00CA2B12" w:rsidP="00CA6F39">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CA2B12" w:rsidRPr="00D839FF" w14:paraId="1FC3141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12B1936" w14:textId="77777777" w:rsidR="00CA2B12" w:rsidRPr="00D839FF" w:rsidRDefault="00CA2B12" w:rsidP="00CA6F39">
            <w:pPr>
              <w:pStyle w:val="TAL"/>
              <w:rPr>
                <w:b/>
                <w:i/>
                <w:szCs w:val="22"/>
                <w:lang w:eastAsia="sv-SE"/>
              </w:rPr>
            </w:pPr>
            <w:r w:rsidRPr="00D839FF">
              <w:rPr>
                <w:b/>
                <w:i/>
                <w:szCs w:val="22"/>
                <w:lang w:eastAsia="sv-SE"/>
              </w:rPr>
              <w:t>reportQuantityCell</w:t>
            </w:r>
          </w:p>
          <w:p w14:paraId="5D72FF90" w14:textId="77777777" w:rsidR="00CA2B12" w:rsidRPr="00D839FF" w:rsidRDefault="00CA2B12" w:rsidP="00CA6F39">
            <w:pPr>
              <w:pStyle w:val="TAL"/>
              <w:rPr>
                <w:b/>
                <w:i/>
                <w:szCs w:val="22"/>
                <w:lang w:eastAsia="en-GB"/>
              </w:rPr>
            </w:pPr>
            <w:r w:rsidRPr="00D839FF">
              <w:rPr>
                <w:szCs w:val="22"/>
                <w:lang w:eastAsia="en-GB"/>
              </w:rPr>
              <w:t>The cell measurement quantities to be included in the measurement report.</w:t>
            </w:r>
          </w:p>
        </w:tc>
      </w:tr>
      <w:tr w:rsidR="00CA2B12" w:rsidRPr="00D839FF" w14:paraId="5228414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9E5F1CC" w14:textId="77777777" w:rsidR="00CA2B12" w:rsidRPr="00D839FF" w:rsidRDefault="00CA2B12" w:rsidP="00CA6F39">
            <w:pPr>
              <w:pStyle w:val="TAL"/>
              <w:rPr>
                <w:b/>
                <w:i/>
                <w:szCs w:val="22"/>
                <w:lang w:eastAsia="sv-SE"/>
              </w:rPr>
            </w:pPr>
            <w:r w:rsidRPr="00D839FF">
              <w:rPr>
                <w:b/>
                <w:i/>
                <w:szCs w:val="22"/>
                <w:lang w:eastAsia="sv-SE"/>
              </w:rPr>
              <w:t>reportQuantityRS-Indexes</w:t>
            </w:r>
          </w:p>
          <w:p w14:paraId="2579F13C" w14:textId="77777777" w:rsidR="00CA2B12" w:rsidRPr="00D839FF" w:rsidRDefault="00CA2B12" w:rsidP="00CA6F39">
            <w:pPr>
              <w:pStyle w:val="TAL"/>
              <w:rPr>
                <w:b/>
                <w:i/>
                <w:szCs w:val="22"/>
                <w:lang w:eastAsia="sv-SE"/>
              </w:rPr>
            </w:pPr>
            <w:r w:rsidRPr="00D839FF">
              <w:rPr>
                <w:szCs w:val="22"/>
                <w:lang w:eastAsia="en-GB"/>
              </w:rPr>
              <w:t>Indicates which measurement information per RS index the UE shall include in the measurement report.</w:t>
            </w:r>
          </w:p>
        </w:tc>
      </w:tr>
      <w:tr w:rsidR="00CA2B12" w:rsidRPr="00D839FF" w14:paraId="013BAB28" w14:textId="77777777" w:rsidTr="00CA6F39">
        <w:tc>
          <w:tcPr>
            <w:tcW w:w="14173" w:type="dxa"/>
            <w:tcBorders>
              <w:top w:val="single" w:sz="4" w:space="0" w:color="auto"/>
              <w:left w:val="single" w:sz="4" w:space="0" w:color="auto"/>
              <w:bottom w:val="single" w:sz="4" w:space="0" w:color="auto"/>
              <w:right w:val="single" w:sz="4" w:space="0" w:color="auto"/>
            </w:tcBorders>
          </w:tcPr>
          <w:p w14:paraId="6D5CCFED" w14:textId="77777777" w:rsidR="00CA2B12" w:rsidRPr="00D839FF" w:rsidRDefault="00CA2B12" w:rsidP="00CA6F39">
            <w:pPr>
              <w:pStyle w:val="TAL"/>
              <w:rPr>
                <w:rFonts w:eastAsia="DengXian"/>
                <w:b/>
                <w:i/>
                <w:szCs w:val="22"/>
                <w:lang w:eastAsia="sv-SE"/>
              </w:rPr>
            </w:pPr>
            <w:r w:rsidRPr="00D839FF">
              <w:rPr>
                <w:b/>
                <w:i/>
                <w:szCs w:val="22"/>
                <w:lang w:eastAsia="ko-KR"/>
              </w:rPr>
              <w:t>ul-DelayValueConfig</w:t>
            </w:r>
          </w:p>
          <w:p w14:paraId="1CA1AB77" w14:textId="77777777" w:rsidR="00CA2B12" w:rsidRPr="00D839FF" w:rsidRDefault="00CA2B12" w:rsidP="00CA6F39">
            <w:pPr>
              <w:pStyle w:val="TAL"/>
              <w:rPr>
                <w:b/>
                <w:i/>
                <w:szCs w:val="22"/>
                <w:lang w:eastAsia="sv-SE"/>
              </w:rPr>
            </w:pPr>
            <w:r w:rsidRPr="00D839FF">
              <w:rPr>
                <w:szCs w:val="22"/>
                <w:lang w:eastAsia="ko-KR"/>
              </w:rPr>
              <w:t xml:space="preserve">Indicates that the UE shall perform the actual UL PDCP Packet Average Delay measurement per DRB as specified in TS 38.314 [53] and the UE shall ignore the fields </w:t>
            </w:r>
            <w:r w:rsidRPr="00D839FF">
              <w:rPr>
                <w:i/>
                <w:lang w:eastAsia="sv-SE"/>
              </w:rPr>
              <w:t>reportQuantityCell</w:t>
            </w:r>
            <w:r w:rsidRPr="00D839FF">
              <w:rPr>
                <w:szCs w:val="22"/>
                <w:lang w:eastAsia="ko-KR"/>
              </w:rPr>
              <w:t xml:space="preserve"> and </w:t>
            </w:r>
            <w:r w:rsidRPr="00D839FF">
              <w:rPr>
                <w:i/>
                <w:szCs w:val="22"/>
                <w:lang w:eastAsia="ko-KR"/>
              </w:rPr>
              <w:t>maxReportCells</w:t>
            </w:r>
            <w:r w:rsidRPr="00D839FF">
              <w:rPr>
                <w:szCs w:val="22"/>
                <w:lang w:eastAsia="ko-KR"/>
              </w:rPr>
              <w:t xml:space="preserve">. The applicable values for the corresponding </w:t>
            </w:r>
            <w:r w:rsidRPr="00D839FF">
              <w:rPr>
                <w:i/>
                <w:szCs w:val="22"/>
                <w:lang w:eastAsia="ko-KR"/>
              </w:rPr>
              <w:t>reportInterval</w:t>
            </w:r>
            <w:r w:rsidRPr="00D839FF">
              <w:rPr>
                <w:szCs w:val="22"/>
                <w:lang w:eastAsia="ko-KR"/>
              </w:rPr>
              <w:t xml:space="preserve"> are (one of the) {ms120, ms240, ms480, ms640, ms1024, ms2048, ms5120, ms10240, ms20480, ms40960, min1,min6, min12, min30}. The </w:t>
            </w:r>
            <w:r w:rsidRPr="00D839FF">
              <w:rPr>
                <w:i/>
                <w:szCs w:val="22"/>
                <w:lang w:eastAsia="ko-KR"/>
              </w:rPr>
              <w:t>reportInterval</w:t>
            </w:r>
            <w:r w:rsidRPr="00D839FF">
              <w:rPr>
                <w:szCs w:val="22"/>
                <w:lang w:eastAsia="ko-KR"/>
              </w:rPr>
              <w:t xml:space="preserve"> indicates the periodicity for performing and reporting of UL PDCP Packet Average Delay per DRB measurement as specified in TS 38.314 [53].</w:t>
            </w:r>
          </w:p>
        </w:tc>
      </w:tr>
      <w:tr w:rsidR="00CA2B12" w:rsidRPr="00D839FF" w14:paraId="45425EED" w14:textId="77777777" w:rsidTr="00CA6F39">
        <w:tc>
          <w:tcPr>
            <w:tcW w:w="14173" w:type="dxa"/>
            <w:tcBorders>
              <w:top w:val="single" w:sz="4" w:space="0" w:color="auto"/>
              <w:left w:val="single" w:sz="4" w:space="0" w:color="auto"/>
              <w:bottom w:val="single" w:sz="4" w:space="0" w:color="auto"/>
              <w:right w:val="single" w:sz="4" w:space="0" w:color="auto"/>
            </w:tcBorders>
          </w:tcPr>
          <w:p w14:paraId="6921D679" w14:textId="77777777" w:rsidR="00CA2B12" w:rsidRPr="00D839FF" w:rsidRDefault="00CA2B12" w:rsidP="00CA6F39">
            <w:pPr>
              <w:pStyle w:val="TAL"/>
              <w:rPr>
                <w:rFonts w:eastAsia="DengXian"/>
                <w:b/>
                <w:i/>
                <w:szCs w:val="22"/>
                <w:lang w:eastAsia="sv-SE"/>
              </w:rPr>
            </w:pPr>
            <w:r w:rsidRPr="00D839FF">
              <w:rPr>
                <w:b/>
                <w:i/>
                <w:szCs w:val="22"/>
                <w:lang w:eastAsia="ko-KR"/>
              </w:rPr>
              <w:t>ul-ExcessDelayConfig</w:t>
            </w:r>
          </w:p>
          <w:p w14:paraId="522DE1F5" w14:textId="77777777" w:rsidR="00CA2B12" w:rsidRPr="00D839FF" w:rsidRDefault="00CA2B12" w:rsidP="00CA6F39">
            <w:pPr>
              <w:pStyle w:val="TAL"/>
              <w:rPr>
                <w:b/>
                <w:i/>
                <w:szCs w:val="22"/>
                <w:lang w:eastAsia="ko-KR"/>
              </w:rPr>
            </w:pPr>
            <w:r w:rsidRPr="00D839FF">
              <w:rPr>
                <w:szCs w:val="22"/>
                <w:lang w:eastAsia="ko-KR"/>
              </w:rPr>
              <w:t xml:space="preserve">Indicates that the UE shall perform the actual </w:t>
            </w:r>
            <w:r w:rsidRPr="00D839FF">
              <w:t>UL PDCP Excess Packet Delay per DRB measurement</w:t>
            </w:r>
            <w:r w:rsidRPr="00D839FF">
              <w:rPr>
                <w:szCs w:val="22"/>
                <w:lang w:eastAsia="ko-KR"/>
              </w:rPr>
              <w:t xml:space="preserve"> as specified in TS 38.314 [53] and the UE shall ignore the fields </w:t>
            </w:r>
            <w:r w:rsidRPr="00D839FF">
              <w:rPr>
                <w:i/>
                <w:lang w:eastAsia="sv-SE"/>
              </w:rPr>
              <w:t>reportQuantityCell</w:t>
            </w:r>
            <w:r w:rsidRPr="00D839FF">
              <w:rPr>
                <w:szCs w:val="22"/>
                <w:lang w:eastAsia="ko-KR"/>
              </w:rPr>
              <w:t xml:space="preserve"> and </w:t>
            </w:r>
            <w:r w:rsidRPr="00D839FF">
              <w:rPr>
                <w:i/>
                <w:szCs w:val="22"/>
                <w:lang w:eastAsia="ko-KR"/>
              </w:rPr>
              <w:t>maxReportCells</w:t>
            </w:r>
            <w:r w:rsidRPr="00D839FF">
              <w:rPr>
                <w:szCs w:val="22"/>
                <w:lang w:eastAsia="ko-KR"/>
              </w:rPr>
              <w:t xml:space="preserve">. The applicable values for the corresponding </w:t>
            </w:r>
            <w:r w:rsidRPr="00D839FF">
              <w:rPr>
                <w:i/>
                <w:szCs w:val="22"/>
                <w:lang w:eastAsia="ko-KR"/>
              </w:rPr>
              <w:t>reportInterval</w:t>
            </w:r>
            <w:r w:rsidRPr="00D839FF">
              <w:rPr>
                <w:szCs w:val="22"/>
                <w:lang w:eastAsia="ko-KR"/>
              </w:rPr>
              <w:t xml:space="preserve"> are (one of the) {ms120, ms240, ms480, ms640, ms1024, ms2048, ms5120, ms10240, ms20480, ms40960, min1,min6, min12, min30}. The </w:t>
            </w:r>
            <w:r w:rsidRPr="00D839FF">
              <w:rPr>
                <w:i/>
                <w:szCs w:val="22"/>
                <w:lang w:eastAsia="ko-KR"/>
              </w:rPr>
              <w:t>reportInterval</w:t>
            </w:r>
            <w:r w:rsidRPr="00D839FF">
              <w:rPr>
                <w:szCs w:val="22"/>
                <w:lang w:eastAsia="ko-KR"/>
              </w:rPr>
              <w:t xml:space="preserve"> indicates the periodicity for performing and reporting of </w:t>
            </w:r>
            <w:r w:rsidRPr="00D839FF">
              <w:t>UL PDCP Excess Packet Delay per DRB measurement</w:t>
            </w:r>
            <w:r w:rsidRPr="00D839FF">
              <w:rPr>
                <w:szCs w:val="22"/>
                <w:lang w:eastAsia="ko-KR"/>
              </w:rPr>
              <w:t xml:space="preserve"> as specified in TS 38.314 [53].</w:t>
            </w:r>
          </w:p>
        </w:tc>
      </w:tr>
      <w:tr w:rsidR="00CA2B12" w:rsidRPr="00D839FF" w14:paraId="3648EF0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E408BA8" w14:textId="77777777" w:rsidR="00CA2B12" w:rsidRPr="00D839FF" w:rsidRDefault="00CA2B12" w:rsidP="00CA6F39">
            <w:pPr>
              <w:pStyle w:val="TAL"/>
              <w:rPr>
                <w:b/>
                <w:i/>
                <w:szCs w:val="22"/>
                <w:lang w:eastAsia="ko-KR"/>
              </w:rPr>
            </w:pPr>
            <w:r w:rsidRPr="00D839FF">
              <w:rPr>
                <w:b/>
                <w:i/>
                <w:szCs w:val="22"/>
                <w:lang w:eastAsia="ko-KR"/>
              </w:rPr>
              <w:t>useAllowedCellList</w:t>
            </w:r>
          </w:p>
          <w:p w14:paraId="2D3A728A" w14:textId="77777777" w:rsidR="00CA2B12" w:rsidRPr="00D839FF" w:rsidRDefault="00CA2B12" w:rsidP="00CA6F39">
            <w:pPr>
              <w:pStyle w:val="TAL"/>
              <w:rPr>
                <w:b/>
                <w:i/>
                <w:szCs w:val="22"/>
                <w:lang w:eastAsia="sv-SE"/>
              </w:rPr>
            </w:pPr>
            <w:r w:rsidRPr="00D839FF">
              <w:rPr>
                <w:szCs w:val="22"/>
                <w:lang w:eastAsia="ko-KR"/>
              </w:rPr>
              <w:t>Indicates whether only the cells included in the allow-list of the associated measObject are applicable as specified in 5.5.4.1.</w:t>
            </w:r>
          </w:p>
        </w:tc>
      </w:tr>
    </w:tbl>
    <w:p w14:paraId="2707942D"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7E3F458D"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8CC3CA4" w14:textId="77777777" w:rsidR="00CA2B12" w:rsidRPr="00D839FF" w:rsidRDefault="00CA2B12" w:rsidP="00CA6F39">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CA2B12" w:rsidRPr="00D839FF" w14:paraId="1FC0B38A"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5C5C3A97" w14:textId="77777777" w:rsidR="00CA2B12" w:rsidRPr="00D839FF" w:rsidRDefault="00CA2B12" w:rsidP="00CA6F39">
            <w:pPr>
              <w:pStyle w:val="TAL"/>
              <w:rPr>
                <w:b/>
                <w:i/>
                <w:lang w:eastAsia="sv-SE"/>
              </w:rPr>
            </w:pPr>
            <w:r w:rsidRPr="00D839FF">
              <w:rPr>
                <w:b/>
                <w:i/>
                <w:lang w:eastAsia="sv-SE"/>
              </w:rPr>
              <w:t>cellForWhichToReportSFTD</w:t>
            </w:r>
          </w:p>
          <w:p w14:paraId="5940A32C" w14:textId="77777777" w:rsidR="00CA2B12" w:rsidRPr="00D839FF" w:rsidRDefault="00CA2B12" w:rsidP="00CA6F39">
            <w:pPr>
              <w:pStyle w:val="TAL"/>
              <w:rPr>
                <w:lang w:eastAsia="sv-SE"/>
              </w:rPr>
            </w:pPr>
            <w:r w:rsidRPr="00D839FF">
              <w:rPr>
                <w:szCs w:val="22"/>
                <w:lang w:eastAsia="en-GB"/>
              </w:rPr>
              <w:t>Indicates the target NR neighbour cells for SFTD measurement between PCell and NR neighbour cells.</w:t>
            </w:r>
          </w:p>
        </w:tc>
      </w:tr>
      <w:tr w:rsidR="00CA2B12" w:rsidRPr="00D839FF" w14:paraId="5A5F2CB7"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EB485D5" w14:textId="77777777" w:rsidR="00CA2B12" w:rsidRPr="00D839FF" w:rsidRDefault="00CA2B12" w:rsidP="00CA6F39">
            <w:pPr>
              <w:pStyle w:val="TAL"/>
              <w:rPr>
                <w:b/>
                <w:i/>
                <w:lang w:eastAsia="sv-SE"/>
              </w:rPr>
            </w:pPr>
            <w:r w:rsidRPr="00D839FF">
              <w:rPr>
                <w:b/>
                <w:i/>
                <w:lang w:eastAsia="sv-SE"/>
              </w:rPr>
              <w:t>drx-SFTD-NeighMeas</w:t>
            </w:r>
          </w:p>
          <w:p w14:paraId="2E7F07E8" w14:textId="77777777" w:rsidR="00CA2B12" w:rsidRPr="00D839FF" w:rsidRDefault="00CA2B12" w:rsidP="00CA6F39">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CA2B12" w:rsidRPr="00D839FF" w14:paraId="69054AF0"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104355BB" w14:textId="77777777" w:rsidR="00CA2B12" w:rsidRPr="00D839FF" w:rsidRDefault="00CA2B12" w:rsidP="00CA6F39">
            <w:pPr>
              <w:pStyle w:val="TAL"/>
              <w:rPr>
                <w:b/>
                <w:i/>
                <w:szCs w:val="22"/>
                <w:lang w:eastAsia="en-GB"/>
              </w:rPr>
            </w:pPr>
            <w:r w:rsidRPr="00D839FF">
              <w:rPr>
                <w:b/>
                <w:i/>
                <w:szCs w:val="22"/>
                <w:lang w:eastAsia="en-GB"/>
              </w:rPr>
              <w:t>reportSFTD-Meas</w:t>
            </w:r>
          </w:p>
          <w:p w14:paraId="023C93F8" w14:textId="77777777" w:rsidR="00CA2B12" w:rsidRPr="00D839FF" w:rsidRDefault="00CA2B12" w:rsidP="00CA6F39">
            <w:pPr>
              <w:pStyle w:val="TAL"/>
              <w:rPr>
                <w:b/>
                <w:i/>
                <w:szCs w:val="22"/>
                <w:lang w:eastAsia="en-GB"/>
              </w:rPr>
            </w:pPr>
            <w:r w:rsidRPr="00D839FF">
              <w:rPr>
                <w:szCs w:val="22"/>
                <w:lang w:eastAsia="en-GB"/>
              </w:rPr>
              <w:t>Indicates whether UE is required to perform SFTD measurement between PCell and NR PSCell in NR-DC.</w:t>
            </w:r>
          </w:p>
        </w:tc>
      </w:tr>
      <w:tr w:rsidR="00CA2B12" w:rsidRPr="00D839FF" w14:paraId="78F8BBF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18BBB9" w14:textId="77777777" w:rsidR="00CA2B12" w:rsidRPr="00D839FF" w:rsidRDefault="00CA2B12" w:rsidP="00CA6F39">
            <w:pPr>
              <w:pStyle w:val="TAL"/>
              <w:rPr>
                <w:b/>
                <w:i/>
                <w:lang w:eastAsia="sv-SE"/>
              </w:rPr>
            </w:pPr>
            <w:r w:rsidRPr="00D839FF">
              <w:rPr>
                <w:b/>
                <w:i/>
                <w:lang w:eastAsia="sv-SE"/>
              </w:rPr>
              <w:t>reportSFTD-NeighMeas</w:t>
            </w:r>
          </w:p>
          <w:p w14:paraId="4EE66D37" w14:textId="77777777" w:rsidR="00CA2B12" w:rsidRPr="00D839FF" w:rsidRDefault="00CA2B12" w:rsidP="00CA6F39">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CA2B12" w:rsidRPr="00D839FF" w14:paraId="7DB04DD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795086B0" w14:textId="77777777" w:rsidR="00CA2B12" w:rsidRPr="00D839FF" w:rsidRDefault="00CA2B12" w:rsidP="00CA6F39">
            <w:pPr>
              <w:pStyle w:val="TAL"/>
              <w:rPr>
                <w:b/>
                <w:i/>
                <w:szCs w:val="22"/>
                <w:lang w:eastAsia="en-GB"/>
              </w:rPr>
            </w:pPr>
            <w:r w:rsidRPr="00D839FF">
              <w:rPr>
                <w:b/>
                <w:i/>
                <w:szCs w:val="22"/>
                <w:lang w:eastAsia="en-GB"/>
              </w:rPr>
              <w:t>reportRSRP</w:t>
            </w:r>
          </w:p>
          <w:p w14:paraId="214C0D8B" w14:textId="77777777" w:rsidR="00CA2B12" w:rsidRPr="00D839FF" w:rsidRDefault="00CA2B12" w:rsidP="00CA6F39">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6FA7CBE2" w14:textId="77777777" w:rsidR="00CA2B12" w:rsidRPr="00D839FF" w:rsidRDefault="00CA2B12" w:rsidP="00CA2B12"/>
    <w:tbl>
      <w:tblPr>
        <w:tblStyle w:val="TableGrid"/>
        <w:tblW w:w="14173" w:type="dxa"/>
        <w:tblInd w:w="0" w:type="dxa"/>
        <w:tblLook w:val="04A0" w:firstRow="1" w:lastRow="0" w:firstColumn="1" w:lastColumn="0" w:noHBand="0" w:noVBand="1"/>
      </w:tblPr>
      <w:tblGrid>
        <w:gridCol w:w="14173"/>
      </w:tblGrid>
      <w:tr w:rsidR="00CA2B12" w:rsidRPr="00D839FF" w14:paraId="6DE7AB27" w14:textId="77777777" w:rsidTr="00CA6F39">
        <w:tc>
          <w:tcPr>
            <w:tcW w:w="14173" w:type="dxa"/>
          </w:tcPr>
          <w:p w14:paraId="13458ABA" w14:textId="77777777" w:rsidR="00CA2B12" w:rsidRPr="00D839FF" w:rsidRDefault="00CA2B12" w:rsidP="00CA6F39">
            <w:pPr>
              <w:pStyle w:val="TAH"/>
            </w:pPr>
            <w:r w:rsidRPr="00D839FF">
              <w:rPr>
                <w:i/>
              </w:rPr>
              <w:lastRenderedPageBreak/>
              <w:t>RxTxPeriodical field descriptions</w:t>
            </w:r>
          </w:p>
        </w:tc>
      </w:tr>
      <w:tr w:rsidR="00CA2B12" w:rsidRPr="00D839FF" w14:paraId="16B589E3" w14:textId="77777777" w:rsidTr="00CA6F39">
        <w:tc>
          <w:tcPr>
            <w:tcW w:w="14173" w:type="dxa"/>
          </w:tcPr>
          <w:p w14:paraId="6B9DF01A" w14:textId="77777777" w:rsidR="00CA2B12" w:rsidRPr="00D839FF" w:rsidRDefault="00CA2B12" w:rsidP="00CA6F39">
            <w:pPr>
              <w:pStyle w:val="TAL"/>
              <w:rPr>
                <w:b/>
                <w:i/>
                <w:szCs w:val="22"/>
                <w:lang w:eastAsia="en-GB"/>
              </w:rPr>
            </w:pPr>
            <w:r w:rsidRPr="00D839FF">
              <w:rPr>
                <w:b/>
                <w:i/>
                <w:szCs w:val="22"/>
                <w:lang w:eastAsia="en-GB"/>
              </w:rPr>
              <w:t>reportAmount</w:t>
            </w:r>
          </w:p>
          <w:p w14:paraId="2510F5E1" w14:textId="77777777" w:rsidR="00CA2B12" w:rsidRPr="00D839FF" w:rsidRDefault="00CA2B12" w:rsidP="00CA6F39">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CA2B12" w:rsidRPr="00D839FF" w14:paraId="63A460F8" w14:textId="77777777" w:rsidTr="00CA6F39">
        <w:tc>
          <w:tcPr>
            <w:tcW w:w="14173" w:type="dxa"/>
          </w:tcPr>
          <w:p w14:paraId="4D779870" w14:textId="77777777" w:rsidR="00CA2B12" w:rsidRPr="00D839FF" w:rsidRDefault="00CA2B12" w:rsidP="00CA6F39">
            <w:pPr>
              <w:pStyle w:val="TAL"/>
              <w:rPr>
                <w:b/>
                <w:i/>
                <w:szCs w:val="22"/>
                <w:lang w:eastAsia="en-GB"/>
              </w:rPr>
            </w:pPr>
            <w:r w:rsidRPr="00D839FF">
              <w:rPr>
                <w:b/>
                <w:i/>
                <w:szCs w:val="22"/>
                <w:lang w:eastAsia="en-GB"/>
              </w:rPr>
              <w:t>rxTxReportInterval</w:t>
            </w:r>
          </w:p>
          <w:p w14:paraId="001FEBC4" w14:textId="77777777" w:rsidR="00CA2B12" w:rsidRPr="00D839FF" w:rsidRDefault="00CA2B12" w:rsidP="00CA6F39">
            <w:pPr>
              <w:pStyle w:val="TAL"/>
              <w:rPr>
                <w:b/>
                <w:i/>
                <w:szCs w:val="22"/>
                <w:lang w:eastAsia="en-GB"/>
              </w:rPr>
            </w:pPr>
            <w:r w:rsidRPr="00D839FF">
              <w:rPr>
                <w:szCs w:val="22"/>
                <w:lang w:eastAsia="en-GB"/>
              </w:rPr>
              <w:t>This field indicates the measurement reporting periodicity of UE Rx-Tx time difference.</w:t>
            </w:r>
          </w:p>
        </w:tc>
      </w:tr>
    </w:tbl>
    <w:p w14:paraId="3428EEBA" w14:textId="77777777" w:rsidR="00CA2B12" w:rsidRPr="00D839FF" w:rsidRDefault="00CA2B12" w:rsidP="00CA2B1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A2B12" w:rsidRPr="00D839FF" w14:paraId="3E4B6DF4"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215B1543" w14:textId="77777777" w:rsidR="00CA2B12" w:rsidRPr="00D839FF" w:rsidRDefault="00CA2B12" w:rsidP="00CA6F39">
            <w:pPr>
              <w:pStyle w:val="TAH"/>
              <w:rPr>
                <w:szCs w:val="22"/>
              </w:rPr>
            </w:pPr>
            <w:r w:rsidRPr="00D839FF">
              <w:rPr>
                <w:szCs w:val="22"/>
              </w:rPr>
              <w:t>other</w:t>
            </w:r>
            <w:r w:rsidRPr="00D839FF">
              <w:rPr>
                <w:i/>
                <w:szCs w:val="22"/>
              </w:rPr>
              <w:t xml:space="preserve"> </w:t>
            </w:r>
            <w:r w:rsidRPr="00D839FF">
              <w:rPr>
                <w:szCs w:val="22"/>
              </w:rPr>
              <w:t>field descriptions</w:t>
            </w:r>
          </w:p>
        </w:tc>
      </w:tr>
      <w:tr w:rsidR="00CA2B12" w:rsidRPr="00D839FF" w14:paraId="7C33A6B6"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6EC5EF79" w14:textId="77777777" w:rsidR="00CA2B12" w:rsidRPr="00D839FF" w:rsidRDefault="00CA2B12" w:rsidP="00CA6F39">
            <w:pPr>
              <w:pStyle w:val="TAL"/>
              <w:rPr>
                <w:b/>
                <w:i/>
              </w:rPr>
            </w:pPr>
            <w:r w:rsidRPr="00D839FF">
              <w:rPr>
                <w:b/>
                <w:i/>
              </w:rPr>
              <w:t>MeasTriggerQuantity</w:t>
            </w:r>
          </w:p>
          <w:p w14:paraId="3A80D9E3" w14:textId="77777777" w:rsidR="00CA2B12" w:rsidRPr="00D839FF" w:rsidRDefault="00CA2B12" w:rsidP="00CA6F39">
            <w:pPr>
              <w:pStyle w:val="TAL"/>
            </w:pPr>
            <w:r w:rsidRPr="00D839FF">
              <w:rPr>
                <w:szCs w:val="22"/>
                <w:lang w:eastAsia="en-GB"/>
              </w:rPr>
              <w:t>SINR is applicable only for CONNECTED mode events.</w:t>
            </w:r>
          </w:p>
        </w:tc>
      </w:tr>
    </w:tbl>
    <w:p w14:paraId="648F9EBC" w14:textId="77777777" w:rsidR="00CA2B12" w:rsidRPr="00D839FF" w:rsidRDefault="00CA2B12" w:rsidP="00CA2B1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A2B12" w:rsidRPr="00D839FF" w14:paraId="6E7FC9CC"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74C96DA2" w14:textId="77777777" w:rsidR="00CA2B12" w:rsidRPr="00D839FF" w:rsidRDefault="00CA2B12" w:rsidP="00CA6F39">
            <w:pPr>
              <w:pStyle w:val="TAH"/>
              <w:rPr>
                <w:szCs w:val="22"/>
              </w:rPr>
            </w:pPr>
            <w:r w:rsidRPr="00D839FF">
              <w:rPr>
                <w:i/>
                <w:iCs/>
              </w:rPr>
              <w:t>ReportOnScellActivation</w:t>
            </w:r>
            <w:r w:rsidRPr="00D839FF">
              <w:rPr>
                <w:szCs w:val="22"/>
              </w:rPr>
              <w:t xml:space="preserve"> field descriptions</w:t>
            </w:r>
          </w:p>
        </w:tc>
      </w:tr>
      <w:tr w:rsidR="00CA2B12" w:rsidRPr="00D839FF" w14:paraId="4248334E" w14:textId="77777777" w:rsidTr="00CA6F39">
        <w:tc>
          <w:tcPr>
            <w:tcW w:w="14175" w:type="dxa"/>
            <w:tcBorders>
              <w:top w:val="single" w:sz="4" w:space="0" w:color="auto"/>
              <w:left w:val="single" w:sz="4" w:space="0" w:color="auto"/>
              <w:bottom w:val="single" w:sz="4" w:space="0" w:color="auto"/>
              <w:right w:val="single" w:sz="4" w:space="0" w:color="auto"/>
            </w:tcBorders>
            <w:hideMark/>
          </w:tcPr>
          <w:p w14:paraId="376D9151" w14:textId="77777777" w:rsidR="00CA2B12" w:rsidRPr="00D839FF" w:rsidRDefault="00CA2B12" w:rsidP="00CA6F39">
            <w:pPr>
              <w:pStyle w:val="TAL"/>
              <w:rPr>
                <w:b/>
                <w:i/>
                <w:szCs w:val="22"/>
                <w:lang w:eastAsia="sv-SE"/>
              </w:rPr>
            </w:pPr>
            <w:r w:rsidRPr="00D839FF">
              <w:rPr>
                <w:b/>
                <w:i/>
                <w:szCs w:val="22"/>
                <w:lang w:eastAsia="sv-SE"/>
              </w:rPr>
              <w:t>rsType</w:t>
            </w:r>
          </w:p>
          <w:p w14:paraId="016CB429" w14:textId="77777777" w:rsidR="00CA2B12" w:rsidRPr="00D839FF" w:rsidRDefault="00CA2B12" w:rsidP="00CA6F39">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CA2B12" w:rsidRPr="00D839FF" w14:paraId="39B38522" w14:textId="77777777" w:rsidTr="00CA6F39">
        <w:tc>
          <w:tcPr>
            <w:tcW w:w="14175" w:type="dxa"/>
            <w:tcBorders>
              <w:top w:val="single" w:sz="4" w:space="0" w:color="auto"/>
              <w:left w:val="single" w:sz="4" w:space="0" w:color="auto"/>
              <w:bottom w:val="single" w:sz="4" w:space="0" w:color="auto"/>
              <w:right w:val="single" w:sz="4" w:space="0" w:color="auto"/>
            </w:tcBorders>
          </w:tcPr>
          <w:p w14:paraId="66E509D5" w14:textId="77777777" w:rsidR="00CA2B12" w:rsidRPr="00D839FF" w:rsidRDefault="00CA2B12" w:rsidP="00CA6F39">
            <w:pPr>
              <w:pStyle w:val="TAL"/>
              <w:rPr>
                <w:b/>
                <w:i/>
                <w:szCs w:val="22"/>
                <w:lang w:eastAsia="sv-SE"/>
              </w:rPr>
            </w:pPr>
            <w:r w:rsidRPr="00D839FF">
              <w:rPr>
                <w:b/>
                <w:i/>
                <w:szCs w:val="22"/>
                <w:lang w:eastAsia="sv-SE"/>
              </w:rPr>
              <w:t>reportQuantityRS-Indexes</w:t>
            </w:r>
          </w:p>
          <w:p w14:paraId="7BB71527" w14:textId="77777777" w:rsidR="00CA2B12" w:rsidRPr="00D839FF" w:rsidRDefault="00CA2B12" w:rsidP="00CA6F39">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CA2B12" w:rsidRPr="00D839FF" w14:paraId="309B024B" w14:textId="77777777" w:rsidTr="00CA6F39">
        <w:tc>
          <w:tcPr>
            <w:tcW w:w="14175" w:type="dxa"/>
            <w:tcBorders>
              <w:top w:val="single" w:sz="4" w:space="0" w:color="auto"/>
              <w:left w:val="single" w:sz="4" w:space="0" w:color="auto"/>
              <w:bottom w:val="single" w:sz="4" w:space="0" w:color="auto"/>
              <w:right w:val="single" w:sz="4" w:space="0" w:color="auto"/>
            </w:tcBorders>
          </w:tcPr>
          <w:p w14:paraId="37074EE1" w14:textId="77777777" w:rsidR="00CA2B12" w:rsidRPr="00D839FF" w:rsidRDefault="00CA2B12" w:rsidP="00CA6F39">
            <w:pPr>
              <w:pStyle w:val="TAL"/>
              <w:rPr>
                <w:b/>
                <w:i/>
                <w:szCs w:val="22"/>
                <w:lang w:eastAsia="sv-SE"/>
              </w:rPr>
            </w:pPr>
            <w:r w:rsidRPr="00D839FF">
              <w:rPr>
                <w:b/>
                <w:i/>
                <w:szCs w:val="22"/>
                <w:lang w:eastAsia="sv-SE"/>
              </w:rPr>
              <w:t>maxNrofRS-IndexesToReport</w:t>
            </w:r>
          </w:p>
          <w:p w14:paraId="2E69EC4D" w14:textId="77777777" w:rsidR="00CA2B12" w:rsidRPr="00D839FF" w:rsidRDefault="00CA2B12" w:rsidP="00CA6F39">
            <w:pPr>
              <w:pStyle w:val="TAL"/>
              <w:rPr>
                <w:b/>
                <w:i/>
              </w:rPr>
            </w:pPr>
            <w:r w:rsidRPr="00D839FF">
              <w:rPr>
                <w:bCs/>
                <w:iCs/>
                <w:szCs w:val="22"/>
                <w:lang w:eastAsia="sv-SE"/>
              </w:rPr>
              <w:t>Max number of RS indexes to include in the measurement report.</w:t>
            </w:r>
          </w:p>
        </w:tc>
      </w:tr>
      <w:tr w:rsidR="00CA2B12" w:rsidRPr="00D839FF" w14:paraId="5F0BEAC5" w14:textId="77777777" w:rsidTr="00CA6F39">
        <w:tc>
          <w:tcPr>
            <w:tcW w:w="14175" w:type="dxa"/>
            <w:tcBorders>
              <w:top w:val="single" w:sz="4" w:space="0" w:color="auto"/>
              <w:left w:val="single" w:sz="4" w:space="0" w:color="auto"/>
              <w:bottom w:val="single" w:sz="4" w:space="0" w:color="auto"/>
              <w:right w:val="single" w:sz="4" w:space="0" w:color="auto"/>
            </w:tcBorders>
          </w:tcPr>
          <w:p w14:paraId="45B3B330" w14:textId="77777777" w:rsidR="00CA2B12" w:rsidRPr="00D839FF" w:rsidRDefault="00CA2B12" w:rsidP="00CA6F39">
            <w:pPr>
              <w:pStyle w:val="TAL"/>
              <w:rPr>
                <w:b/>
                <w:bCs/>
                <w:i/>
                <w:iCs/>
              </w:rPr>
            </w:pPr>
            <w:r w:rsidRPr="00D839FF">
              <w:rPr>
                <w:b/>
                <w:bCs/>
                <w:i/>
                <w:iCs/>
              </w:rPr>
              <w:t>includeBeamMeasurements</w:t>
            </w:r>
          </w:p>
          <w:p w14:paraId="19EE1E45" w14:textId="77777777" w:rsidR="00CA2B12" w:rsidRPr="00D839FF" w:rsidRDefault="00CA2B12" w:rsidP="00CA6F39">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673A8020" w14:textId="77777777" w:rsidR="00CA2B12" w:rsidRPr="00D839FF" w:rsidRDefault="00CA2B12" w:rsidP="00CA2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2B12" w:rsidRPr="00D839FF" w14:paraId="4DF266B4"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A522F6E" w14:textId="77777777" w:rsidR="00CA2B12" w:rsidRPr="00D839FF" w:rsidRDefault="00CA2B12" w:rsidP="00CA6F39">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CA2B12" w:rsidRPr="00D839FF" w14:paraId="5E67A9ED"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675AD5C3" w14:textId="77777777" w:rsidR="00CA2B12" w:rsidRPr="00D839FF" w:rsidRDefault="00CA2B12" w:rsidP="00CA6F39">
            <w:pPr>
              <w:pStyle w:val="TAL"/>
              <w:rPr>
                <w:b/>
                <w:i/>
                <w:szCs w:val="22"/>
                <w:lang w:eastAsia="sv-SE"/>
              </w:rPr>
            </w:pPr>
            <w:r w:rsidRPr="00D839FF">
              <w:rPr>
                <w:b/>
                <w:i/>
                <w:szCs w:val="22"/>
                <w:lang w:eastAsia="sv-SE"/>
              </w:rPr>
              <w:t>cellIndividualOffset</w:t>
            </w:r>
          </w:p>
          <w:p w14:paraId="22C799E5" w14:textId="77777777" w:rsidR="00CA2B12" w:rsidRPr="00D839FF" w:rsidRDefault="00CA2B12" w:rsidP="00CA6F39">
            <w:pPr>
              <w:pStyle w:val="TAL"/>
              <w:rPr>
                <w:szCs w:val="22"/>
                <w:lang w:eastAsia="sv-SE"/>
              </w:rPr>
            </w:pPr>
            <w:r w:rsidRPr="00D839FF">
              <w:rPr>
                <w:szCs w:val="22"/>
                <w:lang w:eastAsia="sv-SE"/>
              </w:rPr>
              <w:t xml:space="preserve">Cell individual offsets applicable to a specific measurement event. If this field is present, the UE, for the same cell, shall ignore the cell individual offset configured within the </w:t>
            </w:r>
            <w:r w:rsidRPr="00D839FF">
              <w:rPr>
                <w:i/>
                <w:iCs/>
                <w:szCs w:val="22"/>
                <w:lang w:eastAsia="sv-SE"/>
              </w:rPr>
              <w:t>MeasObjectNR</w:t>
            </w:r>
            <w:r w:rsidRPr="00D839FF">
              <w:rPr>
                <w:szCs w:val="22"/>
                <w:lang w:eastAsia="sv-SE"/>
              </w:rPr>
              <w:t xml:space="preserve"> of the </w:t>
            </w:r>
            <w:r w:rsidRPr="00D839FF">
              <w:rPr>
                <w:i/>
                <w:iCs/>
                <w:szCs w:val="22"/>
                <w:lang w:eastAsia="sv-SE"/>
              </w:rPr>
              <w:t>measID</w:t>
            </w:r>
            <w:r w:rsidRPr="00D839FF">
              <w:rPr>
                <w:szCs w:val="22"/>
                <w:lang w:eastAsia="sv-SE"/>
              </w:rPr>
              <w:t xml:space="preserve"> associated with this </w:t>
            </w:r>
            <w:r w:rsidRPr="00D839FF">
              <w:rPr>
                <w:i/>
                <w:iCs/>
                <w:szCs w:val="22"/>
                <w:lang w:eastAsia="sv-SE"/>
              </w:rPr>
              <w:t>ReportConfigNR</w:t>
            </w:r>
            <w:r w:rsidRPr="00D839FF">
              <w:rPr>
                <w:szCs w:val="22"/>
                <w:lang w:eastAsia="sv-SE"/>
              </w:rPr>
              <w:t>.</w:t>
            </w:r>
          </w:p>
        </w:tc>
      </w:tr>
      <w:tr w:rsidR="00CA2B12" w:rsidRPr="00D839FF" w14:paraId="15E1CFF1" w14:textId="77777777" w:rsidTr="00CA6F39">
        <w:tc>
          <w:tcPr>
            <w:tcW w:w="14507" w:type="dxa"/>
            <w:tcBorders>
              <w:top w:val="single" w:sz="4" w:space="0" w:color="auto"/>
              <w:left w:val="single" w:sz="4" w:space="0" w:color="auto"/>
              <w:bottom w:val="single" w:sz="4" w:space="0" w:color="auto"/>
              <w:right w:val="single" w:sz="4" w:space="0" w:color="auto"/>
            </w:tcBorders>
            <w:hideMark/>
          </w:tcPr>
          <w:p w14:paraId="49EECABB" w14:textId="77777777" w:rsidR="00CA2B12" w:rsidRPr="00D839FF" w:rsidRDefault="00CA2B12" w:rsidP="00CA6F39">
            <w:pPr>
              <w:pStyle w:val="TAL"/>
              <w:rPr>
                <w:b/>
                <w:i/>
                <w:iCs/>
                <w:szCs w:val="22"/>
                <w:lang w:eastAsia="en-GB"/>
              </w:rPr>
            </w:pPr>
            <w:r w:rsidRPr="00D839FF">
              <w:rPr>
                <w:b/>
                <w:i/>
                <w:iCs/>
                <w:szCs w:val="22"/>
                <w:lang w:eastAsia="en-GB"/>
              </w:rPr>
              <w:t>physCellId</w:t>
            </w:r>
          </w:p>
          <w:p w14:paraId="68E43568" w14:textId="77777777" w:rsidR="00CA2B12" w:rsidRPr="00D839FF" w:rsidRDefault="00CA2B12" w:rsidP="00CA6F39">
            <w:pPr>
              <w:pStyle w:val="TAL"/>
              <w:rPr>
                <w:b/>
                <w:i/>
                <w:szCs w:val="22"/>
                <w:lang w:eastAsia="sv-SE"/>
              </w:rPr>
            </w:pPr>
            <w:r w:rsidRPr="00D839FF">
              <w:rPr>
                <w:szCs w:val="22"/>
                <w:lang w:eastAsia="en-GB"/>
              </w:rPr>
              <w:t>Physical cell identity of a cell in the cell list.</w:t>
            </w:r>
          </w:p>
        </w:tc>
      </w:tr>
      <w:tr w:rsidR="00CA2B12" w:rsidRPr="00D839FF" w14:paraId="7F39DB75" w14:textId="77777777" w:rsidTr="00CA6F39">
        <w:tc>
          <w:tcPr>
            <w:tcW w:w="14507" w:type="dxa"/>
            <w:tcBorders>
              <w:top w:val="single" w:sz="4" w:space="0" w:color="auto"/>
              <w:left w:val="single" w:sz="4" w:space="0" w:color="auto"/>
              <w:bottom w:val="single" w:sz="4" w:space="0" w:color="auto"/>
              <w:right w:val="single" w:sz="4" w:space="0" w:color="auto"/>
            </w:tcBorders>
          </w:tcPr>
          <w:p w14:paraId="12F31F61" w14:textId="77777777" w:rsidR="00CA2B12" w:rsidRPr="00D839FF" w:rsidRDefault="00CA2B12" w:rsidP="00CA6F39">
            <w:pPr>
              <w:pStyle w:val="TAL"/>
              <w:rPr>
                <w:b/>
                <w:i/>
                <w:iCs/>
                <w:szCs w:val="22"/>
                <w:lang w:eastAsia="en-GB"/>
              </w:rPr>
            </w:pPr>
            <w:r w:rsidRPr="00D839FF">
              <w:rPr>
                <w:b/>
                <w:i/>
                <w:iCs/>
                <w:szCs w:val="22"/>
                <w:lang w:eastAsia="en-GB"/>
              </w:rPr>
              <w:t>ssbFrequency</w:t>
            </w:r>
          </w:p>
          <w:p w14:paraId="14078304" w14:textId="77777777" w:rsidR="00CA2B12" w:rsidRPr="00D839FF" w:rsidRDefault="00CA2B12" w:rsidP="00CA6F39">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69A521BF" w14:textId="77777777" w:rsidR="00CA2B12" w:rsidRPr="00D839FF" w:rsidRDefault="00CA2B12" w:rsidP="00CA2B12"/>
    <w:p w14:paraId="60224485" w14:textId="77777777" w:rsidR="00CA2B12" w:rsidRDefault="00CA2B12" w:rsidP="00394471"/>
    <w:p w14:paraId="08BD8A00" w14:textId="06D74740" w:rsidR="00CA2B12" w:rsidRPr="00D839FF" w:rsidRDefault="00BE52D7" w:rsidP="00394471">
      <w:r w:rsidRPr="00BE52D7">
        <w:t>=================================NEXT CHANGE=======================================</w:t>
      </w:r>
    </w:p>
    <w:p w14:paraId="3FAB4970" w14:textId="77777777" w:rsidR="00394471" w:rsidRPr="00D839FF" w:rsidRDefault="00394471" w:rsidP="00394471"/>
    <w:p w14:paraId="6EEFCD6F" w14:textId="77777777" w:rsidR="00394471" w:rsidRPr="00D839FF" w:rsidRDefault="00394471" w:rsidP="00394471"/>
    <w:p w14:paraId="00A91144" w14:textId="77777777" w:rsidR="00394471" w:rsidRPr="00D839FF" w:rsidRDefault="00394471" w:rsidP="00394471">
      <w:pPr>
        <w:pStyle w:val="Heading4"/>
      </w:pPr>
      <w:bookmarkStart w:id="1695" w:name="_Toc60777380"/>
      <w:bookmarkStart w:id="1696" w:name="_Toc193446393"/>
      <w:bookmarkStart w:id="1697" w:name="_Toc193452198"/>
      <w:bookmarkStart w:id="1698" w:name="_Toc193463470"/>
      <w:r w:rsidRPr="00D839FF">
        <w:lastRenderedPageBreak/>
        <w:t>–</w:t>
      </w:r>
      <w:r w:rsidRPr="00D839FF">
        <w:tab/>
      </w:r>
      <w:r w:rsidRPr="00D839FF">
        <w:rPr>
          <w:i/>
        </w:rPr>
        <w:t>ServingCellConfigCommon</w:t>
      </w:r>
      <w:bookmarkEnd w:id="1695"/>
      <w:bookmarkEnd w:id="1696"/>
      <w:bookmarkEnd w:id="1697"/>
      <w:bookmarkEnd w:id="1698"/>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lastRenderedPageBreak/>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5DE4D7D8" w:rsidR="00394471" w:rsidRDefault="00394471" w:rsidP="00394471"/>
    <w:p w14:paraId="2F3953E9" w14:textId="4554CE56" w:rsidR="00960A67" w:rsidRDefault="00960A67" w:rsidP="00394471"/>
    <w:p w14:paraId="617C9806" w14:textId="70CD5C58" w:rsidR="00960A67" w:rsidRPr="00D839FF" w:rsidRDefault="00960A67" w:rsidP="00394471">
      <w:r w:rsidRPr="00960A67">
        <w:t>=================================NEXT CHANGE=======================================</w:t>
      </w:r>
    </w:p>
    <w:p w14:paraId="1CC8C93F" w14:textId="77777777" w:rsidR="00960A67" w:rsidRPr="00D839FF" w:rsidRDefault="00960A67" w:rsidP="00960A67">
      <w:pPr>
        <w:pStyle w:val="Heading4"/>
        <w:rPr>
          <w:rFonts w:eastAsia="SimSun"/>
        </w:rPr>
      </w:pPr>
      <w:bookmarkStart w:id="1699" w:name="_Toc60777381"/>
      <w:bookmarkStart w:id="1700" w:name="_Toc193446394"/>
      <w:bookmarkStart w:id="1701" w:name="_Toc193452199"/>
      <w:bookmarkStart w:id="1702" w:name="_Toc193463471"/>
      <w:r w:rsidRPr="00D839FF">
        <w:rPr>
          <w:rFonts w:eastAsia="SimSun"/>
        </w:rPr>
        <w:lastRenderedPageBreak/>
        <w:t>–</w:t>
      </w:r>
      <w:r w:rsidRPr="00D839FF">
        <w:rPr>
          <w:rFonts w:eastAsia="SimSun"/>
        </w:rPr>
        <w:tab/>
      </w:r>
      <w:r w:rsidRPr="00D839FF">
        <w:rPr>
          <w:rFonts w:eastAsia="SimSun"/>
          <w:i/>
          <w:iCs/>
        </w:rPr>
        <w:t>Uu-RelayRLC-ChannelConfig</w:t>
      </w:r>
    </w:p>
    <w:p w14:paraId="5DDD4802" w14:textId="77777777" w:rsidR="00960A67" w:rsidRPr="00D839FF" w:rsidRDefault="00960A67" w:rsidP="00960A67">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 or between a N3C relay UE and network in case of MP.</w:t>
      </w:r>
    </w:p>
    <w:p w14:paraId="0D205191" w14:textId="77777777" w:rsidR="00960A67" w:rsidRPr="00D839FF" w:rsidRDefault="00960A67" w:rsidP="00960A67">
      <w:pPr>
        <w:pStyle w:val="TH"/>
        <w:rPr>
          <w:rFonts w:eastAsia="SimSun"/>
        </w:rPr>
      </w:pPr>
      <w:r w:rsidRPr="00D839FF">
        <w:rPr>
          <w:rFonts w:eastAsia="SimSun"/>
          <w:i/>
          <w:iCs/>
        </w:rPr>
        <w:t>Uu-RelayRLC-ChannelConfig</w:t>
      </w:r>
      <w:r w:rsidRPr="00D839FF">
        <w:rPr>
          <w:rFonts w:eastAsia="SimSun"/>
        </w:rPr>
        <w:t xml:space="preserve"> information element</w:t>
      </w:r>
    </w:p>
    <w:p w14:paraId="2BE5DD2D" w14:textId="77777777" w:rsidR="00960A67" w:rsidRPr="00D839FF" w:rsidRDefault="00960A67" w:rsidP="00960A67">
      <w:pPr>
        <w:pStyle w:val="PL"/>
        <w:rPr>
          <w:color w:val="808080"/>
        </w:rPr>
      </w:pPr>
      <w:r w:rsidRPr="00D839FF">
        <w:rPr>
          <w:color w:val="808080"/>
        </w:rPr>
        <w:t>-- ASN1START</w:t>
      </w:r>
    </w:p>
    <w:p w14:paraId="2C62D559" w14:textId="77777777" w:rsidR="00960A67" w:rsidRPr="00D839FF" w:rsidRDefault="00960A67" w:rsidP="00960A67">
      <w:pPr>
        <w:pStyle w:val="PL"/>
        <w:rPr>
          <w:color w:val="808080"/>
        </w:rPr>
      </w:pPr>
      <w:r w:rsidRPr="00D839FF">
        <w:rPr>
          <w:color w:val="808080"/>
        </w:rPr>
        <w:t>-- TAG-UU-RELAYRLC-CHANNELCONFIG-START</w:t>
      </w:r>
    </w:p>
    <w:p w14:paraId="669F948A" w14:textId="77777777" w:rsidR="00960A67" w:rsidRPr="00D839FF" w:rsidRDefault="00960A67" w:rsidP="00960A67">
      <w:pPr>
        <w:pStyle w:val="PL"/>
      </w:pPr>
    </w:p>
    <w:p w14:paraId="131270D7" w14:textId="77777777" w:rsidR="00960A67" w:rsidRPr="00D839FF" w:rsidRDefault="00960A67" w:rsidP="00960A67">
      <w:pPr>
        <w:pStyle w:val="PL"/>
      </w:pPr>
      <w:r w:rsidRPr="00D839FF">
        <w:t xml:space="preserve">Uu-RelayRLC-ChannelConfig-r17::= </w:t>
      </w:r>
      <w:r w:rsidRPr="00D839FF">
        <w:rPr>
          <w:color w:val="993366"/>
        </w:rPr>
        <w:t>SEQUENCE</w:t>
      </w:r>
      <w:r w:rsidRPr="00D839FF">
        <w:t xml:space="preserve"> {</w:t>
      </w:r>
    </w:p>
    <w:p w14:paraId="457FA180" w14:textId="77777777" w:rsidR="00960A67" w:rsidRPr="00D839FF" w:rsidRDefault="00960A67" w:rsidP="00960A67">
      <w:pPr>
        <w:pStyle w:val="PL"/>
        <w:rPr>
          <w:color w:val="808080"/>
        </w:rPr>
      </w:pPr>
      <w:r w:rsidRPr="00D839FF">
        <w:t xml:space="preserve">    uu-LogicalChannelIdentity-r17    LogicalChannelIdentity                    </w:t>
      </w:r>
      <w:r w:rsidRPr="00D839FF">
        <w:rPr>
          <w:color w:val="993366"/>
        </w:rPr>
        <w:t>OPTIONAL</w:t>
      </w:r>
      <w:r w:rsidRPr="00D839FF">
        <w:t xml:space="preserve">,   </w:t>
      </w:r>
      <w:r w:rsidRPr="00D839FF">
        <w:rPr>
          <w:color w:val="808080"/>
        </w:rPr>
        <w:t>-- Cond RelayLCH-SetupOnly</w:t>
      </w:r>
    </w:p>
    <w:p w14:paraId="4C638A95" w14:textId="77777777" w:rsidR="00960A67" w:rsidRPr="00D839FF" w:rsidRDefault="00960A67" w:rsidP="00960A67">
      <w:pPr>
        <w:pStyle w:val="PL"/>
      </w:pPr>
      <w:r w:rsidRPr="00D839FF">
        <w:t xml:space="preserve">    uu-RelayRLC-ChannelID-r17        Uu-RelayRLC-ChannelID-r17,</w:t>
      </w:r>
    </w:p>
    <w:p w14:paraId="21C8633A" w14:textId="77777777" w:rsidR="00960A67" w:rsidRPr="00D839FF" w:rsidRDefault="00960A67" w:rsidP="00960A67">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F936D88" w14:textId="77777777" w:rsidR="00960A67" w:rsidRPr="00D839FF" w:rsidRDefault="00960A67" w:rsidP="00960A67">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Cond RelayLCH-Setup</w:t>
      </w:r>
    </w:p>
    <w:p w14:paraId="75DDBC7D" w14:textId="77777777" w:rsidR="00960A67" w:rsidRPr="00D839FF" w:rsidRDefault="00960A67" w:rsidP="00960A67">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Cond RelayLCH-Setup</w:t>
      </w:r>
    </w:p>
    <w:p w14:paraId="56950F8E" w14:textId="77777777" w:rsidR="00960A67" w:rsidRPr="00D839FF" w:rsidRDefault="00960A67" w:rsidP="00960A67">
      <w:pPr>
        <w:pStyle w:val="PL"/>
      </w:pPr>
      <w:r w:rsidRPr="00D839FF">
        <w:t xml:space="preserve">    ...</w:t>
      </w:r>
    </w:p>
    <w:p w14:paraId="2F829613" w14:textId="77777777" w:rsidR="00960A67" w:rsidRPr="00D839FF" w:rsidRDefault="00960A67" w:rsidP="00960A67">
      <w:pPr>
        <w:pStyle w:val="PL"/>
      </w:pPr>
      <w:r w:rsidRPr="00D839FF">
        <w:t>}</w:t>
      </w:r>
    </w:p>
    <w:p w14:paraId="3FC4286D" w14:textId="77777777" w:rsidR="00960A67" w:rsidRPr="00D839FF" w:rsidRDefault="00960A67" w:rsidP="00960A67">
      <w:pPr>
        <w:pStyle w:val="PL"/>
      </w:pPr>
    </w:p>
    <w:p w14:paraId="634FA90C" w14:textId="77777777" w:rsidR="00960A67" w:rsidRPr="00D839FF" w:rsidRDefault="00960A67" w:rsidP="00960A67">
      <w:pPr>
        <w:pStyle w:val="PL"/>
        <w:rPr>
          <w:color w:val="808080"/>
        </w:rPr>
      </w:pPr>
      <w:r w:rsidRPr="00D839FF">
        <w:rPr>
          <w:color w:val="808080"/>
        </w:rPr>
        <w:t>-- TAG-UU-RELAYRLC-CHANNELCONFIG-STOP</w:t>
      </w:r>
    </w:p>
    <w:p w14:paraId="02152E32" w14:textId="77777777" w:rsidR="00960A67" w:rsidRPr="00D839FF" w:rsidRDefault="00960A67" w:rsidP="00960A67">
      <w:pPr>
        <w:pStyle w:val="PL"/>
        <w:rPr>
          <w:color w:val="808080"/>
        </w:rPr>
      </w:pPr>
      <w:r w:rsidRPr="00D839FF">
        <w:rPr>
          <w:color w:val="808080"/>
        </w:rPr>
        <w:t>-- ASN1STOP</w:t>
      </w:r>
    </w:p>
    <w:p w14:paraId="0199D8CF" w14:textId="77777777" w:rsidR="00960A67" w:rsidRPr="00D839FF" w:rsidRDefault="00960A67" w:rsidP="00960A6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60A67" w:rsidRPr="00D839FF" w14:paraId="7495B14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61F29DD" w14:textId="77777777" w:rsidR="00960A67" w:rsidRPr="00D839FF" w:rsidRDefault="00960A67" w:rsidP="00CA6F39">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960A67" w:rsidRPr="00D839FF" w14:paraId="695301D5"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DBF1877" w14:textId="77777777" w:rsidR="00960A67" w:rsidRPr="00D839FF" w:rsidRDefault="00960A67" w:rsidP="00CA6F39">
            <w:pPr>
              <w:pStyle w:val="TAL"/>
              <w:rPr>
                <w:b/>
                <w:bCs/>
                <w:i/>
                <w:iCs/>
                <w:lang w:eastAsia="sv-SE"/>
              </w:rPr>
            </w:pPr>
            <w:r w:rsidRPr="00D839FF">
              <w:rPr>
                <w:b/>
                <w:bCs/>
                <w:i/>
                <w:iCs/>
                <w:lang w:eastAsia="sv-SE"/>
              </w:rPr>
              <w:t>uu-LogicalChannelIdentity</w:t>
            </w:r>
          </w:p>
          <w:p w14:paraId="171A5C48" w14:textId="3D4998D9" w:rsidR="00960A67" w:rsidRPr="00D839FF" w:rsidRDefault="00960A67" w:rsidP="00CA6F39">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ins w:id="1703" w:author="Huawei, HiSilicon" w:date="2025-04-22T19:44:00Z">
              <w:r w:rsidR="00462F16">
                <w:rPr>
                  <w:lang w:eastAsia="sv-SE"/>
                </w:rPr>
                <w:t xml:space="preserve"> or</w:t>
              </w:r>
              <w:r w:rsidR="004D662F">
                <w:rPr>
                  <w:lang w:eastAsia="sv-SE"/>
                </w:rPr>
                <w:t xml:space="preserve"> of the </w:t>
              </w:r>
            </w:ins>
            <w:ins w:id="1704" w:author="Huawei, HiSilicon" w:date="2025-04-22T19:45:00Z">
              <w:r w:rsidR="004D662F" w:rsidRPr="004D662F">
                <w:rPr>
                  <w:lang w:eastAsia="sv-SE"/>
                </w:rPr>
                <w:t>L2 U2N Last Relay UE</w:t>
              </w:r>
            </w:ins>
            <w:r w:rsidRPr="00D839FF">
              <w:rPr>
                <w:lang w:eastAsia="sv-SE"/>
              </w:rPr>
              <w:t>.</w:t>
            </w:r>
          </w:p>
        </w:tc>
      </w:tr>
      <w:tr w:rsidR="00960A67" w:rsidRPr="00D839FF" w14:paraId="7D218D41"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307A33C1" w14:textId="77777777" w:rsidR="00960A67" w:rsidRPr="00D839FF" w:rsidRDefault="00960A67" w:rsidP="00CA6F39">
            <w:pPr>
              <w:pStyle w:val="TAL"/>
              <w:rPr>
                <w:b/>
                <w:bCs/>
                <w:i/>
                <w:iCs/>
                <w:lang w:eastAsia="sv-SE"/>
              </w:rPr>
            </w:pPr>
            <w:r w:rsidRPr="00D839FF">
              <w:rPr>
                <w:b/>
                <w:bCs/>
                <w:i/>
                <w:iCs/>
                <w:lang w:eastAsia="sv-SE"/>
              </w:rPr>
              <w:t>uu-RelayRLC-ChannelID</w:t>
            </w:r>
          </w:p>
          <w:p w14:paraId="5B2031C1" w14:textId="61D70F03" w:rsidR="00960A67" w:rsidRPr="00D839FF" w:rsidRDefault="00960A67" w:rsidP="00CA6F39">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ins w:id="1705" w:author="Huawei, HiSilicon" w:date="2025-04-22T19:45:00Z">
              <w:r w:rsidR="004D662F">
                <w:rPr>
                  <w:lang w:eastAsia="sv-SE"/>
                </w:rPr>
                <w:t xml:space="preserve"> or between </w:t>
              </w:r>
              <w:r w:rsidR="004D662F" w:rsidRPr="004D662F">
                <w:rPr>
                  <w:lang w:eastAsia="sv-SE"/>
                </w:rPr>
                <w:t>L2 U2N Last Relay UE</w:t>
              </w:r>
              <w:r w:rsidR="004D662F">
                <w:rPr>
                  <w:lang w:eastAsia="sv-SE"/>
                </w:rPr>
                <w:t xml:space="preserve"> </w:t>
              </w:r>
              <w:r w:rsidR="004D662F" w:rsidRPr="00D839FF">
                <w:rPr>
                  <w:lang w:eastAsia="sv-SE"/>
                </w:rPr>
                <w:t>and network</w:t>
              </w:r>
            </w:ins>
            <w:r w:rsidRPr="00D839FF">
              <w:rPr>
                <w:lang w:eastAsia="sv-SE"/>
              </w:rPr>
              <w:t>.</w:t>
            </w:r>
          </w:p>
        </w:tc>
      </w:tr>
      <w:tr w:rsidR="00960A67" w:rsidRPr="00D839FF" w14:paraId="171DAAB3"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0B34F625" w14:textId="77777777" w:rsidR="00960A67" w:rsidRPr="00D839FF" w:rsidRDefault="00960A67" w:rsidP="00CA6F39">
            <w:pPr>
              <w:pStyle w:val="TAL"/>
              <w:rPr>
                <w:b/>
                <w:bCs/>
                <w:i/>
                <w:iCs/>
                <w:lang w:eastAsia="sv-SE"/>
              </w:rPr>
            </w:pPr>
            <w:r w:rsidRPr="00D839FF">
              <w:rPr>
                <w:b/>
                <w:bCs/>
                <w:i/>
                <w:iCs/>
                <w:lang w:eastAsia="sv-SE"/>
              </w:rPr>
              <w:t>reestablishRLC</w:t>
            </w:r>
          </w:p>
          <w:p w14:paraId="09D3A2EA" w14:textId="77777777" w:rsidR="00960A67" w:rsidRPr="00D839FF" w:rsidRDefault="00960A67" w:rsidP="00CA6F39">
            <w:pPr>
              <w:pStyle w:val="TAL"/>
              <w:rPr>
                <w:lang w:eastAsia="sv-SE"/>
              </w:rPr>
            </w:pPr>
            <w:r w:rsidRPr="00D839FF">
              <w:rPr>
                <w:lang w:eastAsia="sv-SE"/>
              </w:rPr>
              <w:t>Indicates that RLC should be re-established.</w:t>
            </w:r>
          </w:p>
        </w:tc>
      </w:tr>
      <w:tr w:rsidR="00960A67" w:rsidRPr="00D839FF" w14:paraId="775D4512"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682A57A3" w14:textId="77777777" w:rsidR="00960A67" w:rsidRPr="00D839FF" w:rsidRDefault="00960A67" w:rsidP="00CA6F39">
            <w:pPr>
              <w:pStyle w:val="TAL"/>
              <w:rPr>
                <w:b/>
                <w:bCs/>
                <w:i/>
                <w:iCs/>
                <w:lang w:eastAsia="sv-SE"/>
              </w:rPr>
            </w:pPr>
            <w:r w:rsidRPr="00D839FF">
              <w:rPr>
                <w:b/>
                <w:bCs/>
                <w:i/>
                <w:iCs/>
                <w:lang w:eastAsia="sv-SE"/>
              </w:rPr>
              <w:t>rlc-Config</w:t>
            </w:r>
          </w:p>
          <w:p w14:paraId="3B70F469" w14:textId="77777777" w:rsidR="00960A67" w:rsidRPr="00D839FF" w:rsidRDefault="00960A67" w:rsidP="00CA6F39">
            <w:pPr>
              <w:pStyle w:val="TAL"/>
              <w:rPr>
                <w:lang w:eastAsia="sv-SE"/>
              </w:rPr>
            </w:pPr>
            <w:r w:rsidRPr="00D839FF">
              <w:rPr>
                <w:lang w:eastAsia="sv-SE"/>
              </w:rPr>
              <w:t>Determines the RLC mode (UM, AM) and provides corresponding parameters.</w:t>
            </w:r>
          </w:p>
        </w:tc>
      </w:tr>
    </w:tbl>
    <w:p w14:paraId="502FB714" w14:textId="77777777" w:rsidR="00960A67" w:rsidRPr="00D839FF" w:rsidRDefault="00960A67" w:rsidP="00960A6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60A67" w:rsidRPr="00D839FF" w14:paraId="24CE5FD4" w14:textId="77777777" w:rsidTr="00CA6F39">
        <w:tc>
          <w:tcPr>
            <w:tcW w:w="2830" w:type="dxa"/>
            <w:tcBorders>
              <w:top w:val="single" w:sz="4" w:space="0" w:color="auto"/>
              <w:left w:val="single" w:sz="4" w:space="0" w:color="auto"/>
              <w:bottom w:val="single" w:sz="4" w:space="0" w:color="auto"/>
              <w:right w:val="single" w:sz="4" w:space="0" w:color="auto"/>
            </w:tcBorders>
            <w:hideMark/>
          </w:tcPr>
          <w:p w14:paraId="518F57B3" w14:textId="77777777" w:rsidR="00960A67" w:rsidRPr="00D839FF" w:rsidRDefault="00960A67" w:rsidP="00CA6F39">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3245B47" w14:textId="77777777" w:rsidR="00960A67" w:rsidRPr="00D839FF" w:rsidRDefault="00960A67" w:rsidP="00CA6F39">
            <w:pPr>
              <w:pStyle w:val="TAH"/>
              <w:rPr>
                <w:rFonts w:eastAsia="SimSun"/>
                <w:lang w:eastAsia="sv-SE"/>
              </w:rPr>
            </w:pPr>
            <w:r w:rsidRPr="00D839FF">
              <w:rPr>
                <w:rFonts w:eastAsia="SimSun"/>
                <w:lang w:eastAsia="sv-SE"/>
              </w:rPr>
              <w:t>Explanation</w:t>
            </w:r>
          </w:p>
        </w:tc>
      </w:tr>
      <w:tr w:rsidR="00960A67" w:rsidRPr="00D839FF" w14:paraId="3CC9A9CF" w14:textId="77777777" w:rsidTr="00CA6F39">
        <w:tc>
          <w:tcPr>
            <w:tcW w:w="2830" w:type="dxa"/>
            <w:tcBorders>
              <w:top w:val="single" w:sz="4" w:space="0" w:color="auto"/>
              <w:left w:val="single" w:sz="4" w:space="0" w:color="auto"/>
              <w:bottom w:val="single" w:sz="4" w:space="0" w:color="auto"/>
              <w:right w:val="single" w:sz="4" w:space="0" w:color="auto"/>
            </w:tcBorders>
            <w:hideMark/>
          </w:tcPr>
          <w:p w14:paraId="1C3F01DD" w14:textId="77777777" w:rsidR="00960A67" w:rsidRPr="00D839FF" w:rsidRDefault="00960A67" w:rsidP="00CA6F39">
            <w:pPr>
              <w:pStyle w:val="TAL"/>
              <w:rPr>
                <w:rFonts w:eastAsia="SimSun"/>
                <w:i/>
                <w:iCs/>
                <w:lang w:eastAsia="sv-SE"/>
              </w:rPr>
            </w:pPr>
            <w:r w:rsidRPr="00D839F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38374E75" w14:textId="77777777" w:rsidR="00960A67" w:rsidRPr="00D839FF" w:rsidRDefault="00960A67" w:rsidP="00CA6F39">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960A67" w:rsidRPr="00D839FF" w14:paraId="2ED5CDFC" w14:textId="77777777" w:rsidTr="00CA6F39">
        <w:tc>
          <w:tcPr>
            <w:tcW w:w="2830" w:type="dxa"/>
            <w:tcBorders>
              <w:top w:val="single" w:sz="4" w:space="0" w:color="auto"/>
              <w:left w:val="single" w:sz="4" w:space="0" w:color="auto"/>
              <w:bottom w:val="single" w:sz="4" w:space="0" w:color="auto"/>
              <w:right w:val="single" w:sz="4" w:space="0" w:color="auto"/>
            </w:tcBorders>
          </w:tcPr>
          <w:p w14:paraId="1F8432BB" w14:textId="77777777" w:rsidR="00960A67" w:rsidRPr="00D839FF" w:rsidRDefault="00960A67" w:rsidP="00CA6F39">
            <w:pPr>
              <w:pStyle w:val="TAL"/>
              <w:rPr>
                <w:rFonts w:eastAsia="SimSun"/>
                <w:i/>
                <w:iCs/>
                <w:lang w:eastAsia="sv-SE"/>
              </w:rPr>
            </w:pPr>
            <w:r w:rsidRPr="00D839FF">
              <w:rPr>
                <w:rFonts w:eastAsia="SimSun"/>
                <w:i/>
                <w:iCs/>
                <w:lang w:eastAsia="sv-SE"/>
              </w:rPr>
              <w:t>Relay</w:t>
            </w: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D9B032E" w14:textId="77777777" w:rsidR="00960A67" w:rsidRPr="00D839FF" w:rsidRDefault="00960A67" w:rsidP="00CA6F39">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5B4C00F4" w14:textId="77777777" w:rsidR="00960A67" w:rsidRPr="00D839FF" w:rsidRDefault="00960A67" w:rsidP="00960A67">
      <w:pPr>
        <w:rPr>
          <w:rFonts w:eastAsia="SimSun"/>
        </w:rPr>
      </w:pPr>
    </w:p>
    <w:p w14:paraId="0DCD8AA1" w14:textId="77777777" w:rsidR="00960A67" w:rsidRPr="00D839FF" w:rsidRDefault="00960A67" w:rsidP="00960A67">
      <w:pPr>
        <w:pStyle w:val="Heading4"/>
        <w:rPr>
          <w:rFonts w:eastAsia="SimSun"/>
        </w:rPr>
      </w:pPr>
      <w:r w:rsidRPr="00D839FF">
        <w:rPr>
          <w:rFonts w:eastAsia="SimSun"/>
        </w:rPr>
        <w:t>–</w:t>
      </w:r>
      <w:r w:rsidRPr="00D839FF">
        <w:rPr>
          <w:rFonts w:eastAsia="SimSun"/>
        </w:rPr>
        <w:tab/>
      </w:r>
      <w:r w:rsidRPr="00D839FF">
        <w:rPr>
          <w:rFonts w:eastAsia="SimSun"/>
          <w:i/>
          <w:iCs/>
        </w:rPr>
        <w:t>Uu-RelayRLC-ChannelID</w:t>
      </w:r>
    </w:p>
    <w:p w14:paraId="214BEAE0" w14:textId="63E2E96A" w:rsidR="00960A67" w:rsidRPr="00D839FF" w:rsidRDefault="00960A67" w:rsidP="00960A67">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ins w:id="1706" w:author="Huawei, HiSilicon" w:date="2025-04-22T19:47:00Z">
        <w:r w:rsidR="00AF5CE0">
          <w:t xml:space="preserve"> or between </w:t>
        </w:r>
        <w:r w:rsidR="00AF5CE0" w:rsidRPr="00AF5CE0">
          <w:rPr>
            <w:rFonts w:eastAsia="SimSun"/>
          </w:rPr>
          <w:t>L2 U2N Last Relay UE</w:t>
        </w:r>
      </w:ins>
      <w:ins w:id="1707" w:author="Huawei, HiSilicon" w:date="2025-04-22T19:48:00Z">
        <w:r w:rsidR="00AF5CE0">
          <w:rPr>
            <w:rFonts w:eastAsia="SimSun"/>
          </w:rPr>
          <w:t xml:space="preserve"> </w:t>
        </w:r>
        <w:r w:rsidR="00AF5CE0" w:rsidRPr="00D839FF">
          <w:t>and network</w:t>
        </w:r>
      </w:ins>
      <w:r w:rsidRPr="00D839FF">
        <w:t>.</w:t>
      </w:r>
    </w:p>
    <w:p w14:paraId="787E698A" w14:textId="77777777" w:rsidR="00960A67" w:rsidRPr="00D839FF" w:rsidRDefault="00960A67" w:rsidP="00960A67">
      <w:pPr>
        <w:pStyle w:val="TH"/>
        <w:rPr>
          <w:rFonts w:eastAsia="SimSun"/>
        </w:rPr>
      </w:pPr>
      <w:r w:rsidRPr="00D839FF">
        <w:rPr>
          <w:i/>
          <w:iCs/>
        </w:rPr>
        <w:lastRenderedPageBreak/>
        <w:t>Uu-RelayRLC-ChannelID</w:t>
      </w:r>
      <w:r w:rsidRPr="00D839FF">
        <w:rPr>
          <w:rFonts w:eastAsia="SimSun"/>
        </w:rPr>
        <w:t xml:space="preserve"> information element</w:t>
      </w:r>
    </w:p>
    <w:p w14:paraId="24A3CEFE" w14:textId="77777777" w:rsidR="00960A67" w:rsidRPr="00D839FF" w:rsidRDefault="00960A67" w:rsidP="00960A67">
      <w:pPr>
        <w:pStyle w:val="PL"/>
        <w:rPr>
          <w:color w:val="808080"/>
        </w:rPr>
      </w:pPr>
      <w:r w:rsidRPr="00D839FF">
        <w:rPr>
          <w:color w:val="808080"/>
        </w:rPr>
        <w:t>-- ASN1START</w:t>
      </w:r>
    </w:p>
    <w:p w14:paraId="3B48A37E" w14:textId="77777777" w:rsidR="00960A67" w:rsidRPr="00D839FF" w:rsidRDefault="00960A67" w:rsidP="00960A67">
      <w:pPr>
        <w:pStyle w:val="PL"/>
        <w:rPr>
          <w:color w:val="808080"/>
        </w:rPr>
      </w:pPr>
      <w:r w:rsidRPr="00D839FF">
        <w:rPr>
          <w:color w:val="808080"/>
        </w:rPr>
        <w:t>-- TAG-UU-RELAYRLC-CHANNELID-START</w:t>
      </w:r>
    </w:p>
    <w:p w14:paraId="6CB4DB9B" w14:textId="77777777" w:rsidR="00960A67" w:rsidRPr="00D839FF" w:rsidRDefault="00960A67" w:rsidP="00960A67">
      <w:pPr>
        <w:pStyle w:val="PL"/>
      </w:pPr>
    </w:p>
    <w:p w14:paraId="7159CA68" w14:textId="77777777" w:rsidR="00960A67" w:rsidRPr="00D839FF" w:rsidRDefault="00960A67" w:rsidP="00960A67">
      <w:pPr>
        <w:pStyle w:val="PL"/>
      </w:pPr>
      <w:r w:rsidRPr="00D839FF">
        <w:t xml:space="preserve">Uu-RelayRLC-ChannelID-r17 ::= </w:t>
      </w:r>
      <w:r w:rsidRPr="00D839FF">
        <w:rPr>
          <w:color w:val="993366"/>
        </w:rPr>
        <w:t>INTEGER</w:t>
      </w:r>
      <w:r w:rsidRPr="00D839FF">
        <w:t xml:space="preserve"> (1..maxLC-ID)</w:t>
      </w:r>
    </w:p>
    <w:p w14:paraId="1CB6F6CA" w14:textId="77777777" w:rsidR="00960A67" w:rsidRPr="00D839FF" w:rsidRDefault="00960A67" w:rsidP="00960A67">
      <w:pPr>
        <w:pStyle w:val="PL"/>
      </w:pPr>
    </w:p>
    <w:p w14:paraId="3226525D" w14:textId="77777777" w:rsidR="00960A67" w:rsidRPr="00D839FF" w:rsidRDefault="00960A67" w:rsidP="00960A67">
      <w:pPr>
        <w:pStyle w:val="PL"/>
        <w:rPr>
          <w:color w:val="808080"/>
        </w:rPr>
      </w:pPr>
      <w:r w:rsidRPr="00D839FF">
        <w:rPr>
          <w:color w:val="808080"/>
        </w:rPr>
        <w:t>-- TAG-UU-RELAYRLC-CHANNELID-STOP</w:t>
      </w:r>
    </w:p>
    <w:p w14:paraId="03328F5B" w14:textId="77777777" w:rsidR="00960A67" w:rsidRPr="00D839FF" w:rsidRDefault="00960A67" w:rsidP="00960A67">
      <w:pPr>
        <w:pStyle w:val="PL"/>
        <w:rPr>
          <w:color w:val="808080"/>
        </w:rPr>
      </w:pPr>
      <w:r w:rsidRPr="00D839FF">
        <w:rPr>
          <w:color w:val="808080"/>
        </w:rPr>
        <w:t>-- ASN1STOP</w:t>
      </w:r>
    </w:p>
    <w:p w14:paraId="51BC84A5" w14:textId="264CA1C4" w:rsidR="00960A67" w:rsidRDefault="0017545B" w:rsidP="0017545B">
      <w:pPr>
        <w:pStyle w:val="NormalWeb"/>
      </w:pPr>
      <w:bookmarkStart w:id="1708" w:name="_Toc185578037"/>
      <w:r w:rsidRPr="0017545B">
        <w:t>=================================NEXT CHANGE=======================================</w:t>
      </w:r>
    </w:p>
    <w:p w14:paraId="0E656098" w14:textId="71D349A0" w:rsidR="00960A67" w:rsidRPr="006D0C02" w:rsidRDefault="00960A67" w:rsidP="00960A67">
      <w:pPr>
        <w:pStyle w:val="Heading4"/>
        <w:rPr>
          <w:rFonts w:eastAsia="SimSun"/>
        </w:rPr>
      </w:pPr>
      <w:r w:rsidRPr="006D0C02">
        <w:rPr>
          <w:rFonts w:eastAsia="SimSun"/>
        </w:rPr>
        <w:t>–</w:t>
      </w:r>
      <w:r w:rsidRPr="006D0C02">
        <w:rPr>
          <w:rFonts w:eastAsia="SimSun"/>
        </w:rPr>
        <w:tab/>
      </w:r>
      <w:r w:rsidRPr="006D0C02">
        <w:rPr>
          <w:rFonts w:eastAsia="SimSun"/>
          <w:i/>
        </w:rPr>
        <w:t>UE-TimersAndConstantsRemoteUE</w:t>
      </w:r>
      <w:bookmarkEnd w:id="1708"/>
    </w:p>
    <w:p w14:paraId="623757D8" w14:textId="77777777" w:rsidR="00960A67" w:rsidRPr="006D0C02" w:rsidRDefault="00960A67" w:rsidP="00960A67">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0031F541" w14:textId="77777777" w:rsidR="00960A67" w:rsidRPr="006D0C02" w:rsidRDefault="00960A67" w:rsidP="00960A67">
      <w:pPr>
        <w:pStyle w:val="TH"/>
      </w:pPr>
      <w:r w:rsidRPr="006D0C02">
        <w:rPr>
          <w:bCs/>
          <w:i/>
          <w:iCs/>
        </w:rPr>
        <w:t>UE-TimersAndConstantsRemoteUE</w:t>
      </w:r>
      <w:r w:rsidRPr="006D0C02">
        <w:t xml:space="preserve"> information element</w:t>
      </w:r>
    </w:p>
    <w:p w14:paraId="179A74CA" w14:textId="77777777" w:rsidR="00960A67" w:rsidRPr="006D0C02" w:rsidRDefault="00960A67" w:rsidP="00960A67">
      <w:pPr>
        <w:pStyle w:val="PL"/>
        <w:rPr>
          <w:color w:val="808080"/>
        </w:rPr>
      </w:pPr>
      <w:r w:rsidRPr="006D0C02">
        <w:rPr>
          <w:color w:val="808080"/>
        </w:rPr>
        <w:t>-- ASN1START</w:t>
      </w:r>
    </w:p>
    <w:p w14:paraId="1B7F2960" w14:textId="77777777" w:rsidR="00960A67" w:rsidRPr="006D0C02" w:rsidRDefault="00960A67" w:rsidP="00960A67">
      <w:pPr>
        <w:pStyle w:val="PL"/>
        <w:rPr>
          <w:color w:val="808080"/>
        </w:rPr>
      </w:pPr>
      <w:r w:rsidRPr="006D0C02">
        <w:rPr>
          <w:color w:val="808080"/>
        </w:rPr>
        <w:t>-- TAG-UE-TIMERSANDCONSTANTSREMOTEUE-START</w:t>
      </w:r>
    </w:p>
    <w:p w14:paraId="78630E5C" w14:textId="77777777" w:rsidR="00960A67" w:rsidRPr="006D0C02" w:rsidRDefault="00960A67" w:rsidP="00960A67">
      <w:pPr>
        <w:pStyle w:val="PL"/>
      </w:pPr>
    </w:p>
    <w:p w14:paraId="0B2AE493" w14:textId="77777777" w:rsidR="00960A67" w:rsidRPr="006D0C02" w:rsidRDefault="00960A67" w:rsidP="00960A67">
      <w:pPr>
        <w:pStyle w:val="PL"/>
      </w:pPr>
      <w:r w:rsidRPr="006D0C02">
        <w:t xml:space="preserve">UE-TimersAndConstantsRemoteUE-r17 ::= </w:t>
      </w:r>
      <w:r w:rsidRPr="006D0C02">
        <w:rPr>
          <w:color w:val="993366"/>
        </w:rPr>
        <w:t>SEQUENCE</w:t>
      </w:r>
      <w:r w:rsidRPr="006D0C02">
        <w:t xml:space="preserve"> {</w:t>
      </w:r>
    </w:p>
    <w:p w14:paraId="078F8657" w14:textId="77777777" w:rsidR="00960A67" w:rsidRPr="006D0C02" w:rsidRDefault="00960A67" w:rsidP="00960A67">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28216E28" w14:textId="77777777" w:rsidR="00960A67" w:rsidRPr="006D0C02" w:rsidRDefault="00960A67" w:rsidP="00960A67">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258BB100" w14:textId="77777777" w:rsidR="00960A67" w:rsidRPr="006D0C02" w:rsidRDefault="00960A67" w:rsidP="00960A67">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B1216E0" w14:textId="77777777" w:rsidR="00960A67" w:rsidRPr="006D0C02" w:rsidRDefault="00960A67" w:rsidP="00960A67">
      <w:pPr>
        <w:pStyle w:val="PL"/>
      </w:pPr>
      <w:r w:rsidRPr="006D0C02">
        <w:t xml:space="preserve">    ...</w:t>
      </w:r>
    </w:p>
    <w:p w14:paraId="00049354" w14:textId="77777777" w:rsidR="00960A67" w:rsidRPr="006D0C02" w:rsidRDefault="00960A67" w:rsidP="00960A67">
      <w:pPr>
        <w:pStyle w:val="PL"/>
      </w:pPr>
      <w:r w:rsidRPr="006D0C02">
        <w:t>}</w:t>
      </w:r>
    </w:p>
    <w:p w14:paraId="4A94AC0C" w14:textId="77777777" w:rsidR="00960A67" w:rsidRPr="006D0C02" w:rsidRDefault="00960A67" w:rsidP="00960A67">
      <w:pPr>
        <w:pStyle w:val="PL"/>
      </w:pPr>
    </w:p>
    <w:p w14:paraId="44991A7B" w14:textId="77777777" w:rsidR="00960A67" w:rsidRPr="006D0C02" w:rsidRDefault="00960A67" w:rsidP="00960A67">
      <w:pPr>
        <w:pStyle w:val="PL"/>
        <w:rPr>
          <w:color w:val="808080"/>
        </w:rPr>
      </w:pPr>
      <w:r w:rsidRPr="006D0C02">
        <w:rPr>
          <w:color w:val="808080"/>
        </w:rPr>
        <w:t>-- TAG-UE-TIMERSANDCONSTANTSREMOTEUE-STOP</w:t>
      </w:r>
    </w:p>
    <w:p w14:paraId="4099CB62" w14:textId="77777777" w:rsidR="00960A67" w:rsidRPr="006D0C02" w:rsidRDefault="00960A67" w:rsidP="00960A67">
      <w:pPr>
        <w:pStyle w:val="PL"/>
        <w:rPr>
          <w:rFonts w:eastAsia="SimSun"/>
          <w:color w:val="808080"/>
        </w:rPr>
      </w:pPr>
      <w:r w:rsidRPr="006D0C02">
        <w:rPr>
          <w:color w:val="808080"/>
        </w:rPr>
        <w:t>-- ASN1STOP</w:t>
      </w:r>
    </w:p>
    <w:p w14:paraId="671C3B40" w14:textId="77777777" w:rsidR="00960A67" w:rsidRPr="006D0C02" w:rsidRDefault="00960A67" w:rsidP="00960A6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0A67" w:rsidRPr="006D0C02" w14:paraId="1D6B0DD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119FF7C" w14:textId="77777777" w:rsidR="00960A67" w:rsidRPr="006D0C02" w:rsidRDefault="00960A67" w:rsidP="00CA6F39">
            <w:pPr>
              <w:pStyle w:val="TAH"/>
              <w:rPr>
                <w:lang w:eastAsia="sv-SE"/>
              </w:rPr>
            </w:pPr>
            <w:r w:rsidRPr="006D0C02">
              <w:rPr>
                <w:i/>
                <w:iCs/>
              </w:rPr>
              <w:t>UE-TimersAndConstantsRemoteUE</w:t>
            </w:r>
            <w:r w:rsidRPr="006D0C02">
              <w:rPr>
                <w:lang w:eastAsia="sv-SE"/>
              </w:rPr>
              <w:t xml:space="preserve"> field descriptions</w:t>
            </w:r>
          </w:p>
        </w:tc>
      </w:tr>
      <w:tr w:rsidR="00960A67" w:rsidRPr="006D0C02" w14:paraId="3F3E0216"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2EFECA1F"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00-RemoteUE</w:t>
            </w:r>
          </w:p>
          <w:p w14:paraId="7F9CD901" w14:textId="3FF5A6FB" w:rsidR="00960A67" w:rsidRPr="006D0C02" w:rsidRDefault="00960A67" w:rsidP="00CA6F39">
            <w:pPr>
              <w:pStyle w:val="TAL"/>
              <w:rPr>
                <w:lang w:eastAsia="sv-SE"/>
              </w:rPr>
            </w:pPr>
            <w:r w:rsidRPr="006D0C02">
              <w:rPr>
                <w:rFonts w:eastAsia="Calibri"/>
                <w:lang w:eastAsia="sv-SE"/>
              </w:rPr>
              <w:t xml:space="preserve">Indicates the timer value of T300 used by L2 U2N Remote UE. </w:t>
            </w:r>
            <w:ins w:id="1709" w:author="R2#130" w:date="2025-06-07T16:11:00Z">
              <w:r w:rsidR="00CD5958">
                <w:t>The effective T300 value for the L2 U2N Remote UE</w:t>
              </w:r>
            </w:ins>
            <w:ins w:id="1710" w:author="R2#130" w:date="2025-06-09T18:49:00Z">
              <w:r w:rsidR="0098182E">
                <w:t xml:space="preserve">, </w:t>
              </w:r>
            </w:ins>
            <w:ins w:id="1711" w:author="R2#130" w:date="2025-06-09T19:04:00Z">
              <w:r w:rsidR="005F7436">
                <w:t xml:space="preserve">accounting for both the </w:t>
              </w:r>
              <w:proofErr w:type="spellStart"/>
              <w:r w:rsidR="005F7436">
                <w:t>Uu</w:t>
              </w:r>
              <w:proofErr w:type="spellEnd"/>
              <w:r w:rsidR="005F7436">
                <w:t xml:space="preserve"> and PC5 </w:t>
              </w:r>
              <w:proofErr w:type="gramStart"/>
              <w:r w:rsidR="005F7436">
                <w:t>hop</w:t>
              </w:r>
              <w:proofErr w:type="gramEnd"/>
              <w:r w:rsidR="005F7436">
                <w:t xml:space="preserve"> components,</w:t>
              </w:r>
            </w:ins>
            <w:ins w:id="1712" w:author="R2#130" w:date="2025-06-09T18:49:00Z">
              <w:r w:rsidR="0098182E">
                <w:t xml:space="preserve">, </w:t>
              </w:r>
            </w:ins>
            <w:ins w:id="1713" w:author="R2#130" w:date="2025-06-07T16:11:00Z">
              <w:r w:rsidR="00CD5958">
                <w:t xml:space="preserve">is obtained by multiplying the base T300 timer value by the Hop Count. </w:t>
              </w:r>
            </w:ins>
            <w:ins w:id="1714" w:author="R2#130" w:date="2025-06-07T16:12:00Z">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00 applies to L2 U2N Remote UE.</w:t>
            </w:r>
          </w:p>
        </w:tc>
      </w:tr>
      <w:tr w:rsidR="00960A67" w:rsidRPr="006D0C02" w14:paraId="1EEB82DB"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8E2D03F"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01-RemoteUE</w:t>
            </w:r>
          </w:p>
          <w:p w14:paraId="405BDAF3" w14:textId="612694AC" w:rsidR="00960A67" w:rsidRPr="006D0C02" w:rsidRDefault="00960A67" w:rsidP="00CA6F39">
            <w:pPr>
              <w:pStyle w:val="TAL"/>
              <w:rPr>
                <w:rFonts w:eastAsia="Calibri"/>
                <w:lang w:eastAsia="sv-SE"/>
              </w:rPr>
            </w:pPr>
            <w:r w:rsidRPr="006D0C02">
              <w:rPr>
                <w:rFonts w:eastAsia="Calibri"/>
                <w:lang w:eastAsia="sv-SE"/>
              </w:rPr>
              <w:t xml:space="preserve">Indicates the timer value of T301 used by L2 U2N Remote UE. </w:t>
            </w:r>
            <w:ins w:id="1715" w:author="R2#130" w:date="2025-06-07T16:13:00Z">
              <w:r w:rsidR="00CD5958">
                <w:t>The effective T301 value for the L2 U2N Remote UE</w:t>
              </w:r>
            </w:ins>
            <w:ins w:id="1716" w:author="R2#130" w:date="2025-06-09T18:50:00Z">
              <w:r w:rsidR="0098182E">
                <w:t xml:space="preserve">, </w:t>
              </w:r>
            </w:ins>
            <w:ins w:id="1717" w:author="R2#130" w:date="2025-06-09T19:05:00Z">
              <w:r w:rsidR="005F7436">
                <w:t xml:space="preserve">accounting for both the </w:t>
              </w:r>
              <w:proofErr w:type="spellStart"/>
              <w:r w:rsidR="005F7436">
                <w:t>Uu</w:t>
              </w:r>
              <w:proofErr w:type="spellEnd"/>
              <w:r w:rsidR="005F7436">
                <w:t xml:space="preserve"> and PC5 </w:t>
              </w:r>
              <w:proofErr w:type="gramStart"/>
              <w:r w:rsidR="005F7436">
                <w:t>hop</w:t>
              </w:r>
              <w:proofErr w:type="gramEnd"/>
              <w:r w:rsidR="005F7436">
                <w:t xml:space="preserve"> components</w:t>
              </w:r>
            </w:ins>
            <w:ins w:id="1718" w:author="R2#130" w:date="2025-06-09T18:50:00Z">
              <w:r w:rsidR="0098182E">
                <w:t xml:space="preserve">, </w:t>
              </w:r>
            </w:ins>
            <w:ins w:id="1719" w:author="R2#130" w:date="2025-06-07T16:13:00Z">
              <w:r w:rsidR="00CD5958">
                <w:t>is obtained by multiplying the base T30</w:t>
              </w:r>
            </w:ins>
            <w:ins w:id="1720" w:author="R2#130" w:date="2025-06-07T16:14:00Z">
              <w:r w:rsidR="00020D74">
                <w:t>1</w:t>
              </w:r>
            </w:ins>
            <w:ins w:id="1721" w:author="R2#130" w:date="2025-06-07T16:13:00Z">
              <w:r w:rsidR="00CD5958">
                <w:t xml:space="preserve"> timer value by the Hop Count. </w:t>
              </w:r>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01 applies to L2 U2N Remote UE.</w:t>
            </w:r>
          </w:p>
        </w:tc>
      </w:tr>
      <w:tr w:rsidR="00960A67" w:rsidRPr="006D0C02" w14:paraId="58753CA8" w14:textId="77777777" w:rsidTr="00CA6F39">
        <w:tc>
          <w:tcPr>
            <w:tcW w:w="14173" w:type="dxa"/>
            <w:tcBorders>
              <w:top w:val="single" w:sz="4" w:space="0" w:color="auto"/>
              <w:left w:val="single" w:sz="4" w:space="0" w:color="auto"/>
              <w:bottom w:val="single" w:sz="4" w:space="0" w:color="auto"/>
              <w:right w:val="single" w:sz="4" w:space="0" w:color="auto"/>
            </w:tcBorders>
            <w:hideMark/>
          </w:tcPr>
          <w:p w14:paraId="4C07D896" w14:textId="77777777" w:rsidR="00960A67" w:rsidRPr="006D0C02" w:rsidRDefault="00960A67" w:rsidP="00CA6F39">
            <w:pPr>
              <w:pStyle w:val="TAL"/>
              <w:rPr>
                <w:rFonts w:eastAsia="Calibri"/>
                <w:b/>
                <w:bCs/>
                <w:i/>
                <w:iCs/>
                <w:lang w:eastAsia="sv-SE"/>
              </w:rPr>
            </w:pPr>
            <w:r w:rsidRPr="006D0C02">
              <w:rPr>
                <w:rFonts w:eastAsia="Calibri"/>
                <w:b/>
                <w:bCs/>
                <w:i/>
                <w:iCs/>
                <w:lang w:eastAsia="sv-SE"/>
              </w:rPr>
              <w:t>t319-RemoteUE</w:t>
            </w:r>
          </w:p>
          <w:p w14:paraId="640CC1D7" w14:textId="39DD0F56" w:rsidR="00960A67" w:rsidRPr="006D0C02" w:rsidRDefault="00960A67" w:rsidP="00CA6F39">
            <w:pPr>
              <w:pStyle w:val="TAL"/>
              <w:rPr>
                <w:rFonts w:eastAsia="Calibri"/>
                <w:lang w:eastAsia="sv-SE"/>
              </w:rPr>
            </w:pPr>
            <w:r w:rsidRPr="006D0C02">
              <w:rPr>
                <w:rFonts w:eastAsia="Calibri"/>
                <w:lang w:eastAsia="sv-SE"/>
              </w:rPr>
              <w:t xml:space="preserve">Indicates the timer value of T319 used by L2 U2N Remote UE. </w:t>
            </w:r>
            <w:ins w:id="1722" w:author="R2#130" w:date="2025-06-07T16:14:00Z">
              <w:r w:rsidR="00CD5958">
                <w:t>The effective T319 value for the L2 U2N Remote UE</w:t>
              </w:r>
            </w:ins>
            <w:ins w:id="1723" w:author="R2#130" w:date="2025-06-09T18:50:00Z">
              <w:r w:rsidR="0098182E">
                <w:t xml:space="preserve">, </w:t>
              </w:r>
            </w:ins>
            <w:ins w:id="1724" w:author="R2#130" w:date="2025-06-09T19:05:00Z">
              <w:r w:rsidR="00226323">
                <w:t xml:space="preserve">accounting for both the </w:t>
              </w:r>
              <w:proofErr w:type="spellStart"/>
              <w:r w:rsidR="00226323">
                <w:t>Uu</w:t>
              </w:r>
              <w:proofErr w:type="spellEnd"/>
              <w:r w:rsidR="00226323">
                <w:t xml:space="preserve"> and PC5 </w:t>
              </w:r>
              <w:proofErr w:type="gramStart"/>
              <w:r w:rsidR="00226323">
                <w:t>hop</w:t>
              </w:r>
              <w:proofErr w:type="gramEnd"/>
              <w:r w:rsidR="00226323">
                <w:t xml:space="preserve"> components,</w:t>
              </w:r>
            </w:ins>
            <w:bookmarkStart w:id="1725" w:name="_GoBack"/>
            <w:bookmarkEnd w:id="1725"/>
            <w:ins w:id="1726" w:author="R2#130" w:date="2025-06-09T18:50:00Z">
              <w:r w:rsidR="0098182E">
                <w:t xml:space="preserve">, </w:t>
              </w:r>
            </w:ins>
            <w:ins w:id="1727" w:author="R2#130" w:date="2025-06-07T16:14:00Z">
              <w:r w:rsidR="00CD5958">
                <w:t>is obtained by multiplying the base T3</w:t>
              </w:r>
              <w:r w:rsidR="00020D74">
                <w:t>19</w:t>
              </w:r>
              <w:r w:rsidR="00CD5958">
                <w:t xml:space="preserve"> timer value by the Hop Count. </w:t>
              </w:r>
              <w:r w:rsidR="00CD5958" w:rsidRPr="00CD5958">
                <w:t>For a single-hop scenario involving one Relay UE, the Hop Count is 1.</w:t>
              </w:r>
              <w:r w:rsidR="00CD5958">
                <w:t xml:space="preserve"> </w:t>
              </w:r>
              <w:r w:rsidR="00CD5958" w:rsidRPr="00CD5958">
                <w:t>For multi-hop scenarios involving two or three Relay UEs, the Hop Count is 2 or 3, respectively.</w:t>
              </w:r>
              <w:r w:rsidR="00CD5958">
                <w:t xml:space="preserve"> </w:t>
              </w:r>
            </w:ins>
            <w:r w:rsidRPr="006D0C02">
              <w:rPr>
                <w:rFonts w:eastAsia="Calibri"/>
                <w:lang w:eastAsia="sv-SE"/>
              </w:rPr>
              <w:t>If the field is absent, the timer value indicated in t319 applies to L2 U2N Remote UE.</w:t>
            </w:r>
          </w:p>
        </w:tc>
      </w:tr>
    </w:tbl>
    <w:p w14:paraId="3F6E8808" w14:textId="1CBC0BEC" w:rsidR="00960A67" w:rsidRDefault="00960A67" w:rsidP="00960A67">
      <w:pPr>
        <w:rPr>
          <w:ins w:id="1728" w:author="R2#130" w:date="2025-06-09T18:28:00Z"/>
        </w:rPr>
      </w:pPr>
    </w:p>
    <w:p w14:paraId="75220C3C" w14:textId="43E6D08A" w:rsidR="00001E64" w:rsidRDefault="00001E64" w:rsidP="00960A67">
      <w:ins w:id="1729" w:author="R2#130" w:date="2025-06-09T18:33:00Z">
        <w:r>
          <w:lastRenderedPageBreak/>
          <w:t xml:space="preserve">Editor’s Note – </w:t>
        </w:r>
      </w:ins>
      <w:ins w:id="1730" w:author="R2#130" w:date="2025-06-09T18:34:00Z">
        <w:r>
          <w:t xml:space="preserve">The </w:t>
        </w:r>
      </w:ins>
      <w:ins w:id="1731" w:author="R2#130" w:date="2025-06-09T18:35:00Z">
        <w:r>
          <w:t xml:space="preserve">Timer values includes </w:t>
        </w:r>
      </w:ins>
      <w:ins w:id="1732" w:author="R2#130" w:date="2025-06-09T18:36:00Z">
        <w:r w:rsidR="0037731A">
          <w:t xml:space="preserve">both </w:t>
        </w:r>
      </w:ins>
      <w:ins w:id="1733" w:author="R2#130" w:date="2025-06-09T18:35:00Z">
        <w:r>
          <w:t xml:space="preserve">the </w:t>
        </w:r>
        <w:proofErr w:type="spellStart"/>
        <w:r>
          <w:t>Uu</w:t>
        </w:r>
        <w:proofErr w:type="spellEnd"/>
        <w:r>
          <w:t xml:space="preserve"> and PC5 hop</w:t>
        </w:r>
        <w:r w:rsidR="0037731A">
          <w:t xml:space="preserve"> components. </w:t>
        </w:r>
      </w:ins>
      <w:ins w:id="1734" w:author="R2#130" w:date="2025-06-09T18:33:00Z">
        <w:r>
          <w:t>To further check if any fine tuning of the effective value of the Timers is needed.</w:t>
        </w:r>
      </w:ins>
    </w:p>
    <w:p w14:paraId="2A1CD95D" w14:textId="08ADDCC4" w:rsidR="0017545B" w:rsidRPr="00960A67" w:rsidRDefault="0017545B" w:rsidP="00960A67">
      <w:r w:rsidRPr="0017545B">
        <w:t>=================================NEXT CHANGE=======================================</w:t>
      </w:r>
    </w:p>
    <w:p w14:paraId="79610878" w14:textId="77777777" w:rsidR="00394471" w:rsidRPr="00D839FF" w:rsidRDefault="00394471" w:rsidP="00394471">
      <w:pPr>
        <w:pStyle w:val="Heading3"/>
      </w:pPr>
      <w:bookmarkStart w:id="1735" w:name="_Toc60777428"/>
      <w:bookmarkStart w:id="1736" w:name="_Toc193446458"/>
      <w:bookmarkStart w:id="1737" w:name="_Toc193452263"/>
      <w:bookmarkStart w:id="1738" w:name="_Toc193463535"/>
      <w:bookmarkEnd w:id="1699"/>
      <w:bookmarkEnd w:id="1700"/>
      <w:bookmarkEnd w:id="1701"/>
      <w:bookmarkEnd w:id="1702"/>
      <w:r w:rsidRPr="00D839FF">
        <w:t>6.3.3</w:t>
      </w:r>
      <w:r w:rsidRPr="00D839FF">
        <w:tab/>
        <w:t>UE capability information elements</w:t>
      </w:r>
      <w:bookmarkEnd w:id="1735"/>
      <w:bookmarkEnd w:id="1736"/>
      <w:bookmarkEnd w:id="1737"/>
      <w:bookmarkEnd w:id="1738"/>
    </w:p>
    <w:p w14:paraId="46429E05" w14:textId="77777777" w:rsidR="00C34FAA" w:rsidRPr="00D839FF" w:rsidRDefault="00C34FAA" w:rsidP="00C34FAA">
      <w:bookmarkStart w:id="1739" w:name="_Toc60777479"/>
    </w:p>
    <w:p w14:paraId="6ED8AFF9" w14:textId="2EDFB39F" w:rsidR="00394471" w:rsidRPr="00D839FF" w:rsidRDefault="00394471" w:rsidP="00394471">
      <w:pPr>
        <w:pStyle w:val="Heading4"/>
      </w:pPr>
      <w:bookmarkStart w:id="1740" w:name="_Toc193446526"/>
      <w:bookmarkStart w:id="1741" w:name="_Toc193452331"/>
      <w:bookmarkStart w:id="1742" w:name="_Toc193463603"/>
      <w:r w:rsidRPr="00D839FF">
        <w:t>–</w:t>
      </w:r>
      <w:r w:rsidRPr="00D839FF">
        <w:tab/>
      </w:r>
      <w:r w:rsidRPr="00D839FF">
        <w:rPr>
          <w:i/>
          <w:iCs/>
        </w:rPr>
        <w:t>SidelinkParameters</w:t>
      </w:r>
      <w:bookmarkEnd w:id="1739"/>
      <w:bookmarkEnd w:id="1740"/>
      <w:bookmarkEnd w:id="1741"/>
      <w:bookmarkEnd w:id="1742"/>
    </w:p>
    <w:p w14:paraId="09E3D5E0" w14:textId="52595BB0" w:rsidR="00394471" w:rsidRPr="00D839FF" w:rsidRDefault="00394471" w:rsidP="00394471">
      <w:r w:rsidRPr="00D839FF">
        <w:rPr>
          <w:rFonts w:eastAsia="Malgun Gothic"/>
        </w:rPr>
        <w:t xml:space="preserve">The IE </w:t>
      </w:r>
      <w:bookmarkStart w:id="1743" w:name="_Hlk196390566"/>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bookmarkEnd w:id="1743"/>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lastRenderedPageBreak/>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lastRenderedPageBreak/>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lastRenderedPageBreak/>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lastRenderedPageBreak/>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lastRenderedPageBreak/>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bookmarkStart w:id="1744" w:name="_Hlk196390292"/>
      <w:r w:rsidRPr="00D839FF">
        <w:rPr>
          <w:rFonts w:eastAsia="MS Mincho"/>
        </w:rPr>
        <w:t>relayUE-Operation-L2-r17</w:t>
      </w:r>
      <w:bookmarkEnd w:id="1744"/>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bookmarkStart w:id="1745" w:name="_Hlk196390494"/>
      <w:r w:rsidRPr="00D839FF">
        <w:rPr>
          <w:rFonts w:eastAsia="MS Mincho"/>
        </w:rPr>
        <w:t>remoteUE-Operation-L2-r17</w:t>
      </w:r>
      <w:bookmarkEnd w:id="1745"/>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A305316" w:rsidR="00721523" w:rsidRDefault="001B2C9D" w:rsidP="00D839FF">
      <w:pPr>
        <w:pStyle w:val="PL"/>
        <w:rPr>
          <w:ins w:id="1746" w:author="Huawei, HiSilicon" w:date="2025-04-22T20:05:00Z"/>
          <w:rFonts w:eastAsia="MS Mincho"/>
        </w:rPr>
      </w:pPr>
      <w:r w:rsidRPr="00D839FF">
        <w:rPr>
          <w:rFonts w:eastAsia="MS Mincho"/>
        </w:rPr>
        <w:t xml:space="preserve">    ]]</w:t>
      </w:r>
      <w:ins w:id="1747" w:author="Huawei, HiSilicon" w:date="2025-04-22T20:05:00Z">
        <w:r w:rsidR="000802DD">
          <w:rPr>
            <w:rFonts w:eastAsia="MS Mincho"/>
          </w:rPr>
          <w:t>,</w:t>
        </w:r>
      </w:ins>
    </w:p>
    <w:p w14:paraId="0AF06B1B" w14:textId="7ED7B834" w:rsidR="000802DD" w:rsidRDefault="00992BC1" w:rsidP="00D839FF">
      <w:pPr>
        <w:pStyle w:val="PL"/>
        <w:rPr>
          <w:ins w:id="1748" w:author="Huawei, HiSilicon" w:date="2025-04-22T20:05:00Z"/>
          <w:rFonts w:eastAsia="MS Mincho"/>
        </w:rPr>
      </w:pPr>
      <w:ins w:id="1749" w:author="Huawei, HiSilicon" w:date="2025-04-22T20:06:00Z">
        <w:r>
          <w:rPr>
            <w:rFonts w:eastAsia="MS Mincho"/>
          </w:rPr>
          <w:lastRenderedPageBreak/>
          <w:t xml:space="preserve">    </w:t>
        </w:r>
      </w:ins>
      <w:ins w:id="1750" w:author="Huawei, HiSilicon" w:date="2025-04-22T20:05:00Z">
        <w:r w:rsidRPr="00D839FF">
          <w:rPr>
            <w:rFonts w:eastAsia="MS Mincho"/>
          </w:rPr>
          <w:t>[[</w:t>
        </w:r>
      </w:ins>
    </w:p>
    <w:p w14:paraId="127B47E1" w14:textId="2BF7D3D2" w:rsidR="00992BC1" w:rsidRPr="00D839FF" w:rsidRDefault="00992BC1" w:rsidP="00992BC1">
      <w:pPr>
        <w:pStyle w:val="PL"/>
        <w:rPr>
          <w:ins w:id="1751" w:author="Huawei, HiSilicon" w:date="2025-04-22T20:05:00Z"/>
          <w:rFonts w:eastAsia="MS Mincho"/>
        </w:rPr>
      </w:pPr>
      <w:ins w:id="1752" w:author="Huawei, HiSilicon" w:date="2025-04-22T20:05:00Z">
        <w:r w:rsidRPr="00D839FF">
          <w:t xml:space="preserve">    </w:t>
        </w:r>
        <w:bookmarkStart w:id="1753" w:name="_Hlk196390689"/>
        <w:r w:rsidRPr="00D839FF">
          <w:rPr>
            <w:rFonts w:eastAsia="MS Mincho"/>
          </w:rPr>
          <w:t>relayUE-</w:t>
        </w:r>
      </w:ins>
      <w:ins w:id="1754" w:author="Huawei, HiSilicon" w:date="2025-04-22T20:07:00Z">
        <w:r>
          <w:rPr>
            <w:rFonts w:eastAsia="MS Mincho"/>
          </w:rPr>
          <w:t>MH-</w:t>
        </w:r>
      </w:ins>
      <w:ins w:id="1755" w:author="Huawei, HiSilicon" w:date="2025-04-22T20:05:00Z">
        <w:r w:rsidRPr="00D839FF">
          <w:rPr>
            <w:rFonts w:eastAsia="MS Mincho"/>
          </w:rPr>
          <w:t>Operation-L2-r1</w:t>
        </w:r>
      </w:ins>
      <w:ins w:id="1756" w:author="Huawei, HiSilicon" w:date="2025-04-22T20:06:00Z">
        <w:r>
          <w:rPr>
            <w:rFonts w:eastAsia="MS Mincho"/>
          </w:rPr>
          <w:t>9</w:t>
        </w:r>
      </w:ins>
      <w:bookmarkEnd w:id="1753"/>
      <w:ins w:id="1757"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ins>
    </w:p>
    <w:p w14:paraId="1E8132C5" w14:textId="7E1712AA" w:rsidR="00992BC1" w:rsidRPr="00D839FF" w:rsidRDefault="00992BC1" w:rsidP="00992BC1">
      <w:pPr>
        <w:pStyle w:val="PL"/>
        <w:rPr>
          <w:ins w:id="1758" w:author="Huawei, HiSilicon" w:date="2025-04-22T20:05:00Z"/>
          <w:rFonts w:eastAsia="MS Mincho"/>
        </w:rPr>
      </w:pPr>
      <w:ins w:id="1759" w:author="Huawei, HiSilicon" w:date="2025-04-22T20:05:00Z">
        <w:r w:rsidRPr="00D839FF">
          <w:t xml:space="preserve">    </w:t>
        </w:r>
        <w:bookmarkStart w:id="1760" w:name="_Hlk196390719"/>
        <w:r w:rsidRPr="00D839FF">
          <w:rPr>
            <w:rFonts w:eastAsia="MS Mincho"/>
          </w:rPr>
          <w:t>remoteUE-</w:t>
        </w:r>
      </w:ins>
      <w:ins w:id="1761" w:author="Huawei, HiSilicon" w:date="2025-04-22T20:07:00Z">
        <w:r>
          <w:rPr>
            <w:rFonts w:eastAsia="MS Mincho"/>
          </w:rPr>
          <w:t>MH-</w:t>
        </w:r>
      </w:ins>
      <w:ins w:id="1762" w:author="Huawei, HiSilicon" w:date="2025-04-22T20:05:00Z">
        <w:r w:rsidRPr="00D839FF">
          <w:rPr>
            <w:rFonts w:eastAsia="MS Mincho"/>
          </w:rPr>
          <w:t>Operation-L2-r1</w:t>
        </w:r>
      </w:ins>
      <w:ins w:id="1763" w:author="Huawei, HiSilicon" w:date="2025-04-22T20:06:00Z">
        <w:r>
          <w:rPr>
            <w:rFonts w:eastAsia="MS Mincho"/>
          </w:rPr>
          <w:t>9</w:t>
        </w:r>
      </w:ins>
      <w:bookmarkEnd w:id="1760"/>
      <w:ins w:id="1764"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ins>
    </w:p>
    <w:p w14:paraId="69E85E6C" w14:textId="40F73474" w:rsidR="00992BC1" w:rsidRPr="00D839FF" w:rsidRDefault="00992BC1" w:rsidP="00D839FF">
      <w:pPr>
        <w:pStyle w:val="PL"/>
        <w:rPr>
          <w:rFonts w:eastAsia="MS Mincho"/>
        </w:rPr>
      </w:pPr>
      <w:ins w:id="1765" w:author="Huawei, HiSilicon" w:date="2025-04-22T20:06:00Z">
        <w:r>
          <w:rPr>
            <w:rFonts w:eastAsia="MS Mincho"/>
          </w:rPr>
          <w:t xml:space="preserve">    </w:t>
        </w:r>
        <w:r w:rsidRPr="00D839FF">
          <w:rPr>
            <w:rFonts w:eastAsia="MS Mincho"/>
          </w:rPr>
          <w:t>]]</w:t>
        </w:r>
      </w:ins>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150D53C4" w14:textId="77777777" w:rsidR="00992BC1" w:rsidRDefault="00992BC1" w:rsidP="00394471">
      <w:pPr>
        <w:rPr>
          <w:ins w:id="1766" w:author="Huawei, HiSilicon" w:date="2025-04-22T20:10:00Z"/>
          <w:rFonts w:eastAsiaTheme="minorEastAsia"/>
        </w:rPr>
      </w:pPr>
    </w:p>
    <w:p w14:paraId="602566EC" w14:textId="32DAAFB2" w:rsidR="00394471" w:rsidRDefault="00992BC1" w:rsidP="00394471">
      <w:pPr>
        <w:rPr>
          <w:ins w:id="1767" w:author="R2#130" w:date="2025-06-07T14:06:00Z"/>
          <w:rFonts w:eastAsiaTheme="minorEastAsia"/>
        </w:rPr>
      </w:pPr>
      <w:ins w:id="1768" w:author="Huawei, HiSilicon" w:date="2025-04-22T20:09:00Z">
        <w:del w:id="1769" w:author="R2#130" w:date="2025-06-07T14:06:00Z">
          <w:r w:rsidDel="004E6B13">
            <w:rPr>
              <w:rFonts w:eastAsiaTheme="minorEastAsia"/>
            </w:rPr>
            <w:delText xml:space="preserve">Editor’s Note: </w:delText>
          </w:r>
        </w:del>
      </w:ins>
      <w:ins w:id="1770" w:author="Huawei, HiSilicon" w:date="2025-04-22T20:10:00Z">
        <w:del w:id="1771" w:author="R2#130" w:date="2025-06-07T14:06:00Z">
          <w:r w:rsidDel="004E6B13">
            <w:rPr>
              <w:rFonts w:eastAsiaTheme="minorEastAsia"/>
            </w:rPr>
            <w:delText xml:space="preserve">FFS if we can agree to introduce new U2N Relay UE and Remote UE </w:delText>
          </w:r>
        </w:del>
      </w:ins>
      <w:ins w:id="1772" w:author="Huawei, HiSilicon" w:date="2025-04-22T20:11:00Z">
        <w:del w:id="1773" w:author="R2#130" w:date="2025-06-07T14:06:00Z">
          <w:r w:rsidDel="004E6B13">
            <w:rPr>
              <w:rFonts w:eastAsiaTheme="minorEastAsia"/>
            </w:rPr>
            <w:delText>capability information as above.</w:delText>
          </w:r>
        </w:del>
      </w:ins>
    </w:p>
    <w:p w14:paraId="0A93160F" w14:textId="7E6E0BD1" w:rsidR="004E6B13" w:rsidRPr="00D839FF" w:rsidRDefault="004E6B13" w:rsidP="00394471">
      <w:pPr>
        <w:rPr>
          <w:rFonts w:eastAsiaTheme="minorEastAsia"/>
        </w:rPr>
      </w:pPr>
      <w:ins w:id="1774" w:author="R2#130" w:date="2025-06-07T14:06:00Z">
        <w:r>
          <w:rPr>
            <w:rFonts w:eastAsiaTheme="minorEastAsia"/>
          </w:rPr>
          <w:t>Editor’s Note: To align the exact name for the new multi hop U2N Relay UE and Remote UE capability information as above with the TS38.306 running CR.</w:t>
        </w:r>
      </w:ins>
    </w:p>
    <w:tbl>
      <w:tblPr>
        <w:tblW w:w="0" w:type="auto"/>
        <w:tblLook w:val="04A0" w:firstRow="1" w:lastRow="0" w:firstColumn="1" w:lastColumn="0" w:noHBand="0" w:noVBand="1"/>
      </w:tblPr>
      <w:tblGrid>
        <w:gridCol w:w="14278"/>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274ED19F" w14:textId="21CD4748" w:rsidR="00394471" w:rsidRPr="00D839FF" w:rsidRDefault="00394471" w:rsidP="00394471">
      <w:pPr>
        <w:pStyle w:val="Heading3"/>
      </w:pPr>
      <w:bookmarkStart w:id="1775" w:name="_Toc60777521"/>
      <w:bookmarkStart w:id="1776" w:name="_Toc193446576"/>
      <w:bookmarkStart w:id="1777" w:name="_Toc193452381"/>
      <w:bookmarkStart w:id="1778" w:name="_Toc193463653"/>
      <w:r w:rsidRPr="00D839FF">
        <w:t>6.3.5</w:t>
      </w:r>
      <w:r w:rsidRPr="00D839FF">
        <w:tab/>
        <w:t>Sidelink information elements</w:t>
      </w:r>
      <w:bookmarkEnd w:id="1775"/>
      <w:bookmarkEnd w:id="1776"/>
      <w:bookmarkEnd w:id="1777"/>
      <w:bookmarkEnd w:id="1778"/>
    </w:p>
    <w:p w14:paraId="685EC9B9" w14:textId="39523CFB" w:rsidR="00394471" w:rsidRPr="00D839FF" w:rsidRDefault="00394471" w:rsidP="00394471">
      <w:pPr>
        <w:pStyle w:val="Heading4"/>
      </w:pPr>
      <w:bookmarkStart w:id="1779" w:name="_Toc60777528"/>
      <w:bookmarkStart w:id="1780" w:name="_Toc193446588"/>
      <w:bookmarkStart w:id="1781" w:name="_Toc193452393"/>
      <w:bookmarkStart w:id="1782" w:name="_Toc193463665"/>
      <w:r w:rsidRPr="00D839FF">
        <w:t>–</w:t>
      </w:r>
      <w:r w:rsidRPr="00D839FF">
        <w:tab/>
      </w:r>
      <w:r w:rsidRPr="00D839FF">
        <w:rPr>
          <w:i/>
          <w:iCs/>
        </w:rPr>
        <w:t>SL-ConfigDedicatedNR</w:t>
      </w:r>
      <w:bookmarkEnd w:id="1779"/>
      <w:bookmarkEnd w:id="1780"/>
      <w:bookmarkEnd w:id="1781"/>
      <w:bookmarkEnd w:id="1782"/>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lastRenderedPageBreak/>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9571D12" w:rsidR="00394471" w:rsidRDefault="00382BF5" w:rsidP="00D839FF">
      <w:pPr>
        <w:pStyle w:val="PL"/>
        <w:rPr>
          <w:ins w:id="1783" w:author="Huawei, HiSilicon" w:date="2025-04-23T22:33:00Z"/>
        </w:rPr>
      </w:pPr>
      <w:r w:rsidRPr="00D839FF">
        <w:t xml:space="preserve">    ]]</w:t>
      </w:r>
      <w:ins w:id="1784" w:author="Huawei, HiSilicon" w:date="2025-04-23T22:33:00Z">
        <w:r w:rsidR="002B32E8">
          <w:t>,</w:t>
        </w:r>
      </w:ins>
    </w:p>
    <w:p w14:paraId="79FA0CB5" w14:textId="77777777" w:rsidR="002B32E8" w:rsidRPr="00D839FF" w:rsidRDefault="002B32E8" w:rsidP="002B32E8">
      <w:pPr>
        <w:pStyle w:val="PL"/>
        <w:rPr>
          <w:ins w:id="1785" w:author="Huawei, HiSilicon" w:date="2025-04-23T22:33:00Z"/>
        </w:rPr>
      </w:pPr>
      <w:ins w:id="1786" w:author="Huawei, HiSilicon" w:date="2025-04-23T22:33:00Z">
        <w:r w:rsidRPr="00D839FF">
          <w:t xml:space="preserve">    [[</w:t>
        </w:r>
      </w:ins>
    </w:p>
    <w:p w14:paraId="08C687A6" w14:textId="3E8A719B" w:rsidR="002B32E8" w:rsidRPr="00D839FF" w:rsidRDefault="002B32E8" w:rsidP="002B32E8">
      <w:pPr>
        <w:pStyle w:val="PL"/>
        <w:rPr>
          <w:ins w:id="1787" w:author="Huawei, HiSilicon" w:date="2025-04-23T22:33:00Z"/>
          <w:color w:val="808080"/>
        </w:rPr>
      </w:pPr>
      <w:ins w:id="1788" w:author="Huawei, HiSilicon" w:date="2025-04-23T22:33:00Z">
        <w:r w:rsidRPr="00D839FF">
          <w:t xml:space="preserve">    sl-DiscConfig-v1</w:t>
        </w:r>
        <w:r>
          <w:t>9xy</w:t>
        </w:r>
        <w:r w:rsidRPr="00D839FF">
          <w:t xml:space="preserve">                  SL-DiscConfig-v1</w:t>
        </w:r>
        <w:r>
          <w:t>9xy</w:t>
        </w:r>
        <w:r w:rsidRPr="00D839FF">
          <w:t xml:space="preserve">                                                    </w:t>
        </w:r>
        <w:r w:rsidRPr="00D839FF">
          <w:rPr>
            <w:color w:val="993366"/>
          </w:rPr>
          <w:t>OPTIONAL</w:t>
        </w:r>
        <w:r w:rsidRPr="00D839FF">
          <w:t xml:space="preserve">     </w:t>
        </w:r>
        <w:r w:rsidRPr="00D839FF">
          <w:rPr>
            <w:color w:val="808080"/>
          </w:rPr>
          <w:t>-- Need M</w:t>
        </w:r>
      </w:ins>
    </w:p>
    <w:p w14:paraId="434EA393" w14:textId="77777777" w:rsidR="002B32E8" w:rsidRPr="00D839FF" w:rsidRDefault="002B32E8" w:rsidP="002B32E8">
      <w:pPr>
        <w:pStyle w:val="PL"/>
        <w:rPr>
          <w:ins w:id="1789" w:author="Huawei, HiSilicon" w:date="2025-04-23T22:33:00Z"/>
        </w:rPr>
      </w:pPr>
      <w:ins w:id="1790" w:author="Huawei, HiSilicon" w:date="2025-04-23T22:33:00Z">
        <w:r w:rsidRPr="00D839FF">
          <w:t xml:space="preserve">    ]]</w:t>
        </w:r>
      </w:ins>
    </w:p>
    <w:p w14:paraId="2E030FC3" w14:textId="77777777" w:rsidR="002B32E8" w:rsidRPr="00D839FF" w:rsidRDefault="002B32E8" w:rsidP="00D839FF">
      <w:pPr>
        <w:pStyle w:val="PL"/>
      </w:pP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lastRenderedPageBreak/>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1032A7D2" w:rsidR="00007450" w:rsidRDefault="00007450" w:rsidP="00D839FF">
      <w:pPr>
        <w:pStyle w:val="PL"/>
        <w:rPr>
          <w:ins w:id="1791" w:author="Huawei, HiSilicon" w:date="2025-04-23T22:25:00Z"/>
        </w:rPr>
      </w:pPr>
      <w:r w:rsidRPr="00D839FF">
        <w:t>}</w:t>
      </w:r>
    </w:p>
    <w:p w14:paraId="025CDF16" w14:textId="63FDB5D0" w:rsidR="002B32E8" w:rsidRDefault="002B32E8" w:rsidP="00D839FF">
      <w:pPr>
        <w:pStyle w:val="PL"/>
        <w:rPr>
          <w:ins w:id="1792" w:author="Huawei, HiSilicon" w:date="2025-04-23T22:25:00Z"/>
        </w:rPr>
      </w:pPr>
    </w:p>
    <w:p w14:paraId="08D274A5" w14:textId="639C910C" w:rsidR="002B32E8" w:rsidRPr="00D839FF" w:rsidRDefault="002B32E8" w:rsidP="002B32E8">
      <w:pPr>
        <w:pStyle w:val="PL"/>
        <w:rPr>
          <w:ins w:id="1793" w:author="Huawei, HiSilicon" w:date="2025-04-23T22:26:00Z"/>
        </w:rPr>
      </w:pPr>
      <w:ins w:id="1794"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20EB2D35" w14:textId="373651D6" w:rsidR="002B32E8" w:rsidRPr="00D839FF" w:rsidRDefault="002B32E8" w:rsidP="002B32E8">
      <w:pPr>
        <w:pStyle w:val="PL"/>
        <w:rPr>
          <w:ins w:id="1795" w:author="Huawei, HiSilicon" w:date="2025-04-23T22:29:00Z"/>
          <w:color w:val="808080"/>
        </w:rPr>
      </w:pPr>
      <w:ins w:id="1796" w:author="Huawei, HiSilicon" w:date="2025-04-23T22:29:00Z">
        <w:r w:rsidRPr="00D839FF">
          <w:t xml:space="preserve">    sl-RelayUE-Config</w:t>
        </w:r>
        <w:r>
          <w:t>MH</w:t>
        </w:r>
        <w:r w:rsidRPr="00D839FF">
          <w:t>-r1</w:t>
        </w:r>
        <w:r>
          <w:t>9</w:t>
        </w:r>
        <w:r w:rsidRPr="00D839FF">
          <w:t xml:space="preserve">                SetupReleas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RelayUE</w:t>
        </w:r>
      </w:ins>
    </w:p>
    <w:p w14:paraId="5F37825E" w14:textId="77777777" w:rsidR="002B32E8" w:rsidRPr="00D839FF" w:rsidRDefault="002B32E8" w:rsidP="002B32E8">
      <w:pPr>
        <w:pStyle w:val="PL"/>
        <w:rPr>
          <w:ins w:id="1797" w:author="Huawei, HiSilicon" w:date="2025-04-23T22:26:00Z"/>
        </w:rPr>
      </w:pPr>
      <w:ins w:id="1798" w:author="Huawei, HiSilicon" w:date="2025-04-23T22:26:00Z">
        <w:r w:rsidRPr="00D839FF">
          <w:t>}</w:t>
        </w:r>
      </w:ins>
    </w:p>
    <w:p w14:paraId="1734D983" w14:textId="77777777" w:rsidR="002B32E8" w:rsidRPr="00D839FF" w:rsidRDefault="002B32E8" w:rsidP="00D839FF">
      <w:pPr>
        <w:pStyle w:val="PL"/>
      </w:pP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lastRenderedPageBreak/>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lastRenderedPageBreak/>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lastRenderedPageBreak/>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62D9C832" w14:textId="77777777" w:rsidR="00007450" w:rsidRPr="00D839FF" w:rsidRDefault="00007450" w:rsidP="00007450">
      <w:pPr>
        <w:pStyle w:val="Heading4"/>
        <w:rPr>
          <w:rFonts w:eastAsia="SimSun"/>
          <w:i/>
          <w:iCs/>
        </w:rPr>
      </w:pPr>
      <w:bookmarkStart w:id="1799" w:name="_Toc193446599"/>
      <w:bookmarkStart w:id="1800" w:name="_Toc193452404"/>
      <w:bookmarkStart w:id="1801" w:name="_Toc193463676"/>
      <w:r w:rsidRPr="00D839FF">
        <w:rPr>
          <w:rFonts w:eastAsia="SimSun"/>
          <w:i/>
          <w:iCs/>
        </w:rPr>
        <w:t>–</w:t>
      </w:r>
      <w:r w:rsidRPr="00D839FF">
        <w:rPr>
          <w:rFonts w:eastAsia="SimSun"/>
          <w:i/>
          <w:iCs/>
        </w:rPr>
        <w:tab/>
        <w:t>SL-IndirectPathAddChange</w:t>
      </w:r>
      <w:bookmarkEnd w:id="1799"/>
      <w:bookmarkEnd w:id="1800"/>
      <w:bookmarkEnd w:id="1801"/>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1802" w:name="_Hlk148536394"/>
      <w:r w:rsidRPr="00D839FF">
        <w:rPr>
          <w:rFonts w:eastAsia="SimSun"/>
        </w:rPr>
        <w:t>sl-IndirectPathCellIdentity-r18</w:t>
      </w:r>
      <w:bookmarkEnd w:id="1802"/>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lastRenderedPageBreak/>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0FAD3F96" w14:textId="4BF3BA26" w:rsidR="00E81DFA" w:rsidRPr="00D839FF" w:rsidRDefault="00E81DFA" w:rsidP="00E81DFA">
      <w:pPr>
        <w:pStyle w:val="Heading4"/>
      </w:pPr>
      <w:bookmarkStart w:id="1803" w:name="_Toc193446603"/>
      <w:bookmarkStart w:id="1804" w:name="_Toc193452408"/>
      <w:bookmarkStart w:id="1805" w:name="_Toc193463680"/>
      <w:r w:rsidRPr="00D839FF">
        <w:t>–</w:t>
      </w:r>
      <w:r w:rsidRPr="00D839FF">
        <w:tab/>
      </w:r>
      <w:r w:rsidRPr="00D839FF">
        <w:rPr>
          <w:i/>
          <w:iCs/>
        </w:rPr>
        <w:t>SL-L2RelayUE</w:t>
      </w:r>
      <w:r w:rsidR="009620A4" w:rsidRPr="00D839FF">
        <w:rPr>
          <w:i/>
          <w:iCs/>
        </w:rPr>
        <w:t>-</w:t>
      </w:r>
      <w:r w:rsidRPr="00D839FF">
        <w:rPr>
          <w:i/>
          <w:iCs/>
        </w:rPr>
        <w:t>Config</w:t>
      </w:r>
      <w:bookmarkEnd w:id="1803"/>
      <w:bookmarkEnd w:id="1804"/>
      <w:bookmarkEnd w:id="1805"/>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55B77220" w:rsidR="00E81DFA" w:rsidRDefault="00E81DFA" w:rsidP="00D839FF">
      <w:pPr>
        <w:pStyle w:val="PL"/>
        <w:rPr>
          <w:ins w:id="1806" w:author="Huawei, HiSilicon" w:date="2025-04-23T19:25:00Z"/>
        </w:rPr>
      </w:pPr>
      <w:r w:rsidRPr="00D839FF">
        <w:t xml:space="preserve">    ...</w:t>
      </w:r>
      <w:ins w:id="1807" w:author="Huawei, HiSilicon" w:date="2025-04-23T19:25:00Z">
        <w:r w:rsidR="0061353A">
          <w:t>,</w:t>
        </w:r>
      </w:ins>
    </w:p>
    <w:p w14:paraId="596ECE72" w14:textId="77777777" w:rsidR="0061353A"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08" w:author="Huawei, HiSilicon" w:date="2025-04-23T19:25:00Z"/>
          <w:rFonts w:ascii="Courier New" w:eastAsiaTheme="minorEastAsia" w:hAnsi="Courier New"/>
          <w:sz w:val="16"/>
        </w:rPr>
      </w:pPr>
      <w:ins w:id="1809" w:author="Huawei, HiSilicon" w:date="2025-04-23T19:25:00Z">
        <w:r>
          <w:rPr>
            <w:rFonts w:ascii="Courier New" w:eastAsiaTheme="minorEastAsia" w:hAnsi="Courier New" w:hint="eastAsia"/>
            <w:sz w:val="16"/>
          </w:rPr>
          <w:t>[[</w:t>
        </w:r>
      </w:ins>
    </w:p>
    <w:p w14:paraId="0AF2E088" w14:textId="5379A30D" w:rsidR="0061353A"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10" w:author="Huawei, HiSilicon" w:date="2025-04-23T19:25:00Z"/>
          <w:rFonts w:ascii="Courier New" w:hAnsi="Courier New"/>
          <w:color w:val="808080"/>
          <w:sz w:val="16"/>
          <w:lang w:eastAsia="en-GB"/>
        </w:rPr>
      </w:pPr>
      <w:ins w:id="1811" w:author="Huawei, HiSilicon" w:date="2025-04-23T19:25:00Z">
        <w:r>
          <w:rPr>
            <w:rFonts w:ascii="Courier New" w:eastAsiaTheme="minorEastAsia" w:hAnsi="Courier New" w:hint="eastAsia"/>
            <w:sz w:val="16"/>
          </w:rPr>
          <w:t>sl-SRAP-ConfigRelay</w:t>
        </w:r>
      </w:ins>
      <w:ins w:id="1812" w:author="R2#130" w:date="2025-06-07T14:44:00Z">
        <w:r w:rsidR="00636A7D" w:rsidRPr="009C27E8">
          <w:rPr>
            <w:rFonts w:ascii="Courier New" w:eastAsiaTheme="minorEastAsia" w:hAnsi="Courier New"/>
            <w:sz w:val="16"/>
          </w:rPr>
          <w:t>-ToAddMod</w:t>
        </w:r>
      </w:ins>
      <w:ins w:id="1813"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1814" w:author="R2#130" w:date="2025-06-07T14:45:00Z">
        <w:r w:rsidR="00636A7D" w:rsidRPr="009C27E8">
          <w:rPr>
            <w:rFonts w:ascii="Courier New" w:hAnsi="Courier New"/>
            <w:sz w:val="16"/>
            <w:lang w:eastAsia="en-GB"/>
          </w:rPr>
          <w:t>-ToAddMod</w:t>
        </w:r>
      </w:ins>
      <w:ins w:id="1815" w:author="Huawei, HiSilicon" w:date="2025-04-23T19:25:00Z">
        <w:r w:rsidRPr="004B0788">
          <w:rPr>
            <w:rFonts w:ascii="Courier New" w:eastAsiaTheme="minorEastAsia" w:hAnsi="Courier New"/>
            <w:sz w:val="16"/>
          </w:rPr>
          <w:t>-r1</w:t>
        </w:r>
        <w:del w:id="1816" w:author="R2#130" w:date="2025-06-07T14:45:00Z">
          <w:r w:rsidDel="00636A7D">
            <w:rPr>
              <w:rFonts w:ascii="Courier New" w:eastAsiaTheme="minorEastAsia" w:hAnsi="Courier New" w:hint="eastAsia"/>
              <w:sz w:val="16"/>
            </w:rPr>
            <w:delText>7</w:delText>
          </w:r>
        </w:del>
      </w:ins>
      <w:ins w:id="1817" w:author="R2#130" w:date="2025-06-07T14:45:00Z">
        <w:r w:rsidR="00636A7D">
          <w:rPr>
            <w:rFonts w:ascii="Courier New" w:eastAsiaTheme="minorEastAsia" w:hAnsi="Courier New"/>
            <w:sz w:val="16"/>
          </w:rPr>
          <w:t>9</w:t>
        </w:r>
      </w:ins>
      <w:ins w:id="1818"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1819" w:author="R2#130" w:date="2025-06-07T14:46:00Z">
        <w:r w:rsidR="00636A7D">
          <w:rPr>
            <w:rFonts w:ascii="Courier New" w:hAnsi="Courier New"/>
            <w:color w:val="993366"/>
            <w:sz w:val="16"/>
            <w:lang w:eastAsia="en-GB"/>
          </w:rPr>
          <w:t>,</w:t>
        </w:r>
      </w:ins>
      <w:ins w:id="1820"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1821" w:author="Huawei, HiSilicon" w:date="2025-04-24T12:50:00Z">
        <w:r w:rsidR="004803BC">
          <w:rPr>
            <w:rFonts w:ascii="Courier New" w:hAnsi="Courier New"/>
            <w:color w:val="808080"/>
            <w:sz w:val="16"/>
            <w:lang w:eastAsia="en-GB"/>
          </w:rPr>
          <w:t>R</w:t>
        </w:r>
      </w:ins>
    </w:p>
    <w:p w14:paraId="15916946" w14:textId="29CAFB59" w:rsidR="00636A7D" w:rsidRPr="00636A7D" w:rsidRDefault="00636A7D"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22" w:author="R2#130" w:date="2025-06-07T14:46:00Z"/>
          <w:rFonts w:ascii="Courier New" w:hAnsi="Courier New"/>
          <w:color w:val="808080"/>
          <w:sz w:val="16"/>
          <w:lang w:eastAsia="en-GB"/>
        </w:rPr>
      </w:pPr>
      <w:ins w:id="1823"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229C7136" w14:textId="7C70FC71" w:rsidR="0061353A" w:rsidRPr="00597867" w:rsidRDefault="0061353A" w:rsidP="00613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24" w:author="Huawei, HiSilicon" w:date="2025-04-23T19:25:00Z"/>
          <w:rFonts w:ascii="Courier New" w:eastAsiaTheme="minorEastAsia" w:hAnsi="Courier New"/>
          <w:sz w:val="16"/>
        </w:rPr>
      </w:pPr>
      <w:ins w:id="1825" w:author="Huawei, HiSilicon" w:date="2025-04-23T19:25:00Z">
        <w:r w:rsidRPr="004B0788">
          <w:rPr>
            <w:rFonts w:ascii="Courier New" w:hAnsi="Courier New"/>
            <w:sz w:val="16"/>
            <w:lang w:eastAsia="en-GB"/>
          </w:rPr>
          <w:t>]]</w:t>
        </w:r>
      </w:ins>
    </w:p>
    <w:p w14:paraId="79A210E3" w14:textId="77777777" w:rsidR="0061353A" w:rsidRPr="00D839FF" w:rsidRDefault="0061353A" w:rsidP="00D839FF">
      <w:pPr>
        <w:pStyle w:val="PL"/>
      </w:pP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1826" w:name="_Hlk152164589"/>
      <w:r w:rsidRPr="00D839FF">
        <w:t>sl-SourceRemoteUE-ToAddModList</w:t>
      </w:r>
      <w:bookmarkEnd w:id="1826"/>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lastRenderedPageBreak/>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6B195DBF" w:rsidR="00DC765E" w:rsidRDefault="00DC765E" w:rsidP="00D839FF">
      <w:pPr>
        <w:pStyle w:val="PL"/>
        <w:rPr>
          <w:ins w:id="1827" w:author="R2#130" w:date="2025-06-07T14:48:00Z"/>
        </w:rPr>
      </w:pPr>
    </w:p>
    <w:p w14:paraId="569DE692" w14:textId="77777777" w:rsidR="00636A7D" w:rsidRPr="00D839FF" w:rsidRDefault="00636A7D" w:rsidP="00636A7D">
      <w:pPr>
        <w:pStyle w:val="PL"/>
        <w:rPr>
          <w:ins w:id="1828" w:author="R2#130" w:date="2025-06-07T14:48:00Z"/>
        </w:rPr>
      </w:pPr>
      <w:ins w:id="1829"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02A3637B" w14:textId="77777777" w:rsidR="00636A7D" w:rsidRPr="00C71C96" w:rsidRDefault="00636A7D" w:rsidP="00636A7D">
      <w:pPr>
        <w:pStyle w:val="PL"/>
        <w:rPr>
          <w:ins w:id="1830" w:author="R2#130" w:date="2025-06-07T14:48:00Z"/>
          <w:rFonts w:eastAsia="DengXian"/>
          <w:lang w:eastAsia="zh-CN"/>
        </w:rPr>
      </w:pPr>
      <w:ins w:id="1831"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512C2380" w14:textId="77777777" w:rsidR="00636A7D" w:rsidRPr="00D839FF" w:rsidRDefault="00636A7D" w:rsidP="00636A7D">
      <w:pPr>
        <w:pStyle w:val="PL"/>
        <w:rPr>
          <w:ins w:id="1832" w:author="R2#130" w:date="2025-06-07T14:48:00Z"/>
          <w:color w:val="808080"/>
        </w:rPr>
      </w:pPr>
      <w:ins w:id="1833" w:author="R2#130" w:date="2025-06-07T14:48:00Z">
        <w:r w:rsidRPr="00D839FF">
          <w:t xml:space="preserve">    sl-SRAP-ConfigRelay-r17            SL-SRAP-Config-r17</w:t>
        </w:r>
      </w:ins>
    </w:p>
    <w:p w14:paraId="255AB9B9" w14:textId="77777777" w:rsidR="00636A7D" w:rsidRPr="00D839FF" w:rsidRDefault="00636A7D" w:rsidP="00636A7D">
      <w:pPr>
        <w:pStyle w:val="PL"/>
        <w:rPr>
          <w:ins w:id="1834" w:author="R2#130" w:date="2025-06-07T14:48:00Z"/>
        </w:rPr>
      </w:pPr>
      <w:ins w:id="1835" w:author="R2#130" w:date="2025-06-07T14:48:00Z">
        <w:r w:rsidRPr="00D839FF">
          <w:t xml:space="preserve">    ...</w:t>
        </w:r>
      </w:ins>
    </w:p>
    <w:p w14:paraId="2493BEFB" w14:textId="77777777" w:rsidR="00636A7D" w:rsidRPr="00D839FF" w:rsidRDefault="00636A7D" w:rsidP="00636A7D">
      <w:pPr>
        <w:pStyle w:val="PL"/>
        <w:rPr>
          <w:ins w:id="1836" w:author="R2#130" w:date="2025-06-07T14:48:00Z"/>
        </w:rPr>
      </w:pPr>
      <w:ins w:id="1837" w:author="R2#130" w:date="2025-06-07T14:48:00Z">
        <w:r w:rsidRPr="00D839FF">
          <w:t>}</w:t>
        </w:r>
      </w:ins>
    </w:p>
    <w:p w14:paraId="472E4F1D" w14:textId="77777777" w:rsidR="00636A7D" w:rsidRPr="00D839FF" w:rsidRDefault="00636A7D"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DD60BE" w:rsidRPr="00D839FF" w14:paraId="601D191B" w14:textId="77777777" w:rsidTr="00771058">
        <w:trPr>
          <w:cantSplit/>
          <w:trHeight w:val="70"/>
          <w:tblHeader/>
          <w:ins w:id="1838" w:author="Huawei, HiSilicon" w:date="2025-04-23T19:26:00Z"/>
        </w:trPr>
        <w:tc>
          <w:tcPr>
            <w:tcW w:w="14310" w:type="dxa"/>
            <w:tcBorders>
              <w:top w:val="single" w:sz="4" w:space="0" w:color="808080"/>
              <w:left w:val="single" w:sz="4" w:space="0" w:color="808080"/>
              <w:bottom w:val="single" w:sz="4" w:space="0" w:color="808080"/>
              <w:right w:val="single" w:sz="4" w:space="0" w:color="808080"/>
            </w:tcBorders>
          </w:tcPr>
          <w:p w14:paraId="5FD74876" w14:textId="77F1A8D8" w:rsidR="00DD60BE" w:rsidRPr="00D839FF" w:rsidRDefault="00DD60BE" w:rsidP="00DD60BE">
            <w:pPr>
              <w:pStyle w:val="TAL"/>
              <w:rPr>
                <w:ins w:id="1839" w:author="Huawei, HiSilicon" w:date="2025-04-23T19:26:00Z"/>
                <w:b/>
                <w:bCs/>
                <w:i/>
                <w:iCs/>
                <w:lang w:eastAsia="en-GB"/>
              </w:rPr>
            </w:pPr>
            <w:proofErr w:type="spellStart"/>
            <w:ins w:id="1840"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1841" w:author="R2#130" w:date="2025-06-07T14:49:00Z">
              <w:r w:rsidR="00636A7D">
                <w:rPr>
                  <w:rFonts w:eastAsia="DengXian" w:hint="eastAsia"/>
                  <w:b/>
                  <w:bCs/>
                  <w:i/>
                  <w:iCs/>
                </w:rPr>
                <w:t>-</w:t>
              </w:r>
              <w:proofErr w:type="spellStart"/>
              <w:r w:rsidR="00636A7D" w:rsidRPr="00D839FF">
                <w:rPr>
                  <w:b/>
                  <w:bCs/>
                  <w:i/>
                  <w:iCs/>
                  <w:lang w:eastAsia="en-GB"/>
                </w:rPr>
                <w:t>ToAddMo</w:t>
              </w:r>
              <w:r w:rsidR="00636A7D">
                <w:rPr>
                  <w:rFonts w:eastAsia="DengXian" w:hint="eastAsia"/>
                  <w:b/>
                  <w:bCs/>
                  <w:i/>
                  <w:iCs/>
                </w:rPr>
                <w:t>d</w:t>
              </w:r>
            </w:ins>
            <w:ins w:id="1842" w:author="Huawei, HiSilicon" w:date="2025-04-23T19:27:00Z">
              <w:r w:rsidRPr="00DD60BE">
                <w:rPr>
                  <w:b/>
                  <w:bCs/>
                  <w:i/>
                  <w:iCs/>
                  <w:lang w:eastAsia="en-GB"/>
                </w:rPr>
                <w:t>List</w:t>
              </w:r>
            </w:ins>
            <w:proofErr w:type="spellEnd"/>
          </w:p>
          <w:p w14:paraId="6CCBC3A2" w14:textId="4A0B6D3A" w:rsidR="00DD60BE" w:rsidRPr="00DD60BE" w:rsidRDefault="00DD60BE" w:rsidP="00DD60BE">
            <w:pPr>
              <w:pStyle w:val="TAL"/>
              <w:rPr>
                <w:ins w:id="1843" w:author="Huawei, HiSilicon" w:date="2025-04-23T19:26:00Z"/>
                <w:lang w:eastAsia="en-GB"/>
              </w:rPr>
            </w:pPr>
            <w:ins w:id="1844" w:author="Huawei, HiSilicon" w:date="2025-04-23T19:26:00Z">
              <w:r w:rsidRPr="00D839FF">
                <w:rPr>
                  <w:lang w:eastAsia="en-GB"/>
                </w:rPr>
                <w:t xml:space="preserve">List of </w:t>
              </w:r>
            </w:ins>
            <w:ins w:id="1845" w:author="Huawei, HiSilicon" w:date="2025-04-23T19:29:00Z">
              <w:r>
                <w:rPr>
                  <w:lang w:eastAsia="en-GB"/>
                </w:rPr>
                <w:t>SRA</w:t>
              </w:r>
            </w:ins>
            <w:ins w:id="1846" w:author="Huawei, HiSilicon" w:date="2025-04-23T19:30:00Z">
              <w:r>
                <w:rPr>
                  <w:lang w:eastAsia="en-GB"/>
                </w:rPr>
                <w:t xml:space="preserve">P configuration for </w:t>
              </w:r>
              <w:r w:rsidRPr="00DD60BE">
                <w:rPr>
                  <w:lang w:eastAsia="en-GB"/>
                </w:rPr>
                <w:t>each indirectly connected child UEs</w:t>
              </w:r>
              <w:r>
                <w:rPr>
                  <w:lang w:eastAsia="en-GB"/>
                </w:rPr>
                <w:t xml:space="preserve"> in the multi hop case</w:t>
              </w:r>
            </w:ins>
          </w:p>
        </w:tc>
      </w:tr>
      <w:tr w:rsidR="00636A7D" w:rsidRPr="00D839FF" w14:paraId="7EA26140" w14:textId="77777777" w:rsidTr="00771058">
        <w:trPr>
          <w:cantSplit/>
          <w:trHeight w:val="70"/>
          <w:tblHeader/>
          <w:ins w:id="1847" w:author="R2#130" w:date="2025-06-07T14:49:00Z"/>
        </w:trPr>
        <w:tc>
          <w:tcPr>
            <w:tcW w:w="14310" w:type="dxa"/>
            <w:tcBorders>
              <w:top w:val="single" w:sz="4" w:space="0" w:color="808080"/>
              <w:left w:val="single" w:sz="4" w:space="0" w:color="808080"/>
              <w:bottom w:val="single" w:sz="4" w:space="0" w:color="808080"/>
              <w:right w:val="single" w:sz="4" w:space="0" w:color="808080"/>
            </w:tcBorders>
          </w:tcPr>
          <w:p w14:paraId="3679DE7E" w14:textId="77777777" w:rsidR="00636A7D" w:rsidRPr="00D839FF" w:rsidRDefault="00636A7D" w:rsidP="00636A7D">
            <w:pPr>
              <w:pStyle w:val="TAL"/>
              <w:rPr>
                <w:ins w:id="1848" w:author="R2#130" w:date="2025-06-07T14:49:00Z"/>
                <w:b/>
                <w:bCs/>
                <w:i/>
                <w:iCs/>
                <w:lang w:eastAsia="en-GB"/>
              </w:rPr>
            </w:pPr>
            <w:proofErr w:type="spellStart"/>
            <w:ins w:id="1849"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26FACD4A" w14:textId="7C59668E" w:rsidR="00636A7D" w:rsidRPr="00DD60BE" w:rsidRDefault="00636A7D" w:rsidP="00636A7D">
            <w:pPr>
              <w:pStyle w:val="TAL"/>
              <w:rPr>
                <w:ins w:id="1850" w:author="R2#130" w:date="2025-06-07T14:49:00Z"/>
                <w:b/>
                <w:bCs/>
                <w:i/>
                <w:iCs/>
                <w:lang w:eastAsia="en-GB"/>
              </w:rPr>
            </w:pPr>
            <w:ins w:id="1851"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s</w:t>
              </w:r>
              <w:r>
                <w:rPr>
                  <w:lang w:eastAsia="en-GB"/>
                </w:rPr>
                <w:t xml:space="preserve"> in the multi hop case</w:t>
              </w:r>
            </w:ins>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1852" w:name="_Toc193446604"/>
      <w:bookmarkStart w:id="1853" w:name="_Toc193452409"/>
      <w:bookmarkStart w:id="1854" w:name="_Toc193463681"/>
      <w:r w:rsidRPr="00D839FF">
        <w:t>–</w:t>
      </w:r>
      <w:r w:rsidRPr="00D839FF">
        <w:tab/>
      </w:r>
      <w:r w:rsidRPr="00D839FF">
        <w:rPr>
          <w:i/>
          <w:iCs/>
        </w:rPr>
        <w:t>SL-L2RemoteUE</w:t>
      </w:r>
      <w:r w:rsidR="009620A4" w:rsidRPr="00D839FF">
        <w:rPr>
          <w:i/>
          <w:iCs/>
        </w:rPr>
        <w:t>-</w:t>
      </w:r>
      <w:r w:rsidRPr="00D839FF">
        <w:rPr>
          <w:i/>
          <w:iCs/>
        </w:rPr>
        <w:t>Config</w:t>
      </w:r>
      <w:bookmarkEnd w:id="1852"/>
      <w:bookmarkEnd w:id="1853"/>
      <w:bookmarkEnd w:id="1854"/>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lastRenderedPageBreak/>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1855" w:name="_Toc193446609"/>
      <w:bookmarkStart w:id="1856" w:name="_Toc193452414"/>
      <w:bookmarkStart w:id="1857" w:name="_Toc193463686"/>
      <w:r w:rsidRPr="00D839FF">
        <w:lastRenderedPageBreak/>
        <w:t>–</w:t>
      </w:r>
      <w:r w:rsidRPr="00D839FF">
        <w:tab/>
      </w:r>
      <w:r w:rsidRPr="00D839FF">
        <w:rPr>
          <w:i/>
          <w:iCs/>
        </w:rPr>
        <w:t>SL-PagingIdentityRemoteUE</w:t>
      </w:r>
      <w:bookmarkEnd w:id="1855"/>
      <w:bookmarkEnd w:id="1856"/>
      <w:bookmarkEnd w:id="1857"/>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1858"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1858"/>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bookmarkStart w:id="1859" w:name="_Hlk196256608"/>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bookmarkEnd w:id="1859"/>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1860" w:name="_Toc193463699"/>
      <w:r w:rsidRPr="00D839FF">
        <w:rPr>
          <w:rFonts w:ascii="Arial" w:hAnsi="Arial"/>
          <w:sz w:val="24"/>
        </w:rPr>
        <w:lastRenderedPageBreak/>
        <w:t>–</w:t>
      </w:r>
      <w:r w:rsidRPr="00D839FF">
        <w:rPr>
          <w:rFonts w:ascii="Arial" w:hAnsi="Arial"/>
          <w:sz w:val="24"/>
        </w:rPr>
        <w:tab/>
      </w:r>
      <w:r w:rsidRPr="00D839FF">
        <w:rPr>
          <w:rFonts w:ascii="Arial" w:hAnsi="Arial"/>
          <w:i/>
          <w:iCs/>
          <w:sz w:val="24"/>
        </w:rPr>
        <w:t>SL-RelayUE-Config</w:t>
      </w:r>
      <w:bookmarkEnd w:id="1860"/>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0C58F65E"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w:t>
            </w:r>
            <w:ins w:id="1861" w:author="Huawei, HiSilicon" w:date="2025-04-22T20:55:00Z">
              <w:r w:rsidR="00710BA3">
                <w:rPr>
                  <w:rFonts w:eastAsia="DengXian"/>
                </w:rPr>
                <w:t xml:space="preserve">or </w:t>
              </w:r>
              <w:r w:rsidR="00722B15" w:rsidRPr="00722B15">
                <w:rPr>
                  <w:rFonts w:eastAsia="DengXian"/>
                </w:rPr>
                <w:t>L2 U2N Last Relay UE</w:t>
              </w:r>
              <w:r w:rsidR="00722B15">
                <w:rPr>
                  <w:rFonts w:eastAsia="DengXian"/>
                </w:rPr>
                <w:t xml:space="preserve"> </w:t>
              </w:r>
            </w:ins>
            <w:r w:rsidRPr="00D839FF">
              <w:rPr>
                <w:rFonts w:eastAsia="DengXian"/>
              </w:rPr>
              <w:t>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53DBD9D6" w:rsidR="00CA6F5E" w:rsidRPr="00D839FF" w:rsidRDefault="00CA6F5E" w:rsidP="0071565C">
            <w:pPr>
              <w:pStyle w:val="TAL"/>
              <w:rPr>
                <w:rFonts w:eastAsia="DengXian"/>
              </w:rPr>
            </w:pPr>
            <w:r w:rsidRPr="00D839FF">
              <w:rPr>
                <w:rFonts w:eastAsia="DengXian"/>
              </w:rPr>
              <w:t xml:space="preserve">Indicates the lower threshold of Uu RSRP for a UE that is in network coverage to evaluate AS layer conditions for U2N relay UE </w:t>
            </w:r>
            <w:ins w:id="1862" w:author="Huawei, HiSilicon" w:date="2025-04-22T20:55:00Z">
              <w:r w:rsidR="00722B15">
                <w:rPr>
                  <w:rFonts w:eastAsia="DengXian"/>
                </w:rPr>
                <w:t xml:space="preserve">or </w:t>
              </w:r>
              <w:r w:rsidR="00722B15" w:rsidRPr="00722B15">
                <w:rPr>
                  <w:rFonts w:eastAsia="DengXian"/>
                </w:rPr>
                <w:t>L2 U2N Last Relay UE</w:t>
              </w:r>
              <w:r w:rsidR="00722B15">
                <w:rPr>
                  <w:rFonts w:eastAsia="DengXian"/>
                </w:rPr>
                <w:t xml:space="preserve"> </w:t>
              </w:r>
            </w:ins>
            <w:r w:rsidRPr="00D839FF">
              <w:rPr>
                <w:rFonts w:eastAsia="DengXian"/>
              </w:rPr>
              <w:t>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7DEAF0E9" w14:textId="09B2143F" w:rsidR="00E81DFA" w:rsidRPr="00D839FF" w:rsidRDefault="00E81DFA" w:rsidP="000830BB">
      <w:pPr>
        <w:pStyle w:val="Heading4"/>
      </w:pPr>
      <w:bookmarkStart w:id="1863" w:name="_Toc193446622"/>
      <w:bookmarkStart w:id="1864" w:name="_Toc193452427"/>
      <w:bookmarkStart w:id="1865" w:name="_Toc193463701"/>
      <w:r w:rsidRPr="00D839FF">
        <w:t>–</w:t>
      </w:r>
      <w:r w:rsidRPr="00D839FF">
        <w:tab/>
      </w:r>
      <w:r w:rsidRPr="00D839FF">
        <w:rPr>
          <w:i/>
          <w:iCs/>
        </w:rPr>
        <w:t>SL-RemoteUE-Config</w:t>
      </w:r>
      <w:bookmarkEnd w:id="1863"/>
      <w:bookmarkEnd w:id="1864"/>
      <w:bookmarkEnd w:id="1865"/>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lastRenderedPageBreak/>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65FC4AD0" w:rsidR="00E81DFA" w:rsidRDefault="00E81DFA" w:rsidP="00394471">
      <w:pPr>
        <w:rPr>
          <w:ins w:id="1866" w:author="Huawei, HiSilicon" w:date="2025-04-23T20:04:00Z"/>
          <w:rFonts w:eastAsia="Yu Mincho"/>
        </w:rPr>
      </w:pPr>
    </w:p>
    <w:p w14:paraId="103C78D3" w14:textId="6E1C99AF" w:rsidR="00AB5155" w:rsidRPr="00D839FF" w:rsidRDefault="00AB5155" w:rsidP="00AB5155">
      <w:pPr>
        <w:pStyle w:val="Heading4"/>
        <w:rPr>
          <w:ins w:id="1867" w:author="Huawei, HiSilicon" w:date="2025-04-23T20:04:00Z"/>
        </w:rPr>
      </w:pPr>
      <w:bookmarkStart w:id="1868" w:name="_Toc193446621"/>
      <w:bookmarkStart w:id="1869" w:name="_Toc193452426"/>
      <w:bookmarkStart w:id="1870" w:name="_Toc193463700"/>
      <w:ins w:id="1871" w:author="Huawei, HiSilicon" w:date="2025-04-23T20:04:00Z">
        <w:r w:rsidRPr="00D839FF">
          <w:t>–</w:t>
        </w:r>
        <w:r w:rsidRPr="00D839FF">
          <w:tab/>
        </w:r>
        <w:r w:rsidRPr="00D839FF">
          <w:rPr>
            <w:i/>
            <w:iCs/>
          </w:rPr>
          <w:t>SL-RelayUE-Config</w:t>
        </w:r>
      </w:ins>
      <w:bookmarkEnd w:id="1868"/>
      <w:bookmarkEnd w:id="1869"/>
      <w:bookmarkEnd w:id="1870"/>
      <w:ins w:id="1872" w:author="Huawei, HiSilicon" w:date="2025-04-23T20:06:00Z">
        <w:r>
          <w:rPr>
            <w:i/>
            <w:iCs/>
          </w:rPr>
          <w:t>MH</w:t>
        </w:r>
      </w:ins>
    </w:p>
    <w:p w14:paraId="7AF3E973" w14:textId="4B92706A" w:rsidR="00AB5155" w:rsidRPr="00D839FF" w:rsidRDefault="00AB5155" w:rsidP="00AB5155">
      <w:pPr>
        <w:rPr>
          <w:ins w:id="1873" w:author="Huawei, HiSilicon" w:date="2025-04-23T20:04:00Z"/>
        </w:rPr>
      </w:pPr>
      <w:ins w:id="1874" w:author="Huawei, HiSilicon" w:date="2025-04-23T20:04:00Z">
        <w:r w:rsidRPr="00D839FF">
          <w:t xml:space="preserve">The IE </w:t>
        </w:r>
        <w:r w:rsidRPr="00D839FF">
          <w:rPr>
            <w:i/>
          </w:rPr>
          <w:t>SL-RelayUE-Config</w:t>
        </w:r>
      </w:ins>
      <w:ins w:id="1875" w:author="Huawei, HiSilicon" w:date="2025-04-23T20:06:00Z">
        <w:r>
          <w:rPr>
            <w:i/>
          </w:rPr>
          <w:t>MH</w:t>
        </w:r>
      </w:ins>
      <w:ins w:id="1876" w:author="Huawei, HiSilicon" w:date="2025-04-23T20:04:00Z">
        <w:r w:rsidRPr="00D839FF">
          <w:rPr>
            <w:i/>
          </w:rPr>
          <w:t xml:space="preserve"> </w:t>
        </w:r>
        <w:r w:rsidRPr="00D839FF">
          <w:t xml:space="preserve">specifies the threshold configuration information for NR sidelink </w:t>
        </w:r>
      </w:ins>
      <w:ins w:id="1877" w:author="Huawei, HiSilicon" w:date="2025-04-23T20:06:00Z">
        <w:r>
          <w:t>Intermediate U2N</w:t>
        </w:r>
      </w:ins>
      <w:ins w:id="1878" w:author="Huawei, HiSilicon" w:date="2025-04-23T20:04:00Z">
        <w:r w:rsidRPr="00D839FF">
          <w:t xml:space="preserve"> Relay UE</w:t>
        </w:r>
      </w:ins>
      <w:ins w:id="1879" w:author="Huawei, HiSilicon" w:date="2025-04-23T20:07:00Z">
        <w:r>
          <w:t xml:space="preserve"> or First U2N</w:t>
        </w:r>
        <w:r w:rsidRPr="00D839FF">
          <w:t xml:space="preserve"> Relay UE</w:t>
        </w:r>
      </w:ins>
      <w:ins w:id="1880" w:author="Huawei, HiSilicon" w:date="2025-04-23T20:04:00Z">
        <w:r w:rsidRPr="00D839FF">
          <w:t>.</w:t>
        </w:r>
      </w:ins>
    </w:p>
    <w:p w14:paraId="7A4FE6D2" w14:textId="4DCD16F8" w:rsidR="00AB5155" w:rsidRPr="00D839FF" w:rsidRDefault="00AB5155" w:rsidP="00AB5155">
      <w:pPr>
        <w:pStyle w:val="TH"/>
        <w:rPr>
          <w:ins w:id="1881" w:author="Huawei, HiSilicon" w:date="2025-04-23T20:04:00Z"/>
        </w:rPr>
      </w:pPr>
      <w:ins w:id="1882" w:author="Huawei, HiSilicon" w:date="2025-04-23T20:04:00Z">
        <w:r w:rsidRPr="00D839FF">
          <w:rPr>
            <w:i/>
            <w:iCs/>
          </w:rPr>
          <w:t>SL-RelayUE-Config</w:t>
        </w:r>
      </w:ins>
      <w:ins w:id="1883" w:author="Huawei, HiSilicon" w:date="2025-04-23T20:07:00Z">
        <w:r>
          <w:rPr>
            <w:i/>
            <w:iCs/>
          </w:rPr>
          <w:t>MH</w:t>
        </w:r>
      </w:ins>
      <w:ins w:id="1884" w:author="Huawei, HiSilicon" w:date="2025-04-23T20:04:00Z">
        <w:r w:rsidRPr="00D839FF">
          <w:t xml:space="preserve"> information element</w:t>
        </w:r>
      </w:ins>
    </w:p>
    <w:p w14:paraId="665704D7" w14:textId="77777777" w:rsidR="00AB5155" w:rsidRPr="00D839FF" w:rsidRDefault="00AB5155" w:rsidP="00AB5155">
      <w:pPr>
        <w:pStyle w:val="PL"/>
        <w:rPr>
          <w:ins w:id="1885" w:author="Huawei, HiSilicon" w:date="2025-04-23T20:04:00Z"/>
          <w:color w:val="808080"/>
        </w:rPr>
      </w:pPr>
      <w:ins w:id="1886" w:author="Huawei, HiSilicon" w:date="2025-04-23T20:04:00Z">
        <w:r w:rsidRPr="00D839FF">
          <w:rPr>
            <w:color w:val="808080"/>
          </w:rPr>
          <w:t>-- ASN1START</w:t>
        </w:r>
      </w:ins>
    </w:p>
    <w:p w14:paraId="3361A45E" w14:textId="2771F3A1" w:rsidR="00AB5155" w:rsidRPr="00D839FF" w:rsidRDefault="00AB5155" w:rsidP="00AB5155">
      <w:pPr>
        <w:pStyle w:val="PL"/>
        <w:rPr>
          <w:ins w:id="1887" w:author="Huawei, HiSilicon" w:date="2025-04-23T20:04:00Z"/>
          <w:color w:val="808080"/>
        </w:rPr>
      </w:pPr>
      <w:ins w:id="1888" w:author="Huawei, HiSilicon" w:date="2025-04-23T20:04:00Z">
        <w:r w:rsidRPr="00D839FF">
          <w:rPr>
            <w:color w:val="808080"/>
          </w:rPr>
          <w:t>-- TAG-SL-RELAYUE-CONFIG</w:t>
        </w:r>
      </w:ins>
      <w:ins w:id="1889" w:author="Huawei, HiSilicon" w:date="2025-04-23T20:07:00Z">
        <w:r>
          <w:rPr>
            <w:color w:val="808080"/>
          </w:rPr>
          <w:t>MH</w:t>
        </w:r>
      </w:ins>
      <w:ins w:id="1890" w:author="Huawei, HiSilicon" w:date="2025-04-23T20:04:00Z">
        <w:r w:rsidRPr="00D839FF">
          <w:rPr>
            <w:color w:val="808080"/>
          </w:rPr>
          <w:t>-START</w:t>
        </w:r>
      </w:ins>
    </w:p>
    <w:p w14:paraId="43EB7214" w14:textId="77777777" w:rsidR="00AB5155" w:rsidRPr="00D839FF" w:rsidRDefault="00AB5155" w:rsidP="00AB5155">
      <w:pPr>
        <w:pStyle w:val="PL"/>
        <w:rPr>
          <w:ins w:id="1891" w:author="Huawei, HiSilicon" w:date="2025-04-23T20:04:00Z"/>
        </w:rPr>
      </w:pPr>
    </w:p>
    <w:p w14:paraId="3A84517E" w14:textId="5AAE233F" w:rsidR="00AB5155" w:rsidRPr="00D839FF" w:rsidRDefault="00AB5155" w:rsidP="00AB5155">
      <w:pPr>
        <w:pStyle w:val="PL"/>
        <w:rPr>
          <w:ins w:id="1892" w:author="Huawei, HiSilicon" w:date="2025-04-23T20:04:00Z"/>
        </w:rPr>
      </w:pPr>
      <w:ins w:id="1893" w:author="Huawei, HiSilicon" w:date="2025-04-23T20:04:00Z">
        <w:r w:rsidRPr="00D839FF">
          <w:t>SL-RelayUE-Config</w:t>
        </w:r>
      </w:ins>
      <w:ins w:id="1894" w:author="Huawei, HiSilicon" w:date="2025-04-23T20:07:00Z">
        <w:r>
          <w:t>MH</w:t>
        </w:r>
      </w:ins>
      <w:ins w:id="1895" w:author="Huawei, HiSilicon" w:date="2025-04-23T20:04:00Z">
        <w:r w:rsidRPr="00D839FF">
          <w:t>-r1</w:t>
        </w:r>
      </w:ins>
      <w:ins w:id="1896" w:author="Huawei, HiSilicon" w:date="2025-04-23T20:08:00Z">
        <w:r>
          <w:t>9</w:t>
        </w:r>
      </w:ins>
      <w:ins w:id="1897" w:author="Huawei, HiSilicon" w:date="2025-04-23T20:04:00Z">
        <w:r w:rsidRPr="00D839FF">
          <w:t xml:space="preserve">::=           </w:t>
        </w:r>
        <w:r w:rsidRPr="00D839FF">
          <w:rPr>
            <w:color w:val="993366"/>
          </w:rPr>
          <w:t>SEQUENCE</w:t>
        </w:r>
        <w:r w:rsidRPr="00D839FF">
          <w:t xml:space="preserve"> {</w:t>
        </w:r>
      </w:ins>
    </w:p>
    <w:p w14:paraId="3A2C9715" w14:textId="31794B96" w:rsidR="00AB5155" w:rsidRPr="00D839FF" w:rsidRDefault="00AB5155" w:rsidP="00AB5155">
      <w:pPr>
        <w:pStyle w:val="PL"/>
        <w:rPr>
          <w:ins w:id="1898" w:author="Huawei, HiSilicon" w:date="2025-04-23T20:04:00Z"/>
          <w:color w:val="808080"/>
        </w:rPr>
      </w:pPr>
      <w:ins w:id="1899" w:author="Huawei, HiSilicon" w:date="2025-04-23T20:04:00Z">
        <w:r w:rsidRPr="00D839FF">
          <w:t xml:space="preserve">    sd-RSRP-ThreshDiscConfig</w:t>
        </w:r>
      </w:ins>
      <w:ins w:id="1900" w:author="Huawei, HiSilicon" w:date="2025-04-23T20:16:00Z">
        <w:r w:rsidR="0065208F">
          <w:t>MH</w:t>
        </w:r>
      </w:ins>
      <w:ins w:id="1901" w:author="Huawei, HiSilicon" w:date="2025-04-23T20:04:00Z">
        <w:r w:rsidRPr="00D839FF">
          <w:t>-r1</w:t>
        </w:r>
      </w:ins>
      <w:ins w:id="1902" w:author="Huawei, HiSilicon" w:date="2025-04-23T20:13:00Z">
        <w:r w:rsidR="0065208F">
          <w:t>9</w:t>
        </w:r>
      </w:ins>
      <w:ins w:id="1903" w:author="Huawei, HiSilicon" w:date="2025-04-23T20:04:00Z">
        <w:r w:rsidRPr="00D839FF">
          <w:t xml:space="preserve">       SL-RSRP-Range-r16,</w:t>
        </w:r>
      </w:ins>
    </w:p>
    <w:p w14:paraId="5BACCA0F" w14:textId="05B73DDD" w:rsidR="00AB5155" w:rsidRPr="00D839FF" w:rsidRDefault="00AB5155" w:rsidP="00AB5155">
      <w:pPr>
        <w:pStyle w:val="PL"/>
        <w:rPr>
          <w:ins w:id="1904" w:author="Huawei, HiSilicon" w:date="2025-04-23T20:04:00Z"/>
          <w:color w:val="808080"/>
        </w:rPr>
      </w:pPr>
      <w:ins w:id="1905" w:author="Huawei, HiSilicon" w:date="2025-04-23T20:04:00Z">
        <w:r w:rsidRPr="00D839FF">
          <w:t xml:space="preserve">    sd-hystMaxRelay</w:t>
        </w:r>
      </w:ins>
      <w:ins w:id="1906" w:author="Huawei, HiSilicon" w:date="2025-04-23T20:10:00Z">
        <w:r>
          <w:t>MH</w:t>
        </w:r>
      </w:ins>
      <w:ins w:id="1907" w:author="Huawei, HiSilicon" w:date="2025-04-23T20:04:00Z">
        <w:r w:rsidRPr="00D839FF">
          <w:t>-r1</w:t>
        </w:r>
      </w:ins>
      <w:ins w:id="1908" w:author="Huawei, HiSilicon" w:date="2025-04-23T20:10:00Z">
        <w:r>
          <w:t>9</w:t>
        </w:r>
      </w:ins>
      <w:ins w:id="1909" w:author="Huawei, HiSilicon" w:date="2025-04-23T20:04:00Z">
        <w:r w:rsidRPr="00D839FF">
          <w:t xml:space="preserve">                Hysteresis</w:t>
        </w:r>
      </w:ins>
    </w:p>
    <w:p w14:paraId="0ED0870E" w14:textId="77777777" w:rsidR="00AB5155" w:rsidRPr="00D839FF" w:rsidRDefault="00AB5155" w:rsidP="00AB5155">
      <w:pPr>
        <w:pStyle w:val="PL"/>
        <w:rPr>
          <w:ins w:id="1910" w:author="Huawei, HiSilicon" w:date="2025-04-23T20:04:00Z"/>
        </w:rPr>
      </w:pPr>
      <w:ins w:id="1911" w:author="Huawei, HiSilicon" w:date="2025-04-23T20:04:00Z">
        <w:r w:rsidRPr="00D839FF">
          <w:t>}</w:t>
        </w:r>
      </w:ins>
    </w:p>
    <w:p w14:paraId="7F412C57" w14:textId="77777777" w:rsidR="00AB5155" w:rsidRPr="00D839FF" w:rsidRDefault="00AB5155" w:rsidP="00AB5155">
      <w:pPr>
        <w:pStyle w:val="PL"/>
        <w:rPr>
          <w:ins w:id="1912" w:author="Huawei, HiSilicon" w:date="2025-04-23T20:04:00Z"/>
        </w:rPr>
      </w:pPr>
    </w:p>
    <w:p w14:paraId="024F0969" w14:textId="636328BB" w:rsidR="00AB5155" w:rsidRPr="00D839FF" w:rsidRDefault="00AB5155" w:rsidP="00AB5155">
      <w:pPr>
        <w:pStyle w:val="PL"/>
        <w:rPr>
          <w:ins w:id="1913" w:author="Huawei, HiSilicon" w:date="2025-04-23T20:04:00Z"/>
          <w:color w:val="808080"/>
        </w:rPr>
      </w:pPr>
      <w:ins w:id="1914" w:author="Huawei, HiSilicon" w:date="2025-04-23T20:04:00Z">
        <w:r w:rsidRPr="00D839FF">
          <w:rPr>
            <w:color w:val="808080"/>
          </w:rPr>
          <w:t>-- TAG-SL-RELAYUE-CONFIG</w:t>
        </w:r>
      </w:ins>
      <w:ins w:id="1915" w:author="Huawei, HiSilicon" w:date="2025-04-23T20:12:00Z">
        <w:r w:rsidR="0065208F">
          <w:rPr>
            <w:color w:val="808080"/>
          </w:rPr>
          <w:t>MH</w:t>
        </w:r>
      </w:ins>
      <w:ins w:id="1916" w:author="Huawei, HiSilicon" w:date="2025-04-23T20:04:00Z">
        <w:r w:rsidRPr="00D839FF">
          <w:rPr>
            <w:color w:val="808080"/>
          </w:rPr>
          <w:t>-STOP</w:t>
        </w:r>
      </w:ins>
    </w:p>
    <w:p w14:paraId="2D28A1BD" w14:textId="77777777" w:rsidR="00AB5155" w:rsidRPr="00D839FF" w:rsidRDefault="00AB5155" w:rsidP="00AB5155">
      <w:pPr>
        <w:pStyle w:val="PL"/>
        <w:rPr>
          <w:ins w:id="1917" w:author="Huawei, HiSilicon" w:date="2025-04-23T20:04:00Z"/>
          <w:color w:val="808080"/>
        </w:rPr>
      </w:pPr>
      <w:ins w:id="1918" w:author="Huawei, HiSilicon" w:date="2025-04-23T20:04:00Z">
        <w:r w:rsidRPr="00D839FF">
          <w:rPr>
            <w:color w:val="808080"/>
          </w:rPr>
          <w:t>-- ASN1STOP</w:t>
        </w:r>
      </w:ins>
    </w:p>
    <w:p w14:paraId="0AD1AA08" w14:textId="77777777" w:rsidR="00AB5155" w:rsidRPr="00D839FF" w:rsidRDefault="00AB5155" w:rsidP="00AB5155">
      <w:pPr>
        <w:rPr>
          <w:ins w:id="1919"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B5155" w:rsidRPr="00D839FF" w14:paraId="1C757FE8" w14:textId="77777777" w:rsidTr="00CC3354">
        <w:trPr>
          <w:cantSplit/>
          <w:tblHeader/>
          <w:ins w:id="1920"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28749B45" w14:textId="64C3229A" w:rsidR="00AB5155" w:rsidRPr="00D839FF" w:rsidRDefault="00AB5155" w:rsidP="00CC3354">
            <w:pPr>
              <w:pStyle w:val="TAH"/>
              <w:rPr>
                <w:ins w:id="1921" w:author="Huawei, HiSilicon" w:date="2025-04-23T20:04:00Z"/>
                <w:lang w:eastAsia="en-GB"/>
              </w:rPr>
            </w:pPr>
            <w:ins w:id="1922" w:author="Huawei, HiSilicon" w:date="2025-04-23T20:04:00Z">
              <w:r w:rsidRPr="00D839FF">
                <w:rPr>
                  <w:i/>
                  <w:iCs/>
                  <w:lang w:eastAsia="en-GB"/>
                </w:rPr>
                <w:lastRenderedPageBreak/>
                <w:t>SL</w:t>
              </w:r>
              <w:r w:rsidRPr="00D839FF">
                <w:rPr>
                  <w:i/>
                  <w:iCs/>
                  <w:lang w:eastAsia="sv-SE"/>
                </w:rPr>
                <w:t>-RelayUE-Config</w:t>
              </w:r>
            </w:ins>
            <w:ins w:id="1923" w:author="Huawei, HiSilicon" w:date="2025-04-23T20:24:00Z">
              <w:r w:rsidR="0004281E">
                <w:rPr>
                  <w:i/>
                  <w:iCs/>
                  <w:lang w:eastAsia="sv-SE"/>
                </w:rPr>
                <w:t>MH</w:t>
              </w:r>
            </w:ins>
            <w:ins w:id="1924" w:author="Huawei, HiSilicon" w:date="2025-04-23T20:04:00Z">
              <w:r w:rsidRPr="00D839FF">
                <w:rPr>
                  <w:lang w:eastAsia="sv-SE"/>
                </w:rPr>
                <w:t xml:space="preserve"> </w:t>
              </w:r>
              <w:r w:rsidRPr="00D839FF">
                <w:rPr>
                  <w:lang w:eastAsia="en-GB"/>
                </w:rPr>
                <w:t>field descriptions</w:t>
              </w:r>
            </w:ins>
          </w:p>
        </w:tc>
      </w:tr>
      <w:tr w:rsidR="00AB5155" w:rsidRPr="00D839FF" w14:paraId="3EC3E5C6" w14:textId="77777777" w:rsidTr="00CC3354">
        <w:trPr>
          <w:cantSplit/>
          <w:tblHeader/>
          <w:ins w:id="1925"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3B8131A" w14:textId="5C72C51D" w:rsidR="00AB5155" w:rsidRPr="00D839FF" w:rsidRDefault="00AB5155" w:rsidP="00CC3354">
            <w:pPr>
              <w:pStyle w:val="TAL"/>
              <w:rPr>
                <w:ins w:id="1926" w:author="Huawei, HiSilicon" w:date="2025-04-23T20:04:00Z"/>
                <w:b/>
                <w:bCs/>
                <w:i/>
                <w:iCs/>
                <w:lang w:eastAsia="en-GB"/>
              </w:rPr>
            </w:pPr>
            <w:ins w:id="1927" w:author="Huawei, HiSilicon" w:date="2025-04-23T20:04:00Z">
              <w:r w:rsidRPr="00D839FF">
                <w:rPr>
                  <w:b/>
                  <w:bCs/>
                  <w:i/>
                  <w:iCs/>
                  <w:lang w:eastAsia="en-GB"/>
                </w:rPr>
                <w:t>sd-RSRP-ThreshDiscConfig</w:t>
              </w:r>
            </w:ins>
            <w:ins w:id="1928" w:author="Huawei, HiSilicon" w:date="2025-04-23T20:25:00Z">
              <w:r w:rsidR="0004281E">
                <w:rPr>
                  <w:b/>
                  <w:bCs/>
                  <w:i/>
                  <w:iCs/>
                  <w:lang w:eastAsia="en-GB"/>
                </w:rPr>
                <w:t>MH</w:t>
              </w:r>
            </w:ins>
          </w:p>
          <w:p w14:paraId="57C1BEDC" w14:textId="2DFBD5BE" w:rsidR="00AB5155" w:rsidRPr="00D839FF" w:rsidRDefault="00AB5155" w:rsidP="00CC3354">
            <w:pPr>
              <w:pStyle w:val="TAL"/>
              <w:rPr>
                <w:ins w:id="1929" w:author="Huawei, HiSilicon" w:date="2025-04-23T20:04:00Z"/>
                <w:lang w:eastAsia="en-GB"/>
              </w:rPr>
            </w:pPr>
            <w:ins w:id="1930" w:author="Huawei, HiSilicon" w:date="2025-04-23T20:04:00Z">
              <w:r w:rsidRPr="00D839FF">
                <w:rPr>
                  <w:lang w:eastAsia="en-GB"/>
                </w:rPr>
                <w:t xml:space="preserve">Indicates the threshold of SD-RSRP for </w:t>
              </w:r>
            </w:ins>
            <w:ins w:id="1931" w:author="Huawei, HiSilicon" w:date="2025-04-23T21:11:00Z">
              <w:r w:rsidR="00346D43" w:rsidRPr="00D839FF">
                <w:rPr>
                  <w:lang w:eastAsia="en-GB"/>
                </w:rPr>
                <w:t>an</w:t>
              </w:r>
            </w:ins>
            <w:ins w:id="1932" w:author="Huawei, HiSilicon" w:date="2025-04-23T20:04:00Z">
              <w:r w:rsidRPr="00D839FF">
                <w:rPr>
                  <w:lang w:eastAsia="en-GB"/>
                </w:rPr>
                <w:t xml:space="preserve"> </w:t>
              </w:r>
            </w:ins>
            <w:ins w:id="1933" w:author="Huawei, HiSilicon" w:date="2025-04-23T20:25:00Z">
              <w:r w:rsidR="0004281E">
                <w:rPr>
                  <w:lang w:eastAsia="en-GB"/>
                </w:rPr>
                <w:t xml:space="preserve">Intermediate </w:t>
              </w:r>
            </w:ins>
            <w:ins w:id="1934" w:author="Huawei, HiSilicon" w:date="2025-04-23T20:26:00Z">
              <w:r w:rsidR="0004281E" w:rsidRPr="00D839FF">
                <w:rPr>
                  <w:lang w:eastAsia="en-GB"/>
                </w:rPr>
                <w:t>U2</w:t>
              </w:r>
              <w:r w:rsidR="0004281E">
                <w:rPr>
                  <w:lang w:eastAsia="en-GB"/>
                </w:rPr>
                <w:t>N</w:t>
              </w:r>
              <w:r w:rsidR="0004281E" w:rsidRPr="00D839FF">
                <w:rPr>
                  <w:lang w:eastAsia="en-GB"/>
                </w:rPr>
                <w:t xml:space="preserve"> </w:t>
              </w:r>
            </w:ins>
            <w:ins w:id="1935" w:author="Huawei, HiSilicon" w:date="2025-04-23T20:04:00Z">
              <w:r w:rsidRPr="00D839FF">
                <w:rPr>
                  <w:lang w:eastAsia="en-GB"/>
                </w:rPr>
                <w:t xml:space="preserve">Relay UE to evaluate AS layer conditions for discovery. The </w:t>
              </w:r>
            </w:ins>
            <w:ins w:id="1936" w:author="Huawei, HiSilicon" w:date="2025-04-23T20:26:00Z">
              <w:r w:rsidR="0004281E">
                <w:rPr>
                  <w:lang w:eastAsia="en-GB"/>
                </w:rPr>
                <w:t xml:space="preserve">Intermediate </w:t>
              </w:r>
              <w:r w:rsidR="0004281E" w:rsidRPr="00D839FF">
                <w:rPr>
                  <w:lang w:eastAsia="en-GB"/>
                </w:rPr>
                <w:t>U2</w:t>
              </w:r>
              <w:r w:rsidR="0004281E">
                <w:rPr>
                  <w:lang w:eastAsia="en-GB"/>
                </w:rPr>
                <w:t>N</w:t>
              </w:r>
              <w:r w:rsidR="0004281E" w:rsidRPr="00D839FF">
                <w:rPr>
                  <w:lang w:eastAsia="en-GB"/>
                </w:rPr>
                <w:t xml:space="preserve"> </w:t>
              </w:r>
            </w:ins>
            <w:ins w:id="1937" w:author="Huawei, HiSilicon" w:date="2025-04-23T20:04:00Z">
              <w:r w:rsidRPr="00D839FF">
                <w:rPr>
                  <w:lang w:eastAsia="en-GB"/>
                </w:rPr>
                <w:t xml:space="preserve">relay UE applies the value of this field to evaluate AS layer conditions to decide whether to forward the discovery </w:t>
              </w:r>
            </w:ins>
            <w:ins w:id="1938" w:author="Huawei, HiSilicon" w:date="2025-04-23T20:30:00Z">
              <w:r w:rsidR="0004281E">
                <w:rPr>
                  <w:lang w:eastAsia="en-GB"/>
                </w:rPr>
                <w:t xml:space="preserve">solicitation </w:t>
              </w:r>
            </w:ins>
            <w:ins w:id="1939" w:author="Huawei, HiSilicon" w:date="2025-04-23T20:04:00Z">
              <w:r w:rsidRPr="00D839FF">
                <w:rPr>
                  <w:lang w:eastAsia="en-GB"/>
                </w:rPr>
                <w:t xml:space="preserve">message when performing the </w:t>
              </w:r>
            </w:ins>
            <w:ins w:id="1940" w:author="Huawei, HiSilicon" w:date="2025-04-23T20:30:00Z">
              <w:r w:rsidR="0004281E">
                <w:rPr>
                  <w:lang w:eastAsia="en-GB"/>
                </w:rPr>
                <w:t xml:space="preserve">multi hop </w:t>
              </w:r>
            </w:ins>
            <w:ins w:id="1941" w:author="Huawei, HiSilicon" w:date="2025-04-23T20:04:00Z">
              <w:r w:rsidRPr="00D839FF">
                <w:rPr>
                  <w:lang w:eastAsia="en-GB"/>
                </w:rPr>
                <w:t>U2</w:t>
              </w:r>
            </w:ins>
            <w:ins w:id="1942" w:author="Huawei, HiSilicon" w:date="2025-04-23T20:30:00Z">
              <w:r w:rsidR="0004281E">
                <w:rPr>
                  <w:lang w:eastAsia="en-GB"/>
                </w:rPr>
                <w:t>N</w:t>
              </w:r>
            </w:ins>
            <w:ins w:id="1943" w:author="Huawei, HiSilicon" w:date="2025-04-23T20:04:00Z">
              <w:r w:rsidRPr="00D839FF">
                <w:rPr>
                  <w:lang w:eastAsia="en-GB"/>
                </w:rPr>
                <w:t xml:space="preserve"> Relay Discovery with Model B as specified in TS 23.304 [65].</w:t>
              </w:r>
            </w:ins>
          </w:p>
        </w:tc>
      </w:tr>
    </w:tbl>
    <w:p w14:paraId="3D1631CE" w14:textId="77777777" w:rsidR="00AB5155" w:rsidRPr="00D839FF" w:rsidRDefault="00AB5155" w:rsidP="00AB5155">
      <w:pPr>
        <w:rPr>
          <w:ins w:id="1944" w:author="Huawei, HiSilicon" w:date="2025-04-23T20:04:00Z"/>
        </w:rPr>
      </w:pPr>
    </w:p>
    <w:p w14:paraId="1ACEF292" w14:textId="5B5AC8FE" w:rsidR="00AB5155" w:rsidRDefault="00AB5155" w:rsidP="00394471">
      <w:pPr>
        <w:rPr>
          <w:ins w:id="1945" w:author="Huawei, HiSilicon" w:date="2025-04-23T20:40:00Z"/>
          <w:rFonts w:eastAsia="Yu Mincho"/>
        </w:rPr>
      </w:pPr>
    </w:p>
    <w:p w14:paraId="02D3B8DE" w14:textId="79850D56" w:rsidR="00F33CB4" w:rsidRPr="00D839FF" w:rsidRDefault="00F33CB4" w:rsidP="00F33CB4">
      <w:pPr>
        <w:rPr>
          <w:ins w:id="1946" w:author="Huawei, HiSilicon" w:date="2025-04-23T20:40:00Z"/>
        </w:rPr>
      </w:pPr>
      <w:ins w:id="1947" w:author="Huawei, HiSilicon" w:date="2025-04-23T20:40:00Z">
        <w:r w:rsidRPr="00751381">
          <w:t>Editor Note</w:t>
        </w:r>
        <w:r>
          <w:t>:</w:t>
        </w:r>
        <w:r w:rsidRPr="00751381">
          <w:t xml:space="preserve"> FFS if these thresholds can also be used by Last </w:t>
        </w:r>
        <w:r>
          <w:t xml:space="preserve">U2N </w:t>
        </w:r>
        <w:r w:rsidRPr="00751381">
          <w:t>Relay UE</w:t>
        </w:r>
        <w:r>
          <w:t xml:space="preserve"> to check </w:t>
        </w:r>
        <w:r w:rsidRPr="00223353">
          <w:rPr>
            <w:rFonts w:eastAsia="Yu Mincho"/>
          </w:rPr>
          <w:t>AS condition before sending discovery response message to the intermediate Relay UE</w:t>
        </w:r>
      </w:ins>
    </w:p>
    <w:p w14:paraId="44DD8F6A" w14:textId="77777777" w:rsidR="00F33CB4" w:rsidRPr="00D839FF" w:rsidRDefault="00F33CB4" w:rsidP="00394471">
      <w:pPr>
        <w:rPr>
          <w:rFonts w:eastAsia="Yu Mincho"/>
        </w:rPr>
      </w:pPr>
    </w:p>
    <w:p w14:paraId="4324BBCA" w14:textId="1D8CB62F" w:rsidR="00394471" w:rsidRPr="00D839FF" w:rsidRDefault="00394471" w:rsidP="00394471">
      <w:pPr>
        <w:pStyle w:val="Heading4"/>
      </w:pPr>
      <w:bookmarkStart w:id="1948" w:name="_Toc60777547"/>
      <w:bookmarkStart w:id="1949" w:name="_Toc193446627"/>
      <w:bookmarkStart w:id="1950" w:name="_Toc193452432"/>
      <w:bookmarkStart w:id="1951" w:name="_Toc193463706"/>
      <w:r w:rsidRPr="00D839FF">
        <w:t>–</w:t>
      </w:r>
      <w:r w:rsidRPr="00D839FF">
        <w:tab/>
      </w:r>
      <w:r w:rsidRPr="00D839FF">
        <w:rPr>
          <w:i/>
          <w:iCs/>
        </w:rPr>
        <w:t>SL-RLC-BearerConfigIndex</w:t>
      </w:r>
      <w:bookmarkEnd w:id="1948"/>
      <w:bookmarkEnd w:id="1949"/>
      <w:bookmarkEnd w:id="1950"/>
      <w:bookmarkEnd w:id="1951"/>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1952" w:name="_Toc193446628"/>
      <w:bookmarkStart w:id="1953" w:name="_Toc193452433"/>
      <w:bookmarkStart w:id="1954" w:name="_Toc193463707"/>
      <w:r w:rsidRPr="00D839FF">
        <w:t>–</w:t>
      </w:r>
      <w:r w:rsidRPr="00D839FF">
        <w:tab/>
      </w:r>
      <w:r w:rsidRPr="00D839FF">
        <w:rPr>
          <w:i/>
          <w:iCs/>
        </w:rPr>
        <w:t>SL-RLC-ChannelConfig</w:t>
      </w:r>
      <w:bookmarkEnd w:id="1952"/>
      <w:bookmarkEnd w:id="1953"/>
      <w:bookmarkEnd w:id="1954"/>
    </w:p>
    <w:p w14:paraId="55A29776" w14:textId="5E2B2BC0"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ins w:id="1955" w:author="Huawei, HiSilicon" w:date="2025-04-22T20:59:00Z">
        <w:r w:rsidR="002421DD">
          <w:rPr>
            <w:rFonts w:eastAsia="SimSun"/>
          </w:rPr>
          <w:t xml:space="preserve"> </w:t>
        </w:r>
        <w:r w:rsidR="002421DD">
          <w:t xml:space="preserve">or </w:t>
        </w:r>
        <w:r w:rsidR="002421DD" w:rsidRPr="00DB617F">
          <w:rPr>
            <w:rFonts w:hint="eastAsia"/>
            <w:lang w:eastAsia="ko-KR"/>
          </w:rPr>
          <w:t>between L2 U2N Relay UEs (in case of multi-hop L2 U2N relay communication)</w:t>
        </w:r>
      </w:ins>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lastRenderedPageBreak/>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0C15464C"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ins w:id="1956" w:author="Huawei, HiSilicon" w:date="2025-04-22T21:01:00Z">
              <w:r w:rsidR="002421DD">
                <w:rPr>
                  <w:rFonts w:eastAsia="SimSun"/>
                </w:rPr>
                <w:t xml:space="preserve"> </w:t>
              </w:r>
              <w:r w:rsidR="002421DD">
                <w:t xml:space="preserve">or </w:t>
              </w:r>
              <w:r w:rsidR="002421DD" w:rsidRPr="00DB617F">
                <w:rPr>
                  <w:rFonts w:hint="eastAsia"/>
                  <w:lang w:eastAsia="ko-KR"/>
                </w:rPr>
                <w:t>between L2 U2N Relay UEs (in case of multi-hop L2 U2N relay communication)</w:t>
              </w:r>
            </w:ins>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1957" w:name="_Toc193446629"/>
      <w:bookmarkStart w:id="1958" w:name="_Toc193452434"/>
      <w:bookmarkStart w:id="1959" w:name="_Toc193463708"/>
      <w:r w:rsidRPr="00D839FF">
        <w:rPr>
          <w:rFonts w:eastAsia="SimSun"/>
        </w:rPr>
        <w:t>–</w:t>
      </w:r>
      <w:r w:rsidRPr="00D839FF">
        <w:rPr>
          <w:rFonts w:eastAsia="SimSun"/>
        </w:rPr>
        <w:tab/>
      </w:r>
      <w:r w:rsidRPr="00D839FF">
        <w:rPr>
          <w:rFonts w:eastAsia="SimSun"/>
          <w:i/>
          <w:iCs/>
        </w:rPr>
        <w:t>SL-RLC-ChannelID</w:t>
      </w:r>
      <w:bookmarkEnd w:id="1957"/>
      <w:bookmarkEnd w:id="1958"/>
      <w:bookmarkEnd w:id="1959"/>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5AC6B9A6" w14:textId="11A29BF1" w:rsidR="00E81DFA" w:rsidRPr="00D839FF" w:rsidRDefault="00E81DFA" w:rsidP="00E81DFA">
      <w:pPr>
        <w:pStyle w:val="Heading4"/>
      </w:pPr>
      <w:bookmarkStart w:id="1960" w:name="_Toc193446633"/>
      <w:bookmarkStart w:id="1961" w:name="_Toc193452438"/>
      <w:bookmarkStart w:id="1962" w:name="_Toc193463712"/>
      <w:r w:rsidRPr="00D839FF">
        <w:t>–</w:t>
      </w:r>
      <w:r w:rsidRPr="00D839FF">
        <w:tab/>
      </w:r>
      <w:r w:rsidRPr="00D839FF">
        <w:rPr>
          <w:i/>
          <w:iCs/>
        </w:rPr>
        <w:t>SL-ServingCellInfo</w:t>
      </w:r>
      <w:bookmarkEnd w:id="1960"/>
      <w:bookmarkEnd w:id="1961"/>
      <w:bookmarkEnd w:id="1962"/>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1963" w:name="_Toc83740326"/>
      <w:bookmarkStart w:id="1964" w:name="_Toc193446635"/>
      <w:bookmarkStart w:id="1965" w:name="_Toc193452440"/>
      <w:bookmarkStart w:id="1966" w:name="_Toc193463714"/>
      <w:bookmarkStart w:id="1967" w:name="_Hlk196255495"/>
      <w:r w:rsidRPr="00D839FF">
        <w:rPr>
          <w:rFonts w:eastAsia="SimSun"/>
        </w:rPr>
        <w:t>–</w:t>
      </w:r>
      <w:r w:rsidRPr="00D839FF">
        <w:rPr>
          <w:rFonts w:eastAsia="SimSun"/>
        </w:rPr>
        <w:tab/>
      </w:r>
      <w:r w:rsidRPr="00D839FF">
        <w:rPr>
          <w:rFonts w:eastAsia="SimSun"/>
          <w:i/>
          <w:iCs/>
        </w:rPr>
        <w:t>SL-SRAP-Config</w:t>
      </w:r>
      <w:bookmarkEnd w:id="1963"/>
      <w:bookmarkEnd w:id="1964"/>
      <w:bookmarkEnd w:id="1965"/>
      <w:bookmarkEnd w:id="1966"/>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198E665A" w:rsidR="00E81DFA" w:rsidRDefault="00E81DFA" w:rsidP="00D839FF">
      <w:pPr>
        <w:pStyle w:val="PL"/>
        <w:rPr>
          <w:ins w:id="1968" w:author="R2#130" w:date="2025-06-07T14:52:00Z"/>
        </w:rPr>
      </w:pPr>
      <w:r w:rsidRPr="00D839FF">
        <w:t xml:space="preserve">    ...</w:t>
      </w:r>
      <w:ins w:id="1969" w:author="R2#130" w:date="2025-06-07T14:52:00Z">
        <w:r w:rsidR="00426720">
          <w:t>,</w:t>
        </w:r>
      </w:ins>
    </w:p>
    <w:p w14:paraId="2698C434" w14:textId="77777777" w:rsidR="00426720" w:rsidRDefault="00426720" w:rsidP="00426720">
      <w:pPr>
        <w:pStyle w:val="PL"/>
        <w:ind w:firstLine="390"/>
        <w:rPr>
          <w:ins w:id="1970" w:author="R2#130" w:date="2025-06-07T14:52:00Z"/>
          <w:rFonts w:eastAsia="DengXian"/>
          <w:lang w:eastAsia="zh-CN"/>
        </w:rPr>
      </w:pPr>
      <w:ins w:id="1971" w:author="R2#130" w:date="2025-06-07T14:52:00Z">
        <w:r>
          <w:rPr>
            <w:rFonts w:eastAsia="DengXian" w:hint="eastAsia"/>
            <w:lang w:eastAsia="zh-CN"/>
          </w:rPr>
          <w:t>[[</w:t>
        </w:r>
      </w:ins>
    </w:p>
    <w:p w14:paraId="4DABD4AF" w14:textId="77777777" w:rsidR="00426720" w:rsidRPr="00D839FF" w:rsidRDefault="00426720" w:rsidP="00426720">
      <w:pPr>
        <w:pStyle w:val="PL"/>
        <w:rPr>
          <w:ins w:id="1972" w:author="R2#130" w:date="2025-06-07T14:52:00Z"/>
          <w:color w:val="808080"/>
        </w:rPr>
      </w:pPr>
      <w:ins w:id="1973"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40B1697" w14:textId="77777777" w:rsidR="00426720" w:rsidRPr="00D839FF" w:rsidRDefault="00426720" w:rsidP="00426720">
      <w:pPr>
        <w:pStyle w:val="PL"/>
        <w:rPr>
          <w:ins w:id="1974" w:author="R2#130" w:date="2025-06-07T14:52:00Z"/>
          <w:color w:val="808080"/>
        </w:rPr>
      </w:pPr>
      <w:ins w:id="1975"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06F9575A" w14:textId="4FE2A44D" w:rsidR="00426720" w:rsidRPr="00426720" w:rsidRDefault="00426720" w:rsidP="00426720">
      <w:pPr>
        <w:pStyle w:val="PL"/>
        <w:ind w:firstLine="390"/>
        <w:rPr>
          <w:rFonts w:eastAsia="DengXian"/>
          <w:lang w:eastAsia="zh-CN"/>
        </w:rPr>
      </w:pPr>
      <w:ins w:id="1976" w:author="R2#130" w:date="2025-06-07T14:52:00Z">
        <w:r>
          <w:rPr>
            <w:rFonts w:eastAsia="DengXian" w:hint="eastAsia"/>
            <w:lang w:eastAsia="zh-CN"/>
          </w:rPr>
          <w:t>]]</w:t>
        </w:r>
      </w:ins>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lastRenderedPageBreak/>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24B559CD" w:rsidR="00E81DFA" w:rsidRPr="00D839FF" w:rsidRDefault="00E81DFA" w:rsidP="000830BB">
            <w:pPr>
              <w:pStyle w:val="TAL"/>
              <w:rPr>
                <w:lang w:eastAsia="sv-SE"/>
              </w:rPr>
            </w:pPr>
            <w:r w:rsidRPr="00D839FF">
              <w:rPr>
                <w:lang w:eastAsia="en-GB"/>
              </w:rPr>
              <w:t xml:space="preserve">Indicates the local UE ID of the L2 U2N Remote UE </w:t>
            </w:r>
            <w:ins w:id="1977" w:author="Huawei, HiSilicon" w:date="2025-04-22T22:14:00Z">
              <w:r w:rsidR="00F95815">
                <w:rPr>
                  <w:lang w:eastAsia="en-GB"/>
                </w:rPr>
                <w:t>(</w:t>
              </w:r>
            </w:ins>
            <w:ins w:id="1978" w:author="Huawei, HiSilicon" w:date="2025-04-22T22:13:00Z">
              <w:r w:rsidR="00F95815">
                <w:rPr>
                  <w:lang w:eastAsia="en-GB"/>
                </w:rPr>
                <w:t>in case of single hop</w:t>
              </w:r>
            </w:ins>
            <w:ins w:id="1979" w:author="Huawei, HiSilicon" w:date="2025-04-22T22:14:00Z">
              <w:r w:rsidR="00F95815">
                <w:rPr>
                  <w:lang w:eastAsia="en-GB"/>
                </w:rPr>
                <w:t>)</w:t>
              </w:r>
            </w:ins>
            <w:ins w:id="1980" w:author="Huawei, HiSilicon" w:date="2025-04-22T22:13:00Z">
              <w:r w:rsidR="00F95815">
                <w:rPr>
                  <w:lang w:eastAsia="en-GB"/>
                </w:rPr>
                <w:t xml:space="preserve"> or </w:t>
              </w:r>
              <w:r w:rsidR="00F95815" w:rsidRPr="00F95815">
                <w:rPr>
                  <w:lang w:eastAsia="en-GB"/>
                </w:rPr>
                <w:t xml:space="preserve">local </w:t>
              </w:r>
            </w:ins>
            <w:ins w:id="1981" w:author="Huawei, HiSilicon" w:date="2025-04-22T22:14:00Z">
              <w:r w:rsidR="00F95815" w:rsidRPr="00D839FF">
                <w:rPr>
                  <w:lang w:eastAsia="en-GB"/>
                </w:rPr>
                <w:t>UE</w:t>
              </w:r>
              <w:r w:rsidR="00F95815" w:rsidRPr="00F95815">
                <w:rPr>
                  <w:lang w:eastAsia="en-GB"/>
                </w:rPr>
                <w:t xml:space="preserve"> </w:t>
              </w:r>
            </w:ins>
            <w:ins w:id="1982" w:author="Huawei, HiSilicon" w:date="2025-04-22T22:13:00Z">
              <w:r w:rsidR="00F95815" w:rsidRPr="00F95815">
                <w:rPr>
                  <w:lang w:eastAsia="en-GB"/>
                </w:rPr>
                <w:t>ID of the directly</w:t>
              </w:r>
            </w:ins>
            <w:ins w:id="1983" w:author="Huawei, HiSilicon" w:date="2025-05-08T20:02:00Z">
              <w:r w:rsidR="00C221E9">
                <w:rPr>
                  <w:lang w:eastAsia="en-GB"/>
                </w:rPr>
                <w:t xml:space="preserve"> </w:t>
              </w:r>
            </w:ins>
            <w:ins w:id="1984" w:author="Huawei, HiSilicon" w:date="2025-05-08T19:59:00Z">
              <w:r w:rsidR="002E1366">
                <w:rPr>
                  <w:lang w:eastAsia="en-GB"/>
                </w:rPr>
                <w:t>or indirectly</w:t>
              </w:r>
              <w:r w:rsidR="002E1366" w:rsidRPr="00F95815">
                <w:rPr>
                  <w:lang w:eastAsia="en-GB"/>
                </w:rPr>
                <w:t xml:space="preserve"> </w:t>
              </w:r>
            </w:ins>
            <w:ins w:id="1985" w:author="Huawei, HiSilicon" w:date="2025-04-22T22:13:00Z">
              <w:r w:rsidR="00F95815" w:rsidRPr="00F95815">
                <w:rPr>
                  <w:lang w:eastAsia="en-GB"/>
                </w:rPr>
                <w:t xml:space="preserve">connected remote UE </w:t>
              </w:r>
            </w:ins>
            <w:ins w:id="1986" w:author="Huawei, HiSilicon" w:date="2025-04-22T22:14:00Z">
              <w:r w:rsidR="00F95815">
                <w:rPr>
                  <w:lang w:eastAsia="en-GB"/>
                </w:rPr>
                <w:t>(in case of multi hop</w:t>
              </w:r>
            </w:ins>
            <w:ins w:id="1987" w:author="Huawei, HiSilicon" w:date="2025-04-22T22:15:00Z">
              <w:r w:rsidR="00F95815">
                <w:rPr>
                  <w:lang w:eastAsia="en-GB"/>
                </w:rPr>
                <w:t>)</w:t>
              </w:r>
            </w:ins>
            <w:ins w:id="1988" w:author="Huawei, HiSilicon" w:date="2025-04-22T22:14:00Z">
              <w:r w:rsidR="00F95815">
                <w:rPr>
                  <w:lang w:eastAsia="en-GB"/>
                </w:rPr>
                <w:t xml:space="preserve"> </w:t>
              </w:r>
            </w:ins>
            <w:r w:rsidRPr="00D839FF">
              <w:rPr>
                <w:lang w:eastAsia="en-GB"/>
              </w:rPr>
              <w:t xml:space="preserve">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proofErr w:type="spellStart"/>
            <w:r w:rsidRPr="00D839FF">
              <w:rPr>
                <w:b/>
                <w:bCs/>
                <w:i/>
                <w:iCs/>
                <w:lang w:eastAsia="en-GB"/>
              </w:rPr>
              <w:t>sl-EgressRLC-ChannelUu</w:t>
            </w:r>
            <w:proofErr w:type="spellEnd"/>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426720" w:rsidRPr="00D839FF" w14:paraId="0B8149FF" w14:textId="77777777" w:rsidTr="00771058">
        <w:trPr>
          <w:ins w:id="1989" w:author="R2#130" w:date="2025-06-07T14:54:00Z"/>
        </w:trPr>
        <w:tc>
          <w:tcPr>
            <w:tcW w:w="0" w:type="auto"/>
            <w:tcBorders>
              <w:top w:val="single" w:sz="4" w:space="0" w:color="auto"/>
              <w:left w:val="single" w:sz="4" w:space="0" w:color="auto"/>
              <w:bottom w:val="single" w:sz="4" w:space="0" w:color="auto"/>
              <w:right w:val="single" w:sz="4" w:space="0" w:color="auto"/>
            </w:tcBorders>
          </w:tcPr>
          <w:p w14:paraId="4C607BD0" w14:textId="77777777" w:rsidR="00426720" w:rsidRDefault="00426720" w:rsidP="00426720">
            <w:pPr>
              <w:pStyle w:val="TAL"/>
              <w:rPr>
                <w:ins w:id="1990" w:author="R2#130" w:date="2025-06-07T14:54:00Z"/>
                <w:rFonts w:eastAsia="DengXian"/>
                <w:b/>
                <w:bCs/>
                <w:i/>
                <w:iCs/>
              </w:rPr>
            </w:pPr>
            <w:proofErr w:type="spellStart"/>
            <w:ins w:id="1991"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88BEFF4" w14:textId="2C7AB920" w:rsidR="00426720" w:rsidRPr="00D839FF" w:rsidRDefault="00426720" w:rsidP="00426720">
            <w:pPr>
              <w:pStyle w:val="TAL"/>
              <w:rPr>
                <w:ins w:id="1992" w:author="R2#130" w:date="2025-06-07T14:54:00Z"/>
                <w:b/>
                <w:bCs/>
                <w:i/>
                <w:iCs/>
                <w:lang w:eastAsia="en-GB"/>
              </w:rPr>
            </w:pPr>
            <w:ins w:id="1993"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r w:rsidR="00426720" w:rsidRPr="00D839FF" w14:paraId="1BCF07EA" w14:textId="77777777" w:rsidTr="00771058">
        <w:trPr>
          <w:ins w:id="1994" w:author="R2#130" w:date="2025-06-07T14:53:00Z"/>
        </w:trPr>
        <w:tc>
          <w:tcPr>
            <w:tcW w:w="0" w:type="auto"/>
            <w:tcBorders>
              <w:top w:val="single" w:sz="4" w:space="0" w:color="auto"/>
              <w:left w:val="single" w:sz="4" w:space="0" w:color="auto"/>
              <w:bottom w:val="single" w:sz="4" w:space="0" w:color="auto"/>
              <w:right w:val="single" w:sz="4" w:space="0" w:color="auto"/>
            </w:tcBorders>
          </w:tcPr>
          <w:p w14:paraId="706F6FA0" w14:textId="77777777" w:rsidR="00426720" w:rsidRDefault="00426720" w:rsidP="00426720">
            <w:pPr>
              <w:pStyle w:val="TAL"/>
              <w:rPr>
                <w:ins w:id="1995" w:author="R2#130" w:date="2025-06-07T14:53:00Z"/>
                <w:b/>
                <w:bCs/>
                <w:i/>
                <w:iCs/>
                <w:lang w:eastAsia="en-GB"/>
              </w:rPr>
            </w:pPr>
            <w:proofErr w:type="spellStart"/>
            <w:ins w:id="1996"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1591F775" w14:textId="7E1A423C" w:rsidR="00426720" w:rsidRPr="00D839FF" w:rsidRDefault="00426720" w:rsidP="00426720">
            <w:pPr>
              <w:pStyle w:val="TAL"/>
              <w:rPr>
                <w:ins w:id="1997" w:author="R2#130" w:date="2025-06-07T14:53:00Z"/>
                <w:b/>
                <w:bCs/>
                <w:i/>
                <w:iCs/>
                <w:lang w:eastAsia="en-GB"/>
              </w:rPr>
            </w:pPr>
            <w:ins w:id="1998"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110E7DEF" w14:textId="1D13CEE9" w:rsidR="00FF784E" w:rsidRDefault="00FF784E" w:rsidP="00394471">
      <w:pPr>
        <w:rPr>
          <w:ins w:id="1999" w:author="R2#130" w:date="2025-06-07T14:54:00Z"/>
          <w:rFonts w:eastAsia="Yu Mincho"/>
          <w:b/>
        </w:rPr>
      </w:pPr>
    </w:p>
    <w:p w14:paraId="36852C1E" w14:textId="77777777" w:rsidR="00D71F49" w:rsidRPr="00D839FF" w:rsidRDefault="00D71F49" w:rsidP="00D71F49">
      <w:pPr>
        <w:pStyle w:val="Heading4"/>
        <w:rPr>
          <w:ins w:id="2000" w:author="R2#130" w:date="2025-06-07T14:54:00Z"/>
          <w:rFonts w:eastAsia="SimSun"/>
        </w:rPr>
      </w:pPr>
      <w:ins w:id="2001"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2DFA58A3" w14:textId="77777777" w:rsidR="00D71F49" w:rsidRPr="00D839FF" w:rsidRDefault="00D71F49" w:rsidP="00D71F49">
      <w:pPr>
        <w:rPr>
          <w:ins w:id="2002" w:author="R2#130" w:date="2025-06-07T14:54:00Z"/>
          <w:rFonts w:eastAsia="SimSun"/>
        </w:rPr>
      </w:pPr>
      <w:ins w:id="2003"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 xml:space="preserve">for </w:t>
        </w:r>
        <w:proofErr w:type="gramStart"/>
        <w:r>
          <w:t>a</w:t>
        </w:r>
        <w:proofErr w:type="gramEnd"/>
        <w:r>
          <w:t xml:space="preserve"> indirectly connected</w:t>
        </w:r>
        <w:r w:rsidRPr="00D839FF">
          <w:t xml:space="preserve"> L2 U2N Remote UE</w:t>
        </w:r>
        <w:r>
          <w:t xml:space="preserve"> at the L2 U2N Relay UE</w:t>
        </w:r>
        <w:r w:rsidRPr="00D839FF">
          <w:t>.</w:t>
        </w:r>
      </w:ins>
    </w:p>
    <w:p w14:paraId="7827219B" w14:textId="77777777" w:rsidR="00D71F49" w:rsidRPr="00D839FF" w:rsidRDefault="00D71F49" w:rsidP="00D71F49">
      <w:pPr>
        <w:pStyle w:val="TH"/>
        <w:rPr>
          <w:ins w:id="2004" w:author="R2#130" w:date="2025-06-07T14:54:00Z"/>
          <w:rFonts w:eastAsia="SimSun"/>
        </w:rPr>
      </w:pPr>
      <w:ins w:id="2005" w:author="R2#130" w:date="2025-06-07T14:54:00Z">
        <w:r w:rsidRPr="00D839FF">
          <w:rPr>
            <w:i/>
          </w:rPr>
          <w:t>SL-RLC-</w:t>
        </w:r>
        <w:proofErr w:type="spellStart"/>
        <w:r w:rsidRPr="00D839FF">
          <w:rPr>
            <w:i/>
          </w:rPr>
          <w:t>ChannelID</w:t>
        </w:r>
        <w:proofErr w:type="spellEnd"/>
        <w:r w:rsidRPr="00D839FF">
          <w:rPr>
            <w:rFonts w:eastAsia="SimSun"/>
            <w:i/>
          </w:rPr>
          <w:t xml:space="preserve"> </w:t>
        </w:r>
        <w:r w:rsidRPr="00D839FF">
          <w:rPr>
            <w:rFonts w:eastAsia="SimSun"/>
          </w:rPr>
          <w:t>information element</w:t>
        </w:r>
      </w:ins>
    </w:p>
    <w:p w14:paraId="10412096" w14:textId="77777777" w:rsidR="00D71F49" w:rsidRPr="00D839FF" w:rsidRDefault="00D71F49" w:rsidP="00D71F49">
      <w:pPr>
        <w:pStyle w:val="PL"/>
        <w:rPr>
          <w:ins w:id="2006" w:author="R2#130" w:date="2025-06-07T14:54:00Z"/>
          <w:color w:val="808080"/>
        </w:rPr>
      </w:pPr>
      <w:ins w:id="2007" w:author="R2#130" w:date="2025-06-07T14:54:00Z">
        <w:r w:rsidRPr="00D839FF">
          <w:rPr>
            <w:color w:val="808080"/>
          </w:rPr>
          <w:t>-- ASN1START</w:t>
        </w:r>
      </w:ins>
    </w:p>
    <w:p w14:paraId="2D8BD5E9" w14:textId="77777777" w:rsidR="00D71F49" w:rsidRPr="00D839FF" w:rsidRDefault="00D71F49" w:rsidP="00D71F49">
      <w:pPr>
        <w:pStyle w:val="PL"/>
        <w:rPr>
          <w:ins w:id="2008" w:author="R2#130" w:date="2025-06-07T14:54:00Z"/>
          <w:color w:val="808080"/>
        </w:rPr>
      </w:pPr>
      <w:ins w:id="2009"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689A270E" w14:textId="77777777" w:rsidR="00D71F49" w:rsidRPr="00D839FF" w:rsidRDefault="00D71F49" w:rsidP="00D71F49">
      <w:pPr>
        <w:pStyle w:val="PL"/>
        <w:rPr>
          <w:ins w:id="2010" w:author="R2#130" w:date="2025-06-07T14:54:00Z"/>
        </w:rPr>
      </w:pPr>
    </w:p>
    <w:p w14:paraId="7CD93500" w14:textId="77777777" w:rsidR="00D71F49" w:rsidRPr="00D839FF" w:rsidRDefault="00D71F49" w:rsidP="00D71F49">
      <w:pPr>
        <w:pStyle w:val="PL"/>
        <w:rPr>
          <w:ins w:id="2011" w:author="R2#130" w:date="2025-06-07T14:54:00Z"/>
        </w:rPr>
      </w:pPr>
      <w:bookmarkStart w:id="2012" w:name="_Hlk199494194"/>
      <w:bookmarkStart w:id="2013" w:name="_Hlk199493975"/>
      <w:ins w:id="2014" w:author="R2#130" w:date="2025-06-07T14:54:00Z">
        <w:r w:rsidRPr="004B0788">
          <w:rPr>
            <w:rFonts w:eastAsiaTheme="minorEastAsia"/>
          </w:rPr>
          <w:t>SL-</w:t>
        </w:r>
        <w:r w:rsidRPr="004B0788">
          <w:t>SRAP-Config</w:t>
        </w:r>
        <w:r>
          <w:rPr>
            <w:rFonts w:eastAsia="DengXian" w:hint="eastAsia"/>
            <w:lang w:eastAsia="zh-CN"/>
          </w:rPr>
          <w:t>Id</w:t>
        </w:r>
        <w:bookmarkEnd w:id="2012"/>
        <w:r w:rsidRPr="004B0788">
          <w:rPr>
            <w:rFonts w:eastAsiaTheme="minorEastAsia"/>
          </w:rPr>
          <w:t>-r1</w:t>
        </w:r>
        <w:r>
          <w:rPr>
            <w:rFonts w:eastAsia="DengXian" w:hint="eastAsia"/>
          </w:rPr>
          <w:t>9</w:t>
        </w:r>
        <w:bookmarkEnd w:id="2013"/>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33D336F0" w14:textId="77777777" w:rsidR="00D71F49" w:rsidRPr="00D839FF" w:rsidRDefault="00D71F49" w:rsidP="00D71F49">
      <w:pPr>
        <w:pStyle w:val="PL"/>
        <w:rPr>
          <w:ins w:id="2015" w:author="R2#130" w:date="2025-06-07T14:54:00Z"/>
        </w:rPr>
      </w:pPr>
    </w:p>
    <w:p w14:paraId="48EF6B6E" w14:textId="77777777" w:rsidR="00D71F49" w:rsidRPr="00D839FF" w:rsidRDefault="00D71F49" w:rsidP="00D71F49">
      <w:pPr>
        <w:pStyle w:val="PL"/>
        <w:rPr>
          <w:ins w:id="2016" w:author="R2#130" w:date="2025-06-07T14:54:00Z"/>
          <w:color w:val="808080"/>
        </w:rPr>
      </w:pPr>
      <w:ins w:id="2017"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23F9376D" w14:textId="77777777" w:rsidR="00D71F49" w:rsidRPr="00D839FF" w:rsidRDefault="00D71F49" w:rsidP="00D71F49">
      <w:pPr>
        <w:pStyle w:val="PL"/>
        <w:rPr>
          <w:ins w:id="2018" w:author="R2#130" w:date="2025-06-07T14:54:00Z"/>
          <w:color w:val="808080"/>
        </w:rPr>
      </w:pPr>
      <w:ins w:id="2019" w:author="R2#130" w:date="2025-06-07T14:54:00Z">
        <w:r w:rsidRPr="00D839FF">
          <w:rPr>
            <w:color w:val="808080"/>
          </w:rPr>
          <w:t>-- ASN1STOP</w:t>
        </w:r>
      </w:ins>
    </w:p>
    <w:p w14:paraId="1BF58F3F" w14:textId="77777777" w:rsidR="00D71F49" w:rsidRDefault="00D71F49" w:rsidP="00394471">
      <w:pPr>
        <w:rPr>
          <w:rFonts w:eastAsia="Yu Mincho"/>
          <w:b/>
        </w:rPr>
      </w:pPr>
    </w:p>
    <w:p w14:paraId="7EF4E297" w14:textId="63E987E0" w:rsidR="00394471" w:rsidRPr="00D839FF" w:rsidRDefault="00FF784E" w:rsidP="00394471">
      <w:r w:rsidRPr="00FF784E">
        <w:rPr>
          <w:rFonts w:eastAsia="Yu Mincho"/>
          <w:b/>
        </w:rPr>
        <w:t>=================================NEXT CHANGE=======================================</w:t>
      </w:r>
    </w:p>
    <w:p w14:paraId="7EC6B244" w14:textId="1241B707" w:rsidR="00394471" w:rsidRPr="00D839FF" w:rsidRDefault="00394471" w:rsidP="00394471">
      <w:pPr>
        <w:pStyle w:val="Heading2"/>
      </w:pPr>
      <w:bookmarkStart w:id="2020" w:name="_Toc60777558"/>
      <w:bookmarkStart w:id="2021" w:name="_Toc193446656"/>
      <w:bookmarkStart w:id="2022" w:name="_Toc193452461"/>
      <w:bookmarkStart w:id="2023" w:name="_Toc193463735"/>
      <w:bookmarkEnd w:id="1967"/>
      <w:r w:rsidRPr="00D839FF">
        <w:lastRenderedPageBreak/>
        <w:t>6.4</w:t>
      </w:r>
      <w:r w:rsidRPr="00D839FF">
        <w:tab/>
        <w:t>RRC multiplicity and type constraint values</w:t>
      </w:r>
      <w:bookmarkEnd w:id="2020"/>
      <w:bookmarkEnd w:id="2021"/>
      <w:bookmarkEnd w:id="2022"/>
      <w:bookmarkEnd w:id="2023"/>
    </w:p>
    <w:p w14:paraId="27B1C840" w14:textId="37441C44" w:rsidR="00394471" w:rsidRPr="00D839FF" w:rsidRDefault="00394471" w:rsidP="00394471">
      <w:pPr>
        <w:pStyle w:val="Heading3"/>
      </w:pPr>
      <w:bookmarkStart w:id="2024" w:name="_Toc60777559"/>
      <w:bookmarkStart w:id="2025" w:name="_Toc193446657"/>
      <w:bookmarkStart w:id="2026" w:name="_Toc193452462"/>
      <w:bookmarkStart w:id="2027" w:name="_Toc193463736"/>
      <w:r w:rsidRPr="00D839FF">
        <w:t>–</w:t>
      </w:r>
      <w:r w:rsidRPr="00D839FF">
        <w:tab/>
        <w:t>Multiplicity and type constraint definitions</w:t>
      </w:r>
      <w:bookmarkEnd w:id="2024"/>
      <w:bookmarkEnd w:id="2025"/>
      <w:bookmarkEnd w:id="2026"/>
      <w:bookmarkEnd w:id="202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lastRenderedPageBreak/>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lastRenderedPageBreak/>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lastRenderedPageBreak/>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lastRenderedPageBreak/>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lastRenderedPageBreak/>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lastRenderedPageBreak/>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lastRenderedPageBreak/>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lastRenderedPageBreak/>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lastRenderedPageBreak/>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2028" w:name="_Toc60777560"/>
      <w:bookmarkStart w:id="2029" w:name="_Toc193446658"/>
      <w:bookmarkStart w:id="2030" w:name="_Toc193452463"/>
      <w:bookmarkStart w:id="2031" w:name="_Toc193463737"/>
      <w:r w:rsidRPr="00D839FF">
        <w:t>–</w:t>
      </w:r>
      <w:r w:rsidRPr="00D839FF">
        <w:tab/>
        <w:t>End of NR-RRC-Definitions</w:t>
      </w:r>
      <w:bookmarkEnd w:id="2028"/>
      <w:bookmarkEnd w:id="2029"/>
      <w:bookmarkEnd w:id="2030"/>
      <w:bookmarkEnd w:id="203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lastRenderedPageBreak/>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2032" w:name="_Toc60777561"/>
      <w:bookmarkStart w:id="2033" w:name="_Toc193446659"/>
      <w:bookmarkStart w:id="2034" w:name="_Toc193452464"/>
      <w:bookmarkStart w:id="2035" w:name="_Toc193463738"/>
      <w:r w:rsidRPr="00D839FF">
        <w:t>6.5</w:t>
      </w:r>
      <w:r w:rsidRPr="00D839FF">
        <w:tab/>
        <w:t>Short Message</w:t>
      </w:r>
      <w:bookmarkEnd w:id="2032"/>
      <w:bookmarkEnd w:id="2033"/>
      <w:bookmarkEnd w:id="2034"/>
      <w:bookmarkEnd w:id="203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2036" w:name="_Toc60777562"/>
      <w:bookmarkStart w:id="2037" w:name="_Toc193446660"/>
      <w:bookmarkStart w:id="2038" w:name="_Toc193452465"/>
      <w:bookmarkStart w:id="2039" w:name="_Toc193463739"/>
      <w:r w:rsidRPr="00D839FF">
        <w:t>6.6</w:t>
      </w:r>
      <w:r w:rsidRPr="00D839FF">
        <w:tab/>
        <w:t>PC5 RRC messages</w:t>
      </w:r>
      <w:bookmarkEnd w:id="2036"/>
      <w:bookmarkEnd w:id="2037"/>
      <w:bookmarkEnd w:id="2038"/>
      <w:bookmarkEnd w:id="2039"/>
    </w:p>
    <w:p w14:paraId="27B15115" w14:textId="59EBA2A8" w:rsidR="00394471" w:rsidRPr="00D839FF" w:rsidRDefault="00394471" w:rsidP="00394471">
      <w:pPr>
        <w:pStyle w:val="Heading3"/>
      </w:pPr>
      <w:bookmarkStart w:id="2040" w:name="_Toc60777563"/>
      <w:bookmarkStart w:id="2041" w:name="_Toc193446661"/>
      <w:bookmarkStart w:id="2042" w:name="_Toc193452466"/>
      <w:bookmarkStart w:id="2043" w:name="_Toc193463740"/>
      <w:r w:rsidRPr="00D839FF">
        <w:t>6.6.1</w:t>
      </w:r>
      <w:r w:rsidRPr="00D839FF">
        <w:tab/>
        <w:t>General message structure</w:t>
      </w:r>
      <w:bookmarkEnd w:id="2040"/>
      <w:bookmarkEnd w:id="2041"/>
      <w:bookmarkEnd w:id="2042"/>
      <w:bookmarkEnd w:id="2043"/>
    </w:p>
    <w:p w14:paraId="588057B6" w14:textId="4144B2B0" w:rsidR="00394471" w:rsidRPr="00D839FF" w:rsidRDefault="00394471" w:rsidP="00394471">
      <w:pPr>
        <w:pStyle w:val="Heading4"/>
        <w:rPr>
          <w:noProof/>
        </w:rPr>
      </w:pPr>
      <w:bookmarkStart w:id="2044" w:name="_Toc60777564"/>
      <w:bookmarkStart w:id="2045" w:name="_Toc193446662"/>
      <w:bookmarkStart w:id="2046" w:name="_Toc193452467"/>
      <w:bookmarkStart w:id="2047" w:name="_Toc193463741"/>
      <w:r w:rsidRPr="00D839FF">
        <w:t>–</w:t>
      </w:r>
      <w:r w:rsidRPr="00D839FF">
        <w:tab/>
      </w:r>
      <w:r w:rsidRPr="00D839FF">
        <w:rPr>
          <w:i/>
          <w:iCs/>
          <w:noProof/>
        </w:rPr>
        <w:t>PC5-RRC-Definitions</w:t>
      </w:r>
      <w:bookmarkEnd w:id="2044"/>
      <w:bookmarkEnd w:id="2045"/>
      <w:bookmarkEnd w:id="2046"/>
      <w:bookmarkEnd w:id="2047"/>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2048" w:name="_Hlk103182236"/>
      <w:r w:rsidR="005500DB" w:rsidRPr="00D839FF">
        <w:t>CellAccessRelatedInfo</w:t>
      </w:r>
      <w:bookmarkEnd w:id="2048"/>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lastRenderedPageBreak/>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2049" w:name="_Hlk103182249"/>
      <w:r w:rsidR="005500DB" w:rsidRPr="00D839FF">
        <w:t>maxNrofRelayMeas-r17</w:t>
      </w:r>
      <w:bookmarkEnd w:id="2049"/>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2050" w:name="_Hlk103182270"/>
      <w:r w:rsidRPr="00D839FF">
        <w:t>SL-SourceIdentity-r17</w:t>
      </w:r>
      <w:bookmarkEnd w:id="2050"/>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2051" w:name="_Toc60777565"/>
      <w:bookmarkStart w:id="2052" w:name="_Toc193446663"/>
      <w:bookmarkStart w:id="2053" w:name="_Toc193452468"/>
      <w:bookmarkStart w:id="2054" w:name="_Toc193463742"/>
      <w:r w:rsidRPr="00D839FF">
        <w:lastRenderedPageBreak/>
        <w:t>–</w:t>
      </w:r>
      <w:r w:rsidRPr="00D839FF">
        <w:tab/>
      </w:r>
      <w:r w:rsidRPr="00D839FF">
        <w:rPr>
          <w:i/>
          <w:iCs/>
          <w:noProof/>
        </w:rPr>
        <w:t>SBCCH-SL-BCH-Message</w:t>
      </w:r>
      <w:bookmarkEnd w:id="2051"/>
      <w:bookmarkEnd w:id="2052"/>
      <w:bookmarkEnd w:id="2053"/>
      <w:bookmarkEnd w:id="2054"/>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2055" w:name="_Toc60777566"/>
      <w:bookmarkStart w:id="2056" w:name="_Toc193446664"/>
      <w:bookmarkStart w:id="2057" w:name="_Toc193452469"/>
      <w:bookmarkStart w:id="2058" w:name="_Toc193463743"/>
      <w:r w:rsidRPr="00D839FF">
        <w:t>–</w:t>
      </w:r>
      <w:r w:rsidRPr="00D839FF">
        <w:tab/>
      </w:r>
      <w:r w:rsidRPr="00D839FF">
        <w:rPr>
          <w:i/>
          <w:iCs/>
        </w:rPr>
        <w:t>S</w:t>
      </w:r>
      <w:r w:rsidRPr="00D839FF">
        <w:rPr>
          <w:i/>
          <w:iCs/>
          <w:noProof/>
        </w:rPr>
        <w:t>CCH-Message</w:t>
      </w:r>
      <w:bookmarkEnd w:id="2055"/>
      <w:bookmarkEnd w:id="2056"/>
      <w:bookmarkEnd w:id="2057"/>
      <w:bookmarkEnd w:id="2058"/>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lastRenderedPageBreak/>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6DBE6980" w:rsidR="00394471" w:rsidRDefault="00394471" w:rsidP="00394471">
      <w:pPr>
        <w:keepNext/>
        <w:keepLines/>
        <w:spacing w:before="120"/>
        <w:ind w:left="1134" w:hanging="1134"/>
        <w:outlineLvl w:val="2"/>
        <w:rPr>
          <w:rFonts w:ascii="Arial" w:hAnsi="Arial"/>
          <w:sz w:val="28"/>
        </w:rPr>
      </w:pPr>
      <w:bookmarkStart w:id="2059" w:name="_Toc193463744"/>
      <w:r w:rsidRPr="00D839FF">
        <w:rPr>
          <w:rFonts w:ascii="Arial" w:hAnsi="Arial"/>
          <w:sz w:val="28"/>
        </w:rPr>
        <w:t>6.6.2</w:t>
      </w:r>
      <w:r w:rsidRPr="00D839FF">
        <w:rPr>
          <w:rFonts w:ascii="Arial" w:hAnsi="Arial"/>
          <w:sz w:val="28"/>
        </w:rPr>
        <w:tab/>
        <w:t>Message definitions</w:t>
      </w:r>
      <w:bookmarkEnd w:id="2059"/>
    </w:p>
    <w:p w14:paraId="3CE24A69" w14:textId="45677824" w:rsidR="00553FE8" w:rsidRPr="00D839FF" w:rsidRDefault="00553FE8" w:rsidP="00553FE8">
      <w:r w:rsidRPr="00553FE8">
        <w:t>=================================NEXT CHANGE=======================================</w:t>
      </w:r>
    </w:p>
    <w:p w14:paraId="6EBB01F4" w14:textId="73BF3397" w:rsidR="00394471" w:rsidRPr="00D839FF" w:rsidRDefault="00394471" w:rsidP="00394471">
      <w:pPr>
        <w:pStyle w:val="Heading4"/>
        <w:rPr>
          <w:rFonts w:eastAsia="MS Mincho"/>
        </w:rPr>
      </w:pPr>
      <w:bookmarkStart w:id="2060" w:name="_Toc60777568"/>
      <w:bookmarkStart w:id="2061" w:name="_Toc193446666"/>
      <w:bookmarkStart w:id="2062" w:name="_Toc193452471"/>
      <w:bookmarkStart w:id="2063" w:name="_Toc193463746"/>
      <w:r w:rsidRPr="00D839FF">
        <w:rPr>
          <w:rFonts w:eastAsia="MS Mincho"/>
        </w:rPr>
        <w:t>–</w:t>
      </w:r>
      <w:r w:rsidRPr="00D839FF">
        <w:rPr>
          <w:rFonts w:eastAsia="MS Mincho"/>
        </w:rPr>
        <w:tab/>
      </w:r>
      <w:r w:rsidRPr="00D839FF">
        <w:rPr>
          <w:rFonts w:eastAsia="MS Mincho"/>
          <w:i/>
          <w:iCs/>
        </w:rPr>
        <w:t>MeasurementReportSidelink</w:t>
      </w:r>
      <w:bookmarkEnd w:id="2060"/>
      <w:bookmarkEnd w:id="2061"/>
      <w:bookmarkEnd w:id="2062"/>
      <w:bookmarkEnd w:id="2063"/>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2064" w:name="_Hlk103182387"/>
    </w:p>
    <w:p w14:paraId="1B763DCD" w14:textId="6346A808" w:rsidR="005500DB" w:rsidRPr="00D839FF" w:rsidRDefault="005500DB" w:rsidP="00D839FF">
      <w:pPr>
        <w:pStyle w:val="PL"/>
      </w:pPr>
      <w:r w:rsidRPr="00D839FF">
        <w:t>SL-MeasResultListRelay-r17</w:t>
      </w:r>
      <w:bookmarkEnd w:id="2064"/>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2065" w:name="_Hlk103182407"/>
      <w:r w:rsidRPr="00D839FF">
        <w:t xml:space="preserve">SL-MeasResultRelay-r17 </w:t>
      </w:r>
      <w:bookmarkEnd w:id="2065"/>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2066" w:name="_Toc193446667"/>
      <w:bookmarkStart w:id="2067" w:name="_Toc193452472"/>
      <w:bookmarkStart w:id="2068" w:name="_Toc193463747"/>
      <w:r w:rsidRPr="00D839FF">
        <w:lastRenderedPageBreak/>
        <w:t>–</w:t>
      </w:r>
      <w:r w:rsidRPr="00D839FF">
        <w:tab/>
      </w:r>
      <w:r w:rsidRPr="00D839FF">
        <w:rPr>
          <w:i/>
          <w:iCs/>
        </w:rPr>
        <w:t>NotificationMessageSidelink</w:t>
      </w:r>
      <w:bookmarkEnd w:id="2066"/>
      <w:bookmarkEnd w:id="2067"/>
      <w:bookmarkEnd w:id="2068"/>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780E2850" w:rsidR="00E81DFA" w:rsidRPr="00D839FF" w:rsidRDefault="00E81DFA" w:rsidP="000830BB">
      <w:pPr>
        <w:pStyle w:val="B1"/>
      </w:pPr>
      <w:r w:rsidRPr="00D839FF">
        <w:t>Direction: U2N Relay UE to U2N Remote UE</w:t>
      </w:r>
      <w:r w:rsidR="00540BC5" w:rsidRPr="00D839FF">
        <w:t xml:space="preserve"> </w:t>
      </w:r>
      <w:ins w:id="2069" w:author="Huawei, HiSilicon" w:date="2025-04-23T22:50:00Z">
        <w:r w:rsidR="007758C9">
          <w:t xml:space="preserve">or </w:t>
        </w:r>
        <w:r w:rsidR="007758C9" w:rsidRPr="00D839FF">
          <w:t xml:space="preserve">U2N </w:t>
        </w:r>
        <w:r w:rsidR="007758C9">
          <w:t>Parent</w:t>
        </w:r>
        <w:r w:rsidR="007758C9" w:rsidRPr="00D839FF">
          <w:t xml:space="preserve"> UE to U2N </w:t>
        </w:r>
        <w:r w:rsidR="007758C9">
          <w:t>Child</w:t>
        </w:r>
        <w:r w:rsidR="007758C9" w:rsidRPr="00D839FF">
          <w:t xml:space="preserve"> UE </w:t>
        </w:r>
      </w:ins>
      <w:r w:rsidR="00540BC5" w:rsidRPr="00D839FF">
        <w:t>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141FB295" w:rsidR="00540BC5" w:rsidRPr="00D839FF" w:rsidRDefault="00540BC5" w:rsidP="00D839FF">
      <w:pPr>
        <w:pStyle w:val="PL"/>
      </w:pPr>
      <w:r w:rsidRPr="00D839FF">
        <w:t xml:space="preserve">    </w:t>
      </w:r>
      <w:proofErr w:type="spellStart"/>
      <w:r w:rsidRPr="00D839FF">
        <w:t>nonCriticalExtension</w:t>
      </w:r>
      <w:proofErr w:type="spellEnd"/>
      <w:r w:rsidRPr="00D839FF">
        <w:t xml:space="preserve">                      </w:t>
      </w:r>
      <w:del w:id="2070" w:author="R2#130" w:date="2025-06-07T14:29:00Z">
        <w:r w:rsidRPr="00D839FF" w:rsidDel="00F33E27">
          <w:rPr>
            <w:color w:val="993366"/>
          </w:rPr>
          <w:delText>SEQUENCE</w:delText>
        </w:r>
        <w:r w:rsidRPr="00D839FF" w:rsidDel="00F33E27">
          <w:delText xml:space="preserve"> {}</w:delText>
        </w:r>
      </w:del>
      <w:ins w:id="2071" w:author="R2#130" w:date="2025-06-07T14:29:00Z">
        <w:r w:rsidR="00F33E27" w:rsidRPr="00F33E27">
          <w:t xml:space="preserve"> </w:t>
        </w:r>
        <w:r w:rsidR="00F33E27">
          <w:t>NotificationMessageSidelink-v19xy-IEs</w:t>
        </w:r>
      </w:ins>
      <w:r w:rsidRPr="00D839FF">
        <w:t xml:space="preserve">      </w:t>
      </w:r>
      <w:r w:rsidRPr="00D839FF">
        <w:rPr>
          <w:color w:val="993366"/>
        </w:rPr>
        <w:t>OPTIONAL</w:t>
      </w:r>
    </w:p>
    <w:p w14:paraId="1EB68155" w14:textId="52596620" w:rsidR="00540BC5" w:rsidRDefault="00540BC5" w:rsidP="00D839FF">
      <w:pPr>
        <w:pStyle w:val="PL"/>
        <w:rPr>
          <w:ins w:id="2072" w:author="R2#130" w:date="2025-06-07T14:28:00Z"/>
        </w:rPr>
      </w:pPr>
      <w:r w:rsidRPr="00D839FF">
        <w:t>}</w:t>
      </w:r>
    </w:p>
    <w:p w14:paraId="218C4DD5" w14:textId="77777777" w:rsidR="00F33E27" w:rsidRDefault="00F33E27" w:rsidP="00F33E27">
      <w:pPr>
        <w:pStyle w:val="PL"/>
        <w:rPr>
          <w:ins w:id="2073" w:author="R2#130" w:date="2025-06-07T14:29:00Z"/>
        </w:rPr>
      </w:pPr>
      <w:ins w:id="2074" w:author="R2#130" w:date="2025-06-07T14:29:00Z">
        <w:r>
          <w:t xml:space="preserve">NotificationMessageSidelink-v19xy-IEs ::= </w:t>
        </w:r>
        <w:r>
          <w:rPr>
            <w:color w:val="993366"/>
          </w:rPr>
          <w:t>SEQUENCE</w:t>
        </w:r>
        <w:r>
          <w:t xml:space="preserve"> {</w:t>
        </w:r>
      </w:ins>
    </w:p>
    <w:p w14:paraId="1E92A99D" w14:textId="77777777" w:rsidR="00F33E27" w:rsidRDefault="00F33E27" w:rsidP="00F33E27">
      <w:pPr>
        <w:pStyle w:val="PL"/>
        <w:rPr>
          <w:ins w:id="2075" w:author="R2#130" w:date="2025-06-07T14:29:00Z"/>
          <w:color w:val="808080"/>
        </w:rPr>
      </w:pPr>
      <w:ins w:id="2076" w:author="R2#130" w:date="2025-06-07T14:29:00Z">
        <w:r>
          <w:t xml:space="preserve">    indicationType-r19                     </w:t>
        </w:r>
        <w:r>
          <w:rPr>
            <w:color w:val="993366"/>
          </w:rPr>
          <w:t>ENUMERATED</w:t>
        </w:r>
        <w:r>
          <w:t xml:space="preserve"> {</w:t>
        </w:r>
        <w:proofErr w:type="spellStart"/>
        <w:r>
          <w:t>relayUE-RelayReselection</w:t>
        </w:r>
        <w:proofErr w:type="spellEnd"/>
        <w:r>
          <w:t xml:space="preserve">, spare1}  </w:t>
        </w:r>
        <w:r>
          <w:rPr>
            <w:color w:val="993366"/>
          </w:rPr>
          <w:t>OPTIONAL</w:t>
        </w:r>
        <w:r>
          <w:t xml:space="preserve">,  </w:t>
        </w:r>
        <w:r>
          <w:rPr>
            <w:color w:val="808080"/>
          </w:rPr>
          <w:t>-- Need N</w:t>
        </w:r>
      </w:ins>
    </w:p>
    <w:p w14:paraId="7B81BF94" w14:textId="77777777" w:rsidR="00F33E27" w:rsidRDefault="00F33E27" w:rsidP="00F33E27">
      <w:pPr>
        <w:pStyle w:val="PL"/>
        <w:rPr>
          <w:ins w:id="2077" w:author="R2#130" w:date="2025-06-07T14:29:00Z"/>
        </w:rPr>
      </w:pPr>
      <w:ins w:id="2078"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B9F7EE9" w14:textId="77777777" w:rsidR="00F33E27" w:rsidRDefault="00F33E27" w:rsidP="00F33E27">
      <w:pPr>
        <w:pStyle w:val="PL"/>
        <w:rPr>
          <w:ins w:id="2079" w:author="R2#130" w:date="2025-06-07T14:29:00Z"/>
        </w:rPr>
      </w:pPr>
      <w:ins w:id="2080" w:author="R2#130" w:date="2025-06-07T14:29:00Z">
        <w:r>
          <w:t>}</w:t>
        </w:r>
      </w:ins>
    </w:p>
    <w:p w14:paraId="4AAFC8F8" w14:textId="77777777" w:rsidR="001F5D66" w:rsidRPr="00D839FF" w:rsidRDefault="001F5D66" w:rsidP="00D839FF">
      <w:pPr>
        <w:pStyle w:val="PL"/>
      </w:pP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1F12ADB6" w:rsidR="00E81DFA" w:rsidRDefault="00E81DFA" w:rsidP="00394471"/>
    <w:p w14:paraId="1F598F4B" w14:textId="1D6C7559" w:rsidR="00F33E27" w:rsidRDefault="00F33E27" w:rsidP="00F33E27">
      <w:pPr>
        <w:pStyle w:val="B2"/>
        <w:tabs>
          <w:tab w:val="left" w:pos="284"/>
        </w:tabs>
        <w:ind w:left="284" w:firstLine="0"/>
        <w:rPr>
          <w:ins w:id="2081" w:author="R2#130" w:date="2025-06-07T14:30:00Z"/>
        </w:rPr>
      </w:pPr>
      <w:ins w:id="2082" w:author="R2#130" w:date="2025-06-07T14:30:00Z">
        <w:r>
          <w:t xml:space="preserve">Editor’s Note: The indication Type is </w:t>
        </w:r>
      </w:ins>
      <w:ins w:id="2083" w:author="R2#130" w:date="2025-06-07T14:31:00Z">
        <w:r>
          <w:t xml:space="preserve">currently </w:t>
        </w:r>
      </w:ins>
      <w:ins w:id="2084" w:author="R2#130" w:date="2025-06-07T14:30:00Z">
        <w:r>
          <w:t xml:space="preserve">FFS. Intermediate Relay UE can </w:t>
        </w:r>
      </w:ins>
      <w:ins w:id="2085" w:author="R2#130" w:date="2025-06-07T14:31:00Z">
        <w:r>
          <w:t xml:space="preserve">possibly </w:t>
        </w:r>
      </w:ins>
      <w:ins w:id="2086" w:author="R2#130" w:date="2025-06-07T14:30:00Z">
        <w:r>
          <w:t xml:space="preserve">set the indication type </w:t>
        </w:r>
        <w:proofErr w:type="spellStart"/>
        <w:r>
          <w:t>e.g</w:t>
        </w:r>
        <w:proofErr w:type="spellEnd"/>
        <w:r>
          <w:t xml:space="preserve"> as </w:t>
        </w:r>
        <w:proofErr w:type="spellStart"/>
        <w:r>
          <w:rPr>
            <w:i/>
          </w:rPr>
          <w:t>relayUE-RelayReselection</w:t>
        </w:r>
      </w:ins>
      <w:proofErr w:type="spellEnd"/>
      <w:ins w:id="2087" w:author="R2#130" w:date="2025-06-07T14:31:00Z">
        <w:r>
          <w:t xml:space="preserve"> </w:t>
        </w:r>
      </w:ins>
      <w:ins w:id="2088" w:author="R2#130" w:date="2025-06-07T14:32:00Z">
        <w:r>
          <w:t>to reflect its own action</w:t>
        </w:r>
      </w:ins>
      <w:ins w:id="2089" w:author="R2#130" w:date="2025-06-07T14:30:00Z">
        <w:r>
          <w:rPr>
            <w:i/>
          </w:rPr>
          <w:t>.</w:t>
        </w:r>
      </w:ins>
    </w:p>
    <w:p w14:paraId="2A9EDFB5" w14:textId="77777777" w:rsidR="00F33E27" w:rsidRPr="00D839FF" w:rsidRDefault="00F33E27" w:rsidP="00394471"/>
    <w:p w14:paraId="2430C254" w14:textId="76B54102" w:rsidR="00E81DFA" w:rsidRPr="00D839FF" w:rsidRDefault="00E81DFA" w:rsidP="000830BB">
      <w:pPr>
        <w:pStyle w:val="Heading4"/>
      </w:pPr>
      <w:bookmarkStart w:id="2090" w:name="_Toc193446668"/>
      <w:bookmarkStart w:id="2091" w:name="_Toc193452473"/>
      <w:bookmarkStart w:id="2092" w:name="_Toc193463748"/>
      <w:r w:rsidRPr="00D839FF">
        <w:t>–</w:t>
      </w:r>
      <w:r w:rsidRPr="00D839FF">
        <w:tab/>
      </w:r>
      <w:r w:rsidRPr="00D839FF">
        <w:rPr>
          <w:i/>
          <w:iCs/>
        </w:rPr>
        <w:t>RemoteUEInformationSidelink</w:t>
      </w:r>
      <w:bookmarkEnd w:id="2090"/>
      <w:bookmarkEnd w:id="2091"/>
      <w:bookmarkEnd w:id="2092"/>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5A1BDD24" w:rsidR="00E81DFA" w:rsidRPr="00D839FF" w:rsidRDefault="00E81DFA" w:rsidP="000830BB">
      <w:pPr>
        <w:pStyle w:val="B1"/>
      </w:pPr>
      <w:r w:rsidRPr="00D839FF">
        <w:t>Direction: L2 U2N Remote UE to L2 U2N Relay UE</w:t>
      </w:r>
      <w:r w:rsidR="001630DF" w:rsidRPr="00D839FF">
        <w:t xml:space="preserve">, </w:t>
      </w:r>
      <w:ins w:id="2093" w:author="Huawei, HiSilicon" w:date="2025-04-23T22:51:00Z">
        <w:r w:rsidR="007758C9">
          <w:t xml:space="preserve">or </w:t>
        </w:r>
        <w:r w:rsidR="007758C9" w:rsidRPr="00D839FF">
          <w:t xml:space="preserve">U2N </w:t>
        </w:r>
        <w:r w:rsidR="007758C9">
          <w:t>Child</w:t>
        </w:r>
        <w:r w:rsidR="007758C9" w:rsidRPr="00D839FF">
          <w:t xml:space="preserve"> UE to U2N </w:t>
        </w:r>
        <w:r w:rsidR="007758C9">
          <w:t>Parent</w:t>
        </w:r>
        <w:r w:rsidR="007758C9" w:rsidRPr="00D839FF">
          <w:t xml:space="preserve"> UE </w:t>
        </w:r>
      </w:ins>
      <w:r w:rsidR="001630DF" w:rsidRPr="00D839FF">
        <w:t>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lastRenderedPageBreak/>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lastRenderedPageBreak/>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44360ADF" w:rsidR="006A3D51" w:rsidRPr="00D839FF" w:rsidRDefault="006A3D51" w:rsidP="00675A6B">
            <w:pPr>
              <w:pStyle w:val="TAL"/>
              <w:rPr>
                <w:rFonts w:eastAsia="DengXian" w:cs="Arial"/>
                <w:bCs/>
                <w:iCs/>
              </w:rPr>
            </w:pPr>
            <w:r w:rsidRPr="00D839FF">
              <w:rPr>
                <w:rFonts w:eastAsia="DengXian" w:cs="Arial"/>
                <w:bCs/>
                <w:iCs/>
              </w:rPr>
              <w:t xml:space="preserve">Indicates the paging information used by L2 U2N Relay UE </w:t>
            </w:r>
            <w:ins w:id="2094" w:author="Huawei, HiSilicon" w:date="2025-04-23T00:47:00Z">
              <w:r w:rsidR="00A628DC">
                <w:rPr>
                  <w:rFonts w:eastAsia="DengXian" w:cs="Arial"/>
                  <w:bCs/>
                  <w:iCs/>
                </w:rPr>
                <w:t xml:space="preserve">or </w:t>
              </w:r>
              <w:r w:rsidR="005F19A2" w:rsidRPr="005F19A2">
                <w:rPr>
                  <w:rFonts w:eastAsia="DengXian" w:cs="Arial"/>
                  <w:bCs/>
                  <w:iCs/>
                </w:rPr>
                <w:t xml:space="preserve">L2 U2N Last Relay UE </w:t>
              </w:r>
            </w:ins>
            <w:r w:rsidRPr="00D839FF">
              <w:rPr>
                <w:rFonts w:eastAsia="DengXian" w:cs="Arial"/>
                <w:bCs/>
                <w:iCs/>
              </w:rPr>
              <w:t xml:space="preserve">to perform the connected L2 U2N Remote UE's </w:t>
            </w:r>
            <w:ins w:id="2095" w:author="Huawei, HiSilicon" w:date="2025-04-23T00:48:00Z">
              <w:r w:rsidR="005F19A2">
                <w:rPr>
                  <w:rFonts w:eastAsia="DengXian" w:cs="Arial"/>
                  <w:bCs/>
                  <w:iCs/>
                </w:rPr>
                <w:t>or</w:t>
              </w:r>
            </w:ins>
            <w:ins w:id="2096" w:author="Huawei, HiSilicon" w:date="2025-04-23T00:50:00Z">
              <w:r w:rsidR="005F19A2">
                <w:rPr>
                  <w:rFonts w:eastAsia="DengXian" w:cs="Arial"/>
                  <w:bCs/>
                  <w:iCs/>
                </w:rPr>
                <w:t xml:space="preserve"> the connected </w:t>
              </w:r>
              <w:r w:rsidR="005F19A2" w:rsidRPr="00D839FF">
                <w:rPr>
                  <w:rFonts w:eastAsia="DengXian" w:cs="Arial"/>
                  <w:bCs/>
                  <w:iCs/>
                </w:rPr>
                <w:t xml:space="preserve">L2 U2N </w:t>
              </w:r>
            </w:ins>
            <w:ins w:id="2097" w:author="Huawei, HiSilicon" w:date="2025-04-23T00:51:00Z">
              <w:r w:rsidR="005F19A2">
                <w:rPr>
                  <w:rFonts w:eastAsia="DengXian" w:cs="Arial"/>
                  <w:bCs/>
                  <w:iCs/>
                </w:rPr>
                <w:t>Child Relay</w:t>
              </w:r>
            </w:ins>
            <w:ins w:id="2098" w:author="Huawei, HiSilicon" w:date="2025-04-23T00:50:00Z">
              <w:r w:rsidR="005F19A2" w:rsidRPr="00D839FF">
                <w:rPr>
                  <w:rFonts w:eastAsia="DengXian" w:cs="Arial"/>
                  <w:bCs/>
                  <w:iCs/>
                </w:rPr>
                <w:t xml:space="preserve"> UE's</w:t>
              </w:r>
            </w:ins>
            <w:ins w:id="2099" w:author="Huawei, HiSilicon" w:date="2025-04-23T00:48:00Z">
              <w:r w:rsidR="005F19A2">
                <w:rPr>
                  <w:rFonts w:eastAsia="DengXian" w:cs="Arial"/>
                  <w:bCs/>
                  <w:iCs/>
                </w:rPr>
                <w:t xml:space="preserve"> </w:t>
              </w:r>
            </w:ins>
            <w:r w:rsidRPr="00D839FF">
              <w:rPr>
                <w:rFonts w:eastAsia="DengXian" w:cs="Arial"/>
                <w:bCs/>
                <w:iCs/>
              </w:rPr>
              <w:t>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9FFA270"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w:t>
            </w:r>
            <w:ins w:id="2100" w:author="Huawei, HiSilicon" w:date="2025-04-23T00:53:00Z">
              <w:r w:rsidR="00A16307">
                <w:rPr>
                  <w:rFonts w:eastAsia="DengXian" w:cs="Arial"/>
                  <w:bCs/>
                  <w:iCs/>
                </w:rPr>
                <w:t xml:space="preserve">the connected </w:t>
              </w:r>
              <w:r w:rsidR="00A16307" w:rsidRPr="00D839FF">
                <w:rPr>
                  <w:rFonts w:eastAsia="DengXian" w:cs="Arial"/>
                  <w:bCs/>
                  <w:iCs/>
                </w:rPr>
                <w:t xml:space="preserve">L2 U2N </w:t>
              </w:r>
              <w:r w:rsidR="00A16307">
                <w:rPr>
                  <w:rFonts w:eastAsia="DengXian" w:cs="Arial"/>
                  <w:bCs/>
                  <w:iCs/>
                </w:rPr>
                <w:t>Child Relay</w:t>
              </w:r>
              <w:r w:rsidR="00A16307" w:rsidRPr="00D839FF">
                <w:rPr>
                  <w:rFonts w:eastAsia="DengXian" w:cs="Arial"/>
                  <w:bCs/>
                  <w:iCs/>
                </w:rPr>
                <w:t xml:space="preserve"> </w:t>
              </w:r>
              <w:r w:rsidR="00A16307">
                <w:rPr>
                  <w:rFonts w:eastAsia="DengXian" w:cs="Arial"/>
                  <w:bCs/>
                  <w:iCs/>
                </w:rPr>
                <w:t xml:space="preserve">UE </w:t>
              </w:r>
            </w:ins>
            <w:r w:rsidRPr="00D839FF">
              <w:rPr>
                <w:rFonts w:eastAsia="DengXian" w:cs="Arial"/>
                <w:bCs/>
                <w:iCs/>
              </w:rPr>
              <w:t xml:space="preserve">requests the L2 U2N Relay UE </w:t>
            </w:r>
            <w:ins w:id="2101" w:author="Huawei, HiSilicon" w:date="2025-04-23T00:53:00Z">
              <w:r w:rsidR="00A16307">
                <w:rPr>
                  <w:rFonts w:eastAsia="DengXian" w:cs="Arial"/>
                  <w:bCs/>
                  <w:iCs/>
                </w:rPr>
                <w:t xml:space="preserve">or </w:t>
              </w:r>
              <w:r w:rsidR="00A16307" w:rsidRPr="005F19A2">
                <w:rPr>
                  <w:rFonts w:eastAsia="DengXian" w:cs="Arial"/>
                  <w:bCs/>
                  <w:iCs/>
                </w:rPr>
                <w:t xml:space="preserve">L2 U2N Last Relay UE </w:t>
              </w:r>
            </w:ins>
            <w:r w:rsidRPr="00D839FF">
              <w:rPr>
                <w:rFonts w:eastAsia="DengXian" w:cs="Arial"/>
                <w:bCs/>
                <w:iCs/>
              </w:rPr>
              <w:t xml:space="preserve">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2102" w:name="_Toc60777569"/>
      <w:bookmarkStart w:id="2103" w:name="_Toc193446669"/>
      <w:bookmarkStart w:id="2104" w:name="_Toc193452474"/>
      <w:bookmarkStart w:id="2105" w:name="_Toc193463749"/>
      <w:r w:rsidRPr="00D839FF">
        <w:t>–</w:t>
      </w:r>
      <w:r w:rsidRPr="00D839FF">
        <w:tab/>
      </w:r>
      <w:r w:rsidRPr="00D839FF">
        <w:rPr>
          <w:i/>
          <w:iCs/>
          <w:noProof/>
        </w:rPr>
        <w:t>RRCReconfigurationSidelink</w:t>
      </w:r>
      <w:bookmarkEnd w:id="2102"/>
      <w:bookmarkEnd w:id="2103"/>
      <w:bookmarkEnd w:id="2104"/>
      <w:bookmarkEnd w:id="2105"/>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lastRenderedPageBreak/>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2106" w:name="_Hlk152173715"/>
      <w:r w:rsidRPr="00D839FF">
        <w:t>SL-SRAP-ConfigPC5</w:t>
      </w:r>
      <w:bookmarkEnd w:id="2106"/>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lastRenderedPageBreak/>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lastRenderedPageBreak/>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lastRenderedPageBreak/>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492BEA32" w14:textId="77777777" w:rsidR="0001460C" w:rsidRPr="00D839FF" w:rsidRDefault="0001460C" w:rsidP="0001460C">
      <w:pPr>
        <w:pStyle w:val="Heading4"/>
        <w:rPr>
          <w:i/>
          <w:iCs/>
        </w:rPr>
      </w:pPr>
      <w:bookmarkStart w:id="2107" w:name="_Toc193446675"/>
      <w:bookmarkStart w:id="2108" w:name="_Toc193452480"/>
      <w:bookmarkStart w:id="2109" w:name="_Toc193463755"/>
      <w:r w:rsidRPr="00D839FF">
        <w:rPr>
          <w:i/>
          <w:iCs/>
        </w:rPr>
        <w:t>–</w:t>
      </w:r>
      <w:r w:rsidRPr="00D839FF">
        <w:rPr>
          <w:i/>
          <w:iCs/>
        </w:rPr>
        <w:tab/>
        <w:t>UEInformationRequestSidelink</w:t>
      </w:r>
      <w:bookmarkEnd w:id="2107"/>
      <w:bookmarkEnd w:id="2108"/>
      <w:bookmarkEnd w:id="2109"/>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2110" w:name="_Toc193446676"/>
      <w:bookmarkStart w:id="2111" w:name="_Toc193452481"/>
      <w:bookmarkStart w:id="2112" w:name="_Toc193463756"/>
      <w:r w:rsidRPr="00D839FF">
        <w:t>–</w:t>
      </w:r>
      <w:r w:rsidRPr="00D839FF">
        <w:tab/>
      </w:r>
      <w:r w:rsidRPr="00D839FF">
        <w:rPr>
          <w:i/>
          <w:iCs/>
        </w:rPr>
        <w:t>UEInformationResponseSidelink</w:t>
      </w:r>
      <w:bookmarkEnd w:id="2110"/>
      <w:bookmarkEnd w:id="2111"/>
      <w:bookmarkEnd w:id="2112"/>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lastRenderedPageBreak/>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2113" w:name="_Toc193446677"/>
      <w:bookmarkStart w:id="2114" w:name="_Toc193452482"/>
      <w:bookmarkStart w:id="2115" w:name="_Toc193463757"/>
      <w:r w:rsidRPr="00D839FF">
        <w:t>–</w:t>
      </w:r>
      <w:r w:rsidRPr="00D839FF">
        <w:tab/>
      </w:r>
      <w:r w:rsidRPr="00D839FF">
        <w:rPr>
          <w:i/>
          <w:iCs/>
        </w:rPr>
        <w:t>UuMessageTransferSidelink</w:t>
      </w:r>
      <w:bookmarkEnd w:id="2113"/>
      <w:bookmarkEnd w:id="2114"/>
      <w:bookmarkEnd w:id="2115"/>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4801D4BE" w:rsidR="00E81DFA" w:rsidRPr="00D839FF" w:rsidRDefault="00E81DFA" w:rsidP="000830BB">
      <w:pPr>
        <w:pStyle w:val="B1"/>
      </w:pPr>
      <w:r w:rsidRPr="00D839FF">
        <w:t>Direction: L2 U2N Relay UE to L2 U2N Remote UE</w:t>
      </w:r>
      <w:ins w:id="2116" w:author="Huawei, HiSilicon" w:date="2025-04-23T22:53:00Z">
        <w:r w:rsidR="007758C9">
          <w:t xml:space="preserve"> or </w:t>
        </w:r>
        <w:r w:rsidR="007758C9" w:rsidRPr="00D839FF">
          <w:t xml:space="preserve">U2N </w:t>
        </w:r>
        <w:r w:rsidR="007758C9">
          <w:t>Parent</w:t>
        </w:r>
        <w:r w:rsidR="007758C9" w:rsidRPr="00D839FF">
          <w:t xml:space="preserve"> UE to U2N </w:t>
        </w:r>
        <w:r w:rsidR="007758C9">
          <w:t>Child</w:t>
        </w:r>
        <w:r w:rsidR="007758C9" w:rsidRPr="00D839FF">
          <w:t xml:space="preserve"> UE</w:t>
        </w:r>
      </w:ins>
    </w:p>
    <w:p w14:paraId="3FAF7680" w14:textId="77777777" w:rsidR="00E81DFA" w:rsidRPr="00D839FF" w:rsidRDefault="00E81DFA" w:rsidP="000830BB">
      <w:pPr>
        <w:pStyle w:val="TH"/>
      </w:pPr>
      <w:r w:rsidRPr="00D839FF">
        <w:rPr>
          <w:i/>
          <w:iCs/>
        </w:rPr>
        <w:lastRenderedPageBreak/>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2117" w:name="_Toc60777574"/>
      <w:bookmarkStart w:id="2118" w:name="_Toc193446678"/>
      <w:bookmarkStart w:id="2119" w:name="_Toc193452483"/>
      <w:bookmarkStart w:id="2120" w:name="_Toc193463758"/>
      <w:r w:rsidRPr="00D839FF">
        <w:t>–</w:t>
      </w:r>
      <w:r w:rsidRPr="00D839FF">
        <w:tab/>
      </w:r>
      <w:r w:rsidRPr="00D839FF">
        <w:rPr>
          <w:i/>
          <w:iCs/>
        </w:rPr>
        <w:t xml:space="preserve">End of </w:t>
      </w:r>
      <w:r w:rsidRPr="00D839FF">
        <w:rPr>
          <w:i/>
          <w:iCs/>
          <w:noProof/>
        </w:rPr>
        <w:t>PC5-RRC-Definitions</w:t>
      </w:r>
      <w:bookmarkEnd w:id="2117"/>
      <w:bookmarkEnd w:id="2118"/>
      <w:bookmarkEnd w:id="2119"/>
      <w:bookmarkEnd w:id="2120"/>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2121" w:name="_Toc60777575"/>
      <w:bookmarkStart w:id="2122" w:name="_Toc193446679"/>
      <w:bookmarkStart w:id="2123" w:name="_Toc193452484"/>
      <w:bookmarkStart w:id="2124" w:name="_Toc193463759"/>
      <w:r w:rsidRPr="00D839FF">
        <w:lastRenderedPageBreak/>
        <w:t>7</w:t>
      </w:r>
      <w:r w:rsidRPr="00D839FF">
        <w:tab/>
        <w:t>Variables and constants</w:t>
      </w:r>
      <w:bookmarkEnd w:id="2121"/>
      <w:bookmarkEnd w:id="2122"/>
      <w:bookmarkEnd w:id="2123"/>
      <w:bookmarkEnd w:id="2124"/>
    </w:p>
    <w:p w14:paraId="636D60F9" w14:textId="3EB320B2" w:rsidR="00394471" w:rsidRPr="00D839FF" w:rsidRDefault="00394471" w:rsidP="00394471">
      <w:pPr>
        <w:pStyle w:val="Heading2"/>
      </w:pPr>
      <w:bookmarkStart w:id="2125" w:name="_Toc60777576"/>
      <w:bookmarkStart w:id="2126" w:name="_Toc193446680"/>
      <w:bookmarkStart w:id="2127" w:name="_Toc193452485"/>
      <w:bookmarkStart w:id="2128" w:name="_Toc193463760"/>
      <w:r w:rsidRPr="00D839FF">
        <w:t>7.1</w:t>
      </w:r>
      <w:r w:rsidRPr="00D839FF">
        <w:tab/>
        <w:t>Timers</w:t>
      </w:r>
      <w:bookmarkEnd w:id="2125"/>
      <w:bookmarkEnd w:id="2126"/>
      <w:bookmarkEnd w:id="2127"/>
      <w:bookmarkEnd w:id="2128"/>
    </w:p>
    <w:p w14:paraId="762E1DA0" w14:textId="702447F0" w:rsidR="00394471" w:rsidRPr="00D839FF" w:rsidRDefault="00394471" w:rsidP="00394471">
      <w:pPr>
        <w:pStyle w:val="Heading3"/>
      </w:pPr>
      <w:bookmarkStart w:id="2129" w:name="_Toc60777577"/>
      <w:bookmarkStart w:id="2130" w:name="_Toc193446681"/>
      <w:bookmarkStart w:id="2131" w:name="_Toc193452486"/>
      <w:bookmarkStart w:id="2132" w:name="_Toc193463761"/>
      <w:r w:rsidRPr="00D839FF">
        <w:t>7.1.1</w:t>
      </w:r>
      <w:r w:rsidRPr="00D839FF">
        <w:tab/>
        <w:t>Timers (Informative)</w:t>
      </w:r>
      <w:bookmarkEnd w:id="2129"/>
      <w:bookmarkEnd w:id="2130"/>
      <w:bookmarkEnd w:id="2131"/>
      <w:bookmarkEnd w:id="21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lastRenderedPageBreak/>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lastRenderedPageBreak/>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2133" w:name="_Toc60777578"/>
      <w:bookmarkStart w:id="2134" w:name="_Toc193446682"/>
      <w:bookmarkStart w:id="2135" w:name="_Toc193452487"/>
      <w:bookmarkStart w:id="2136" w:name="_Toc193463762"/>
      <w:r w:rsidRPr="00D839FF">
        <w:t>7.1.2</w:t>
      </w:r>
      <w:r w:rsidRPr="00D839FF">
        <w:tab/>
        <w:t>Timer handling</w:t>
      </w:r>
      <w:bookmarkEnd w:id="2133"/>
      <w:bookmarkEnd w:id="2134"/>
      <w:bookmarkEnd w:id="2135"/>
      <w:bookmarkEnd w:id="2136"/>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2137" w:name="_Toc60777579"/>
      <w:bookmarkStart w:id="2138" w:name="_Toc193446683"/>
      <w:bookmarkStart w:id="2139" w:name="_Toc193452488"/>
      <w:bookmarkStart w:id="2140" w:name="_Toc193463763"/>
      <w:r w:rsidRPr="00D839FF">
        <w:lastRenderedPageBreak/>
        <w:t>7.2</w:t>
      </w:r>
      <w:r w:rsidRPr="00D839FF">
        <w:tab/>
        <w:t>Counters</w:t>
      </w:r>
      <w:bookmarkEnd w:id="2137"/>
      <w:bookmarkEnd w:id="2138"/>
      <w:bookmarkEnd w:id="2139"/>
      <w:bookmarkEnd w:id="21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2141" w:name="_Toc60777580"/>
      <w:bookmarkStart w:id="2142" w:name="_Toc193446684"/>
      <w:bookmarkStart w:id="2143" w:name="_Toc193452489"/>
      <w:bookmarkStart w:id="2144" w:name="_Toc193463764"/>
      <w:r w:rsidRPr="00D839FF">
        <w:t>7.3</w:t>
      </w:r>
      <w:r w:rsidRPr="00D839FF">
        <w:tab/>
        <w:t>Constants</w:t>
      </w:r>
      <w:bookmarkEnd w:id="2141"/>
      <w:bookmarkEnd w:id="2142"/>
      <w:bookmarkEnd w:id="2143"/>
      <w:bookmarkEnd w:id="21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3C2322BF" w14:textId="4F2A91A1" w:rsidR="00394471" w:rsidRPr="00D839FF" w:rsidRDefault="00394471" w:rsidP="00394471">
      <w:pPr>
        <w:pStyle w:val="Heading1"/>
      </w:pPr>
      <w:bookmarkStart w:id="2145" w:name="_Toc60777606"/>
      <w:bookmarkStart w:id="2146" w:name="_Toc193446720"/>
      <w:bookmarkStart w:id="2147" w:name="_Toc193452525"/>
      <w:bookmarkStart w:id="2148" w:name="_Toc193463800"/>
      <w:r w:rsidRPr="00D839FF">
        <w:t>9</w:t>
      </w:r>
      <w:r w:rsidRPr="00D839FF">
        <w:tab/>
        <w:t>Specified and default radio configurations</w:t>
      </w:r>
      <w:bookmarkEnd w:id="2145"/>
      <w:bookmarkEnd w:id="2146"/>
      <w:bookmarkEnd w:id="2147"/>
      <w:bookmarkEnd w:id="2148"/>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2149" w:name="_Toc60777607"/>
      <w:bookmarkStart w:id="2150" w:name="_Toc193446721"/>
      <w:bookmarkStart w:id="2151" w:name="_Toc193452526"/>
      <w:bookmarkStart w:id="2152" w:name="_Toc193463801"/>
      <w:r w:rsidRPr="00D839FF">
        <w:lastRenderedPageBreak/>
        <w:t>9.1</w:t>
      </w:r>
      <w:r w:rsidRPr="00D839FF">
        <w:tab/>
        <w:t>Specified configurations</w:t>
      </w:r>
      <w:bookmarkEnd w:id="2149"/>
      <w:bookmarkEnd w:id="2150"/>
      <w:bookmarkEnd w:id="2151"/>
      <w:bookmarkEnd w:id="2152"/>
    </w:p>
    <w:p w14:paraId="3EC0722B" w14:textId="18086AC7" w:rsidR="00394471" w:rsidRPr="00D839FF" w:rsidRDefault="00394471" w:rsidP="00394471">
      <w:pPr>
        <w:pStyle w:val="Heading3"/>
      </w:pPr>
      <w:bookmarkStart w:id="2153" w:name="_Toc60777608"/>
      <w:bookmarkStart w:id="2154" w:name="_Toc193446722"/>
      <w:bookmarkStart w:id="2155" w:name="_Toc193452527"/>
      <w:bookmarkStart w:id="2156" w:name="_Toc193463802"/>
      <w:r w:rsidRPr="00D839FF">
        <w:t>9.1.1</w:t>
      </w:r>
      <w:r w:rsidRPr="00D839FF">
        <w:tab/>
        <w:t>Logical channel configurations</w:t>
      </w:r>
      <w:bookmarkEnd w:id="2153"/>
      <w:bookmarkEnd w:id="2154"/>
      <w:bookmarkEnd w:id="2155"/>
      <w:bookmarkEnd w:id="2156"/>
    </w:p>
    <w:p w14:paraId="43529B88" w14:textId="1E07FE29" w:rsidR="00394471" w:rsidRPr="00D839FF" w:rsidRDefault="00394471" w:rsidP="00394471">
      <w:pPr>
        <w:pStyle w:val="Heading4"/>
      </w:pPr>
      <w:bookmarkStart w:id="2157" w:name="_Toc60777612"/>
      <w:bookmarkStart w:id="2158" w:name="_Toc193446726"/>
      <w:bookmarkStart w:id="2159" w:name="_Toc193452531"/>
      <w:bookmarkStart w:id="2160" w:name="_Toc193463806"/>
      <w:r w:rsidRPr="00D839FF">
        <w:t>9.1.1.4</w:t>
      </w:r>
      <w:r w:rsidRPr="00D839FF">
        <w:tab/>
        <w:t>SCCH configuration</w:t>
      </w:r>
      <w:bookmarkEnd w:id="2157"/>
      <w:bookmarkEnd w:id="2158"/>
      <w:bookmarkEnd w:id="2159"/>
      <w:bookmarkEnd w:id="2160"/>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lastRenderedPageBreak/>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5DD93589" w14:textId="75CD4394" w:rsidR="00394471" w:rsidRPr="00D839FF" w:rsidRDefault="00394471" w:rsidP="00394471">
      <w:pPr>
        <w:pStyle w:val="Heading3"/>
      </w:pPr>
      <w:bookmarkStart w:id="2161" w:name="_Toc60777614"/>
      <w:bookmarkStart w:id="2162" w:name="_Toc193446730"/>
      <w:bookmarkStart w:id="2163" w:name="_Toc193452535"/>
      <w:bookmarkStart w:id="2164" w:name="_Toc193463810"/>
      <w:r w:rsidRPr="00D839FF">
        <w:t>9.1.2</w:t>
      </w:r>
      <w:r w:rsidRPr="00D839FF">
        <w:tab/>
        <w:t>Void</w:t>
      </w:r>
      <w:bookmarkEnd w:id="2161"/>
      <w:bookmarkEnd w:id="2162"/>
      <w:bookmarkEnd w:id="2163"/>
      <w:bookmarkEnd w:id="2164"/>
    </w:p>
    <w:p w14:paraId="70E7A155" w14:textId="7E275470" w:rsidR="00394471" w:rsidRPr="00D839FF" w:rsidRDefault="00394471" w:rsidP="00394471">
      <w:pPr>
        <w:pStyle w:val="Heading2"/>
      </w:pPr>
      <w:bookmarkStart w:id="2165" w:name="_Toc60777615"/>
      <w:bookmarkStart w:id="2166" w:name="_Toc193446731"/>
      <w:bookmarkStart w:id="2167" w:name="_Toc193452536"/>
      <w:bookmarkStart w:id="2168" w:name="_Toc193463811"/>
      <w:r w:rsidRPr="00D839FF">
        <w:t>9.2</w:t>
      </w:r>
      <w:r w:rsidRPr="00D839FF">
        <w:tab/>
        <w:t>Default radio configurations</w:t>
      </w:r>
      <w:bookmarkEnd w:id="2165"/>
      <w:bookmarkEnd w:id="2166"/>
      <w:bookmarkEnd w:id="2167"/>
      <w:bookmarkEnd w:id="2168"/>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F85D558" w14:textId="07C4FF12" w:rsidR="00E81DFA" w:rsidRPr="00D839FF" w:rsidRDefault="003050BB" w:rsidP="000830BB">
      <w:pPr>
        <w:pStyle w:val="Heading3"/>
      </w:pPr>
      <w:bookmarkStart w:id="2169" w:name="_Toc193446735"/>
      <w:bookmarkStart w:id="2170" w:name="_Toc193452540"/>
      <w:bookmarkStart w:id="2171" w:name="_Toc193463815"/>
      <w:r w:rsidRPr="00D839FF">
        <w:lastRenderedPageBreak/>
        <w:t>9.2.4</w:t>
      </w:r>
      <w:r w:rsidR="00E81DFA" w:rsidRPr="00D839FF">
        <w:tab/>
        <w:t xml:space="preserve">Default </w:t>
      </w:r>
      <w:r w:rsidR="0084114E" w:rsidRPr="00D839FF">
        <w:t>PC5 Relay RLC Channel</w:t>
      </w:r>
      <w:bookmarkEnd w:id="2169"/>
      <w:bookmarkEnd w:id="2170"/>
      <w:bookmarkEnd w:id="2171"/>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2172" w:name="_Toc193446736"/>
      <w:bookmarkStart w:id="2173" w:name="_Toc193452541"/>
      <w:bookmarkStart w:id="2174" w:name="_Toc193463816"/>
      <w:r w:rsidRPr="00D839FF">
        <w:t>9.2.5</w:t>
      </w:r>
      <w:r w:rsidRPr="00D839FF">
        <w:tab/>
        <w:t>Default SRAP configurations</w:t>
      </w:r>
      <w:bookmarkEnd w:id="2172"/>
      <w:bookmarkEnd w:id="2173"/>
      <w:bookmarkEnd w:id="2174"/>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DE798D">
          <w:footnotePr>
            <w:numRestart w:val="eachSect"/>
          </w:footnotePr>
          <w:pgSz w:w="16840" w:h="11907" w:orient="landscape"/>
          <w:pgMar w:top="1134" w:right="1418" w:bottom="1134" w:left="1134" w:header="850" w:footer="340" w:gutter="0"/>
          <w:cols w:space="720"/>
          <w:formProt w:val="0"/>
        </w:sectPr>
      </w:pPr>
    </w:p>
    <w:p w14:paraId="14B7A249" w14:textId="6DCCE939" w:rsidR="00394471" w:rsidRPr="00D839FF" w:rsidRDefault="00394471" w:rsidP="00394471">
      <w:pPr>
        <w:pStyle w:val="Heading2"/>
      </w:pPr>
      <w:bookmarkStart w:id="2175" w:name="_Toc60777619"/>
      <w:bookmarkStart w:id="2176" w:name="_Toc193446737"/>
      <w:bookmarkStart w:id="2177" w:name="_Toc193452542"/>
      <w:bookmarkStart w:id="2178" w:name="_Toc193463817"/>
      <w:r w:rsidRPr="00D839FF">
        <w:lastRenderedPageBreak/>
        <w:t>9.3</w:t>
      </w:r>
      <w:r w:rsidRPr="00D839FF">
        <w:tab/>
        <w:t>Sidelink pre-configured parameters</w:t>
      </w:r>
      <w:bookmarkEnd w:id="2175"/>
      <w:bookmarkEnd w:id="2176"/>
      <w:bookmarkEnd w:id="2177"/>
      <w:bookmarkEnd w:id="2178"/>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2179" w:name="_Toc60777620"/>
      <w:bookmarkStart w:id="2180" w:name="_Toc193446738"/>
      <w:bookmarkStart w:id="2181" w:name="_Toc193452543"/>
      <w:bookmarkStart w:id="2182" w:name="_Toc193463818"/>
      <w:r w:rsidRPr="00D839FF">
        <w:t>–</w:t>
      </w:r>
      <w:r w:rsidRPr="00D839FF">
        <w:tab/>
      </w:r>
      <w:r w:rsidRPr="00D839FF">
        <w:rPr>
          <w:i/>
          <w:iCs/>
        </w:rPr>
        <w:t>NR-Sidelink-Preconf</w:t>
      </w:r>
      <w:bookmarkEnd w:id="2179"/>
      <w:bookmarkEnd w:id="2180"/>
      <w:bookmarkEnd w:id="2181"/>
      <w:bookmarkEnd w:id="2182"/>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5AA76374" w:rsidR="0084114E" w:rsidRDefault="00394471" w:rsidP="00D839FF">
      <w:pPr>
        <w:pStyle w:val="PL"/>
        <w:rPr>
          <w:ins w:id="2183" w:author="Huawei, HiSilicon" w:date="2025-04-23T20:42:00Z"/>
        </w:rPr>
      </w:pPr>
      <w:r w:rsidRPr="00D839FF">
        <w:t>IMPORTS</w:t>
      </w:r>
    </w:p>
    <w:p w14:paraId="629F4A21" w14:textId="671B2128" w:rsidR="00B40DFC" w:rsidRPr="00D839FF" w:rsidRDefault="00B40DFC" w:rsidP="00D839FF">
      <w:pPr>
        <w:pStyle w:val="PL"/>
      </w:pPr>
      <w:ins w:id="2184" w:author="Huawei, HiSilicon" w:date="2025-04-23T20:42:00Z">
        <w:r>
          <w:tab/>
        </w:r>
        <w:r w:rsidRPr="00D839FF">
          <w:t>SL-RelayUE-Config</w:t>
        </w:r>
        <w:r>
          <w:t>MH</w:t>
        </w:r>
        <w:r w:rsidRPr="00D839FF">
          <w:t>-r1</w:t>
        </w:r>
        <w:r>
          <w:t>9,</w:t>
        </w:r>
      </w:ins>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2185" w:name="_Toc60777621"/>
      <w:bookmarkStart w:id="2186" w:name="_Toc193446739"/>
      <w:bookmarkStart w:id="2187" w:name="_Toc193452544"/>
      <w:bookmarkStart w:id="2188" w:name="_Toc193463819"/>
      <w:r w:rsidRPr="00D839FF">
        <w:t>–</w:t>
      </w:r>
      <w:r w:rsidRPr="00D839FF">
        <w:tab/>
      </w:r>
      <w:r w:rsidRPr="00D839FF">
        <w:rPr>
          <w:i/>
          <w:iCs/>
        </w:rPr>
        <w:t>SL-PreconfigurationNR</w:t>
      </w:r>
      <w:bookmarkEnd w:id="2185"/>
      <w:bookmarkEnd w:id="2186"/>
      <w:bookmarkEnd w:id="2187"/>
      <w:bookmarkEnd w:id="2188"/>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lastRenderedPageBreak/>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1C55646D" w:rsidR="00394471" w:rsidRDefault="00382BF5" w:rsidP="00D839FF">
      <w:pPr>
        <w:pStyle w:val="PL"/>
        <w:rPr>
          <w:ins w:id="2189" w:author="Huawei, HiSilicon" w:date="2025-04-23T20:54:00Z"/>
        </w:rPr>
      </w:pPr>
      <w:r w:rsidRPr="00D839FF">
        <w:t xml:space="preserve">    ]]</w:t>
      </w:r>
      <w:ins w:id="2190" w:author="Huawei, HiSilicon" w:date="2025-04-23T20:53:00Z">
        <w:r w:rsidR="002F5FC3">
          <w:t>,</w:t>
        </w:r>
      </w:ins>
    </w:p>
    <w:p w14:paraId="2A167079" w14:textId="77777777" w:rsidR="002F5FC3" w:rsidRPr="00D839FF" w:rsidRDefault="002F5FC3" w:rsidP="002F5FC3">
      <w:pPr>
        <w:pStyle w:val="PL"/>
        <w:rPr>
          <w:ins w:id="2191" w:author="Huawei, HiSilicon" w:date="2025-04-23T20:54:00Z"/>
        </w:rPr>
      </w:pPr>
      <w:ins w:id="2192" w:author="Huawei, HiSilicon" w:date="2025-04-23T20:54:00Z">
        <w:r w:rsidRPr="00D839FF">
          <w:t xml:space="preserve">    [[</w:t>
        </w:r>
      </w:ins>
    </w:p>
    <w:p w14:paraId="39E5952B" w14:textId="067DE8D0" w:rsidR="002F5FC3" w:rsidRPr="00D839FF" w:rsidRDefault="002F5FC3" w:rsidP="002F5FC3">
      <w:pPr>
        <w:pStyle w:val="PL"/>
        <w:rPr>
          <w:ins w:id="2193" w:author="Huawei, HiSilicon" w:date="2025-04-23T20:54:00Z"/>
        </w:rPr>
      </w:pPr>
      <w:ins w:id="2194" w:author="Huawei, HiSilicon" w:date="2025-04-23T20:54:00Z">
        <w:r w:rsidRPr="00D839FF">
          <w:t xml:space="preserve">    sl-PreconfigDiscConfig-</w:t>
        </w:r>
      </w:ins>
      <w:ins w:id="2195" w:author="Huawei, HiSilicon" w:date="2025-04-23T21:04:00Z">
        <w:r w:rsidR="00346D43" w:rsidRPr="00D839FF">
          <w:t>v1</w:t>
        </w:r>
      </w:ins>
      <w:ins w:id="2196" w:author="Huawei, HiSilicon" w:date="2025-04-23T21:05:00Z">
        <w:r w:rsidR="00346D43">
          <w:t>9xy</w:t>
        </w:r>
      </w:ins>
      <w:ins w:id="2197" w:author="Huawei, HiSilicon" w:date="2025-04-23T20:54:00Z">
        <w:r w:rsidRPr="00D839FF">
          <w:t xml:space="preserve">                SL-PreconfigDiscConfig-</w:t>
        </w:r>
      </w:ins>
      <w:ins w:id="2198" w:author="Huawei, HiSilicon" w:date="2025-04-23T21:09:00Z">
        <w:r w:rsidR="00346D43" w:rsidRPr="00D839FF">
          <w:t>v1</w:t>
        </w:r>
        <w:r w:rsidR="00346D43">
          <w:t>9x</w:t>
        </w:r>
      </w:ins>
      <w:ins w:id="2199" w:author="Huawei, HiSilicon" w:date="2025-04-23T21:10:00Z">
        <w:r w:rsidR="00346D43">
          <w:t>y</w:t>
        </w:r>
      </w:ins>
      <w:ins w:id="2200" w:author="Huawei, HiSilicon" w:date="2025-04-23T20:54:00Z">
        <w:r w:rsidRPr="00D839FF">
          <w:t xml:space="preserve">                                          </w:t>
        </w:r>
      </w:ins>
      <w:ins w:id="2201" w:author="Huawei, HiSilicon" w:date="2025-04-23T20:56:00Z">
        <w:r>
          <w:tab/>
        </w:r>
      </w:ins>
      <w:ins w:id="2202" w:author="Huawei, HiSilicon" w:date="2025-04-23T20:54:00Z">
        <w:r w:rsidRPr="00D839FF">
          <w:rPr>
            <w:color w:val="993366"/>
          </w:rPr>
          <w:t>OPTIONA</w:t>
        </w:r>
      </w:ins>
      <w:ins w:id="2203" w:author="Huawei, HiSilicon" w:date="2025-04-23T20:56:00Z">
        <w:r>
          <w:rPr>
            <w:color w:val="993366"/>
          </w:rPr>
          <w:t>L</w:t>
        </w:r>
      </w:ins>
    </w:p>
    <w:p w14:paraId="379869D7" w14:textId="67F03DC0" w:rsidR="002F5FC3" w:rsidRPr="00D839FF" w:rsidRDefault="002F5FC3" w:rsidP="002F5FC3">
      <w:pPr>
        <w:pStyle w:val="PL"/>
        <w:rPr>
          <w:ins w:id="2204" w:author="Huawei, HiSilicon" w:date="2025-04-23T20:54:00Z"/>
        </w:rPr>
      </w:pPr>
      <w:ins w:id="2205" w:author="Huawei, HiSilicon" w:date="2025-04-23T20:54:00Z">
        <w:r w:rsidRPr="00D839FF">
          <w:t xml:space="preserve">    ]]</w:t>
        </w:r>
      </w:ins>
    </w:p>
    <w:p w14:paraId="12FA5EE0" w14:textId="77777777" w:rsidR="002F5FC3" w:rsidRPr="00D839FF" w:rsidRDefault="002F5FC3" w:rsidP="00D839FF">
      <w:pPr>
        <w:pStyle w:val="PL"/>
      </w:pP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4761022" w:rsidR="00382BF5" w:rsidRDefault="00382BF5" w:rsidP="00D839FF">
      <w:pPr>
        <w:pStyle w:val="PL"/>
        <w:rPr>
          <w:ins w:id="2206" w:author="Huawei, HiSilicon" w:date="2025-04-23T20:49:00Z"/>
        </w:rPr>
      </w:pPr>
    </w:p>
    <w:p w14:paraId="2A0C89D1" w14:textId="206AFD7E" w:rsidR="00B40DFC" w:rsidRPr="00D839FF" w:rsidRDefault="00B40DFC" w:rsidP="00B40DFC">
      <w:pPr>
        <w:pStyle w:val="PL"/>
        <w:rPr>
          <w:ins w:id="2207" w:author="Huawei, HiSilicon" w:date="2025-04-23T20:49:00Z"/>
        </w:rPr>
      </w:pPr>
      <w:ins w:id="2208" w:author="Huawei, HiSilicon" w:date="2025-04-23T20:49:00Z">
        <w:r w:rsidRPr="00D839FF">
          <w:t>SL-PreconfigDiscConfig-</w:t>
        </w:r>
      </w:ins>
      <w:ins w:id="2209" w:author="Huawei, HiSilicon" w:date="2025-04-23T21:04:00Z">
        <w:r w:rsidR="003F2F2F" w:rsidRPr="00D839FF">
          <w:t>v1</w:t>
        </w:r>
        <w:r w:rsidR="003F2F2F">
          <w:t>9</w:t>
        </w:r>
        <w:r w:rsidR="00346D43">
          <w:t>xy</w:t>
        </w:r>
      </w:ins>
      <w:ins w:id="2210" w:author="Huawei, HiSilicon" w:date="2025-04-23T20:49:00Z">
        <w:r w:rsidRPr="00D839FF">
          <w:t xml:space="preserve"> ::=      </w:t>
        </w:r>
      </w:ins>
      <w:ins w:id="2211" w:author="Huawei, HiSilicon" w:date="2025-04-23T20:50:00Z">
        <w:r w:rsidR="002F5FC3">
          <w:t xml:space="preserve">  </w:t>
        </w:r>
      </w:ins>
      <w:ins w:id="2212" w:author="Huawei, HiSilicon" w:date="2025-04-23T20:49:00Z">
        <w:r w:rsidRPr="00D839FF">
          <w:rPr>
            <w:color w:val="993366"/>
          </w:rPr>
          <w:t>SEQUENCE</w:t>
        </w:r>
        <w:r w:rsidRPr="00D839FF">
          <w:t xml:space="preserve"> {</w:t>
        </w:r>
      </w:ins>
    </w:p>
    <w:p w14:paraId="3E0FD74A" w14:textId="1F945F3D" w:rsidR="00B40DFC" w:rsidRPr="00D839FF" w:rsidRDefault="00B40DFC" w:rsidP="00B40DFC">
      <w:pPr>
        <w:pStyle w:val="PL"/>
        <w:rPr>
          <w:ins w:id="2213" w:author="Huawei, HiSilicon" w:date="2025-04-23T20:49:00Z"/>
        </w:rPr>
      </w:pPr>
      <w:ins w:id="2214" w:author="Huawei, HiSilicon" w:date="2025-04-23T20:49:00Z">
        <w:r w:rsidRPr="00D839FF">
          <w:t xml:space="preserve">    sl-RelayUE-Preconfig</w:t>
        </w:r>
      </w:ins>
      <w:ins w:id="2215" w:author="Huawei, HiSilicon" w:date="2025-04-23T20:50:00Z">
        <w:r w:rsidR="002F5FC3">
          <w:t>MH</w:t>
        </w:r>
      </w:ins>
      <w:ins w:id="2216" w:author="Huawei, HiSilicon" w:date="2025-04-23T20:49:00Z">
        <w:r w:rsidRPr="00D839FF">
          <w:t>-r1</w:t>
        </w:r>
      </w:ins>
      <w:ins w:id="2217" w:author="Huawei, HiSilicon" w:date="2025-04-23T20:51:00Z">
        <w:r w:rsidR="002F5FC3">
          <w:t>9</w:t>
        </w:r>
      </w:ins>
      <w:ins w:id="2218" w:author="Huawei, HiSilicon" w:date="2025-04-23T20:49:00Z">
        <w:r w:rsidRPr="00D839FF">
          <w:t xml:space="preserve">           SL-RelayUE-Config</w:t>
        </w:r>
      </w:ins>
      <w:ins w:id="2219" w:author="Huawei, HiSilicon" w:date="2025-04-23T20:51:00Z">
        <w:r w:rsidR="002F5FC3">
          <w:t>MH</w:t>
        </w:r>
      </w:ins>
      <w:ins w:id="2220" w:author="Huawei, HiSilicon" w:date="2025-04-23T20:49:00Z">
        <w:r w:rsidRPr="00D839FF">
          <w:t>-r18</w:t>
        </w:r>
      </w:ins>
    </w:p>
    <w:p w14:paraId="55D0A7F0" w14:textId="77777777" w:rsidR="00B40DFC" w:rsidRPr="00D839FF" w:rsidRDefault="00B40DFC" w:rsidP="00B40DFC">
      <w:pPr>
        <w:pStyle w:val="PL"/>
        <w:rPr>
          <w:ins w:id="2221" w:author="Huawei, HiSilicon" w:date="2025-04-23T20:49:00Z"/>
        </w:rPr>
      </w:pPr>
      <w:ins w:id="2222" w:author="Huawei, HiSilicon" w:date="2025-04-23T20:49:00Z">
        <w:r w:rsidRPr="00D839FF">
          <w:t>}</w:t>
        </w:r>
      </w:ins>
    </w:p>
    <w:p w14:paraId="7055E3AE" w14:textId="77777777" w:rsidR="00B40DFC" w:rsidRPr="00D839FF" w:rsidRDefault="00B40DFC"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lastRenderedPageBreak/>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5FA108DA"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w:t>
            </w:r>
            <w:ins w:id="2223" w:author="Huawei, HiSilicon" w:date="2025-04-23T20:58:00Z">
              <w:r w:rsidR="00710C4B">
                <w:rPr>
                  <w:iCs/>
                </w:rPr>
                <w:t xml:space="preserve"> or </w:t>
              </w:r>
              <w:r w:rsidR="00710C4B" w:rsidRPr="00D839FF">
                <w:rPr>
                  <w:iCs/>
                </w:rPr>
                <w:t xml:space="preserve">used by NR sidelink U2N </w:t>
              </w:r>
            </w:ins>
            <w:ins w:id="2224" w:author="Huawei, HiSilicon" w:date="2025-04-23T20:59:00Z">
              <w:r w:rsidR="00710C4B">
                <w:rPr>
                  <w:iCs/>
                </w:rPr>
                <w:t>Intermediate Relay</w:t>
              </w:r>
            </w:ins>
            <w:ins w:id="2225" w:author="Huawei, HiSilicon" w:date="2025-04-23T20:58:00Z">
              <w:r w:rsidR="00710C4B" w:rsidRPr="00D839FF">
                <w:rPr>
                  <w:iCs/>
                </w:rPr>
                <w:t xml:space="preserve"> UE</w:t>
              </w:r>
            </w:ins>
            <w:r w:rsidRPr="00D839FF">
              <w:rPr>
                <w:iCs/>
              </w:rPr>
              <w:t>,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2226" w:name="_Toc193446740"/>
      <w:bookmarkStart w:id="2227" w:name="_Toc193452545"/>
      <w:bookmarkStart w:id="2228" w:name="_Toc193463820"/>
      <w:r w:rsidRPr="00D839FF">
        <w:rPr>
          <w:rFonts w:eastAsia="MS Mincho"/>
        </w:rPr>
        <w:lastRenderedPageBreak/>
        <w:t>–</w:t>
      </w:r>
      <w:r w:rsidRPr="00D839FF">
        <w:rPr>
          <w:rFonts w:eastAsia="MS Mincho"/>
        </w:rPr>
        <w:tab/>
      </w:r>
      <w:r w:rsidRPr="00D839FF">
        <w:rPr>
          <w:rFonts w:eastAsia="MS Mincho"/>
          <w:i/>
          <w:iCs/>
        </w:rPr>
        <w:t>End of NR-Sidelink-Preconf</w:t>
      </w:r>
      <w:bookmarkEnd w:id="2226"/>
      <w:bookmarkEnd w:id="2227"/>
      <w:bookmarkEnd w:id="2228"/>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2229" w:name="_Toc193463821"/>
      <w:r w:rsidRPr="00D839FF">
        <w:rPr>
          <w:rFonts w:ascii="Arial" w:hAnsi="Arial"/>
          <w:sz w:val="32"/>
        </w:rPr>
        <w:t>9.4</w:t>
      </w:r>
      <w:r w:rsidRPr="00D839FF">
        <w:rPr>
          <w:rFonts w:ascii="Arial" w:hAnsi="Arial"/>
          <w:sz w:val="32"/>
        </w:rPr>
        <w:tab/>
        <w:t>Radio Information Related to Discovery Message</w:t>
      </w:r>
      <w:bookmarkEnd w:id="2229"/>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2230" w:name="_Toc193446741"/>
      <w:bookmarkStart w:id="2231" w:name="_Toc193452546"/>
      <w:bookmarkStart w:id="2232" w:name="_Toc193463822"/>
      <w:r w:rsidRPr="00D839FF">
        <w:t>–</w:t>
      </w:r>
      <w:r w:rsidRPr="00D839FF">
        <w:tab/>
      </w:r>
      <w:r w:rsidRPr="00D839FF">
        <w:rPr>
          <w:i/>
          <w:iCs/>
        </w:rPr>
        <w:t>SL-AccessInfo-L2U2N</w:t>
      </w:r>
      <w:bookmarkEnd w:id="2230"/>
      <w:bookmarkEnd w:id="2231"/>
      <w:bookmarkEnd w:id="2232"/>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54AA4943" w14:textId="7CA192CD" w:rsidR="00884E9D" w:rsidRDefault="001630DF" w:rsidP="00200B74">
      <w:pPr>
        <w:pStyle w:val="PL"/>
        <w:rPr>
          <w:ins w:id="2233" w:author="R2#130" w:date="2025-06-07T16:23:00Z"/>
        </w:rPr>
      </w:pPr>
      <w:r w:rsidRPr="00D839FF">
        <w:t xml:space="preserve">    ]]</w:t>
      </w:r>
      <w:ins w:id="2234" w:author="R2#130" w:date="2025-06-07T16:23:00Z">
        <w:r w:rsidR="00884E9D">
          <w:t>,</w:t>
        </w:r>
      </w:ins>
    </w:p>
    <w:p w14:paraId="23C97F36" w14:textId="77777777" w:rsidR="00884E9D"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 w:author="R2#130" w:date="2025-06-07T16:23:00Z"/>
          <w:rFonts w:ascii="Courier New" w:hAnsi="Courier New"/>
          <w:sz w:val="16"/>
          <w:lang w:eastAsia="en-GB"/>
        </w:rPr>
      </w:pPr>
      <w:ins w:id="2236" w:author="R2#130" w:date="2025-06-07T16:23:00Z">
        <w:r>
          <w:rPr>
            <w:rFonts w:ascii="Courier New" w:hAnsi="Courier New"/>
            <w:sz w:val="16"/>
            <w:lang w:eastAsia="en-GB"/>
          </w:rPr>
          <w:tab/>
          <w:t>[[</w:t>
        </w:r>
      </w:ins>
    </w:p>
    <w:p w14:paraId="0421F55D" w14:textId="5566C00C" w:rsidR="00884E9D" w:rsidRPr="00A859D7"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R2#130" w:date="2025-06-07T16:23:00Z"/>
          <w:rFonts w:ascii="Courier New" w:hAnsi="Courier New"/>
          <w:sz w:val="16"/>
          <w:lang w:eastAsia="en-GB"/>
        </w:rPr>
      </w:pPr>
      <w:ins w:id="2238" w:author="R2#130" w:date="2025-06-07T16:23:00Z">
        <w:r>
          <w:rPr>
            <w:rFonts w:ascii="Courier New" w:hAnsi="Courier New"/>
            <w:sz w:val="16"/>
            <w:lang w:eastAsia="en-GB"/>
          </w:rPr>
          <w:tab/>
          <w:t>relay</w:t>
        </w:r>
      </w:ins>
      <w:ins w:id="2239" w:author="R2#130" w:date="2025-06-07T16:25:00Z">
        <w:r w:rsidR="00CD6F3B">
          <w:rPr>
            <w:rFonts w:ascii="Courier New" w:hAnsi="Courier New"/>
            <w:sz w:val="16"/>
            <w:lang w:eastAsia="en-GB"/>
          </w:rPr>
          <w:t>UE-</w:t>
        </w:r>
      </w:ins>
      <w:ins w:id="2240"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241" w:author="R2#130" w:date="2025-06-07T16:27:00Z">
        <w:r w:rsidR="00CD6F3B">
          <w:rPr>
            <w:rFonts w:ascii="Courier New" w:hAnsi="Courier New"/>
            <w:sz w:val="16"/>
            <w:lang w:eastAsia="en-GB"/>
          </w:rPr>
          <w:t>RRC_CONNECTED</w:t>
        </w:r>
      </w:ins>
      <w:ins w:id="2242" w:author="R2#130" w:date="2025-06-07T16:23:00Z">
        <w:r w:rsidRPr="0056595F">
          <w:rPr>
            <w:rFonts w:ascii="Courier New" w:hAnsi="Courier New"/>
            <w:sz w:val="16"/>
            <w:lang w:eastAsia="en-GB"/>
          </w:rPr>
          <w:t xml:space="preserve">, </w:t>
        </w:r>
      </w:ins>
      <w:ins w:id="2243" w:author="R2#130" w:date="2025-06-07T16:27:00Z">
        <w:r w:rsidR="00CD6F3B">
          <w:rPr>
            <w:rFonts w:ascii="Courier New" w:hAnsi="Courier New"/>
            <w:sz w:val="16"/>
            <w:lang w:eastAsia="en-GB"/>
          </w:rPr>
          <w:t>spare</w:t>
        </w:r>
      </w:ins>
      <w:ins w:id="2244" w:author="R2#130" w:date="2025-06-07T16:28:00Z">
        <w:r w:rsidR="00CD6F3B">
          <w:rPr>
            <w:rFonts w:ascii="Courier New" w:hAnsi="Courier New"/>
            <w:sz w:val="16"/>
            <w:lang w:eastAsia="en-GB"/>
          </w:rPr>
          <w:t>1</w:t>
        </w:r>
      </w:ins>
      <w:ins w:id="2245"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246" w:author="R2#130" w:date="2025-06-07T16:29:00Z">
        <w:r w:rsidR="00235DA7">
          <w:rPr>
            <w:rFonts w:ascii="Courier New" w:hAnsi="Courier New"/>
            <w:sz w:val="16"/>
            <w:lang w:eastAsia="en-GB"/>
          </w:rPr>
          <w:tab/>
          <w:t xml:space="preserve">  </w:t>
        </w:r>
      </w:ins>
      <w:ins w:id="2247" w:author="R2#130" w:date="2025-06-07T16:23:00Z">
        <w:r w:rsidRPr="00A859D7">
          <w:rPr>
            <w:rFonts w:ascii="Courier New" w:hAnsi="Courier New"/>
            <w:color w:val="993366"/>
            <w:sz w:val="16"/>
            <w:lang w:eastAsia="en-GB"/>
          </w:rPr>
          <w:t>OPTIONAL</w:t>
        </w:r>
      </w:ins>
    </w:p>
    <w:p w14:paraId="25CEB3D9" w14:textId="77777777" w:rsidR="00884E9D" w:rsidRPr="00A859D7" w:rsidRDefault="00884E9D" w:rsidP="00884E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8" w:author="R2#130" w:date="2025-06-07T16:23:00Z"/>
          <w:rFonts w:ascii="Courier New" w:hAnsi="Courier New"/>
          <w:sz w:val="16"/>
          <w:lang w:eastAsia="en-GB"/>
        </w:rPr>
      </w:pPr>
      <w:ins w:id="2249" w:author="R2#130" w:date="2025-06-07T16:23:00Z">
        <w:r>
          <w:rPr>
            <w:rFonts w:ascii="Courier New" w:hAnsi="Courier New"/>
            <w:sz w:val="16"/>
            <w:lang w:eastAsia="en-GB"/>
          </w:rPr>
          <w:tab/>
          <w:t>]]</w:t>
        </w:r>
      </w:ins>
    </w:p>
    <w:p w14:paraId="59CE2690" w14:textId="77777777" w:rsidR="00884E9D" w:rsidRPr="00D839FF" w:rsidRDefault="00884E9D" w:rsidP="00D839FF">
      <w:pPr>
        <w:pStyle w:val="PL"/>
      </w:pP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DE798D">
          <w:footnotePr>
            <w:numRestart w:val="eachSect"/>
          </w:footnotePr>
          <w:pgSz w:w="16840" w:h="11907" w:orient="landscape"/>
          <w:pgMar w:top="1134" w:right="1418" w:bottom="1134" w:left="1134" w:header="851" w:footer="340" w:gutter="0"/>
          <w:cols w:space="720"/>
          <w:formProt w:val="0"/>
        </w:sectPr>
      </w:pPr>
    </w:p>
    <w:bookmarkEnd w:id="5"/>
    <w:bookmarkEnd w:id="6"/>
    <w:bookmarkEnd w:id="7"/>
    <w:bookmarkEnd w:id="8"/>
    <w:bookmarkEnd w:id="9"/>
    <w:bookmarkEnd w:id="10"/>
    <w:bookmarkEnd w:id="11"/>
    <w:bookmarkEnd w:id="12"/>
    <w:bookmarkEnd w:id="13"/>
    <w:bookmarkEnd w:id="14"/>
    <w:bookmarkEnd w:id="15"/>
    <w:bookmarkEnd w:id="16"/>
    <w:p w14:paraId="0CA7C57D" w14:textId="77777777" w:rsidR="00611968" w:rsidRDefault="00611968" w:rsidP="00611968">
      <w:pPr>
        <w:pStyle w:val="Heading1"/>
      </w:pPr>
      <w:r>
        <w:lastRenderedPageBreak/>
        <w:t>Annex (not part of the specification): RAN2 Agreements</w:t>
      </w:r>
    </w:p>
    <w:p w14:paraId="1B50123F" w14:textId="056B9DBA" w:rsidR="00611968" w:rsidRDefault="00611968" w:rsidP="00611968">
      <w:pPr>
        <w:pStyle w:val="Doc-text2"/>
        <w:tabs>
          <w:tab w:val="left" w:pos="0"/>
        </w:tabs>
        <w:ind w:left="0" w:firstLine="0"/>
      </w:pPr>
      <w:r>
        <w:t>This Annex contains the RAN2 agreements on Rel-1</w:t>
      </w:r>
      <w:r>
        <w:rPr>
          <w:rFonts w:eastAsiaTheme="minorEastAsia" w:hint="eastAsia"/>
        </w:rPr>
        <w:t>9</w:t>
      </w:r>
      <w:r>
        <w:t xml:space="preserve"> WI for “NR sidelink relay enhancements”. The agreements are provided verbatim for reference.This annex shall be removed once the WI is completed.</w:t>
      </w:r>
    </w:p>
    <w:p w14:paraId="0C8E9229" w14:textId="5489DB1A" w:rsidR="000B2FB8" w:rsidRDefault="000B2FB8" w:rsidP="00611968">
      <w:pPr>
        <w:pStyle w:val="Doc-text2"/>
        <w:tabs>
          <w:tab w:val="left" w:pos="0"/>
        </w:tabs>
        <w:ind w:left="0" w:firstLine="0"/>
        <w:rPr>
          <w:rFonts w:eastAsiaTheme="minorEastAsia"/>
          <w:lang w:eastAsia="zh-CN"/>
        </w:rPr>
      </w:pPr>
    </w:p>
    <w:p w14:paraId="796A4D11" w14:textId="09E8EED0" w:rsidR="000B2FB8" w:rsidRDefault="000B2FB8" w:rsidP="000B2FB8">
      <w:pPr>
        <w:pStyle w:val="Doc-text2"/>
        <w:tabs>
          <w:tab w:val="left" w:pos="0"/>
        </w:tabs>
        <w:ind w:left="0" w:firstLine="0"/>
        <w:outlineLvl w:val="1"/>
        <w:rPr>
          <w:rFonts w:eastAsia="DengXian"/>
          <w:highlight w:val="yellow"/>
        </w:rPr>
      </w:pPr>
      <w:r>
        <w:rPr>
          <w:rFonts w:eastAsia="DengXian" w:hint="eastAsia"/>
          <w:highlight w:val="yellow"/>
        </w:rPr>
        <w:t>R</w:t>
      </w:r>
      <w:r>
        <w:rPr>
          <w:rFonts w:eastAsia="DengXian"/>
          <w:highlight w:val="yellow"/>
        </w:rPr>
        <w:t>AN2#1</w:t>
      </w:r>
      <w:r>
        <w:rPr>
          <w:rFonts w:eastAsia="DengXian" w:hint="eastAsia"/>
          <w:highlight w:val="yellow"/>
        </w:rPr>
        <w:t>2</w:t>
      </w:r>
      <w:r>
        <w:rPr>
          <w:rFonts w:eastAsia="DengXian"/>
          <w:highlight w:val="yellow"/>
        </w:rPr>
        <w:t>7</w:t>
      </w:r>
    </w:p>
    <w:p w14:paraId="481E6A8B" w14:textId="7D17B065" w:rsidR="000B2FB8" w:rsidRPr="00CF632A" w:rsidRDefault="000B2FB8" w:rsidP="000B2FB8">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Terminology</w:t>
      </w:r>
      <w:r w:rsidR="00CF632A" w:rsidRPr="00CF632A">
        <w:rPr>
          <w:rFonts w:eastAsia="DengXian"/>
          <w:b/>
          <w:u w:val="single"/>
          <w:lang w:eastAsia="zh-CN"/>
        </w:rPr>
        <w:t xml:space="preserve"> and </w:t>
      </w:r>
      <w:r w:rsidR="00CF632A">
        <w:rPr>
          <w:rFonts w:eastAsia="DengXian"/>
          <w:b/>
          <w:u w:val="single"/>
          <w:lang w:eastAsia="zh-CN"/>
        </w:rPr>
        <w:t>scope</w:t>
      </w:r>
    </w:p>
    <w:p w14:paraId="1C87BDD1" w14:textId="77777777" w:rsidR="000B2FB8" w:rsidRDefault="000B2FB8" w:rsidP="000B2FB8">
      <w:pPr>
        <w:pStyle w:val="Doc-text2"/>
        <w:numPr>
          <w:ilvl w:val="0"/>
          <w:numId w:val="5"/>
        </w:numPr>
        <w:tabs>
          <w:tab w:val="left" w:pos="0"/>
        </w:tabs>
      </w:pPr>
      <w:r>
        <w:t>n-hop relaying involves n relay UEs by definition.</w:t>
      </w:r>
    </w:p>
    <w:p w14:paraId="1E89BBE4" w14:textId="77777777" w:rsidR="000B2FB8" w:rsidRDefault="000B2FB8" w:rsidP="000B2FB8">
      <w:pPr>
        <w:pStyle w:val="Doc-text2"/>
        <w:numPr>
          <w:ilvl w:val="0"/>
          <w:numId w:val="5"/>
        </w:numPr>
        <w:tabs>
          <w:tab w:val="left" w:pos="0"/>
        </w:tabs>
      </w:pPr>
      <w:r>
        <w:t>Distinguish the “last” relay UE as the U2N relay UE directly connected to the gNB, for RAN2 discussion</w:t>
      </w:r>
    </w:p>
    <w:p w14:paraId="24F9DFD0" w14:textId="77777777" w:rsidR="000B2FB8" w:rsidRDefault="000B2FB8" w:rsidP="000B2FB8">
      <w:pPr>
        <w:pStyle w:val="Doc-text2"/>
        <w:numPr>
          <w:ilvl w:val="0"/>
          <w:numId w:val="5"/>
        </w:numPr>
        <w:tabs>
          <w:tab w:val="left" w:pos="0"/>
        </w:tabs>
      </w:pPr>
      <w:r>
        <w:t>Distinguish the “intermediate” relay UEs as the other relay UEs, for RAN2 discussion</w:t>
      </w:r>
    </w:p>
    <w:p w14:paraId="210BFB11" w14:textId="77777777" w:rsidR="000B2FB8" w:rsidRDefault="000B2FB8" w:rsidP="000B2FB8">
      <w:pPr>
        <w:pStyle w:val="Doc-text2"/>
        <w:numPr>
          <w:ilvl w:val="0"/>
          <w:numId w:val="5"/>
        </w:numPr>
        <w:tabs>
          <w:tab w:val="left" w:pos="0"/>
        </w:tabs>
      </w:pPr>
      <w:r>
        <w:t>Distinguish the “first” relay UE as the intermediate relay UE directly connected to the remote UE, for RAN2 discussion</w:t>
      </w:r>
    </w:p>
    <w:p w14:paraId="63AB801C" w14:textId="77777777" w:rsidR="000B2FB8" w:rsidRDefault="000B2FB8" w:rsidP="000B2FB8">
      <w:pPr>
        <w:pStyle w:val="Doc-text2"/>
        <w:numPr>
          <w:ilvl w:val="0"/>
          <w:numId w:val="5"/>
        </w:numPr>
        <w:tabs>
          <w:tab w:val="left" w:pos="0"/>
        </w:tabs>
      </w:pPr>
      <w:r>
        <w:t>FFS if we will capture the requirements according to these terms when implementing CRs.</w:t>
      </w:r>
    </w:p>
    <w:p w14:paraId="455E9035" w14:textId="77777777" w:rsidR="000B2FB8" w:rsidRDefault="000B2FB8" w:rsidP="000B2FB8">
      <w:pPr>
        <w:pStyle w:val="Doc-text2"/>
        <w:numPr>
          <w:ilvl w:val="0"/>
          <w:numId w:val="5"/>
        </w:numPr>
        <w:tabs>
          <w:tab w:val="left" w:pos="0"/>
        </w:tabs>
      </w:pPr>
      <w:r>
        <w:t>FFS link terminology.</w:t>
      </w:r>
    </w:p>
    <w:p w14:paraId="4EA8BE41" w14:textId="69D66678" w:rsidR="000B2FB8" w:rsidRDefault="000B2FB8" w:rsidP="000B2FB8">
      <w:pPr>
        <w:pStyle w:val="Doc-text2"/>
        <w:numPr>
          <w:ilvl w:val="0"/>
          <w:numId w:val="5"/>
        </w:numPr>
        <w:tabs>
          <w:tab w:val="left" w:pos="0"/>
        </w:tabs>
      </w:pPr>
      <w:r>
        <w:t>RAN2 intend to align with SA2 terminology when it is stable</w:t>
      </w:r>
    </w:p>
    <w:p w14:paraId="4364327A" w14:textId="77777777" w:rsidR="00CF632A" w:rsidRDefault="00CF632A" w:rsidP="00CF632A">
      <w:pPr>
        <w:pStyle w:val="Doc-text2"/>
        <w:numPr>
          <w:ilvl w:val="0"/>
          <w:numId w:val="5"/>
        </w:numPr>
        <w:tabs>
          <w:tab w:val="left" w:pos="0"/>
        </w:tabs>
      </w:pPr>
      <w:r>
        <w:t>A candidate last relay UE for discovery or (re)selection can be in any RRC state, but not outside network coverage.  FFS if acting as a relay requires it to transition to RRC_CONNECTED.</w:t>
      </w:r>
    </w:p>
    <w:p w14:paraId="6125FB68" w14:textId="53313D67" w:rsidR="00CF632A" w:rsidRDefault="00CF632A" w:rsidP="00CF632A">
      <w:pPr>
        <w:pStyle w:val="Doc-text2"/>
        <w:numPr>
          <w:ilvl w:val="0"/>
          <w:numId w:val="5"/>
        </w:numPr>
        <w:tabs>
          <w:tab w:val="left" w:pos="0"/>
        </w:tabs>
      </w:pPr>
      <w:r>
        <w:t>Some or all of the intermediate relay UEs on a multi-hop indirect path can be inside or outside the network coverage.</w:t>
      </w:r>
    </w:p>
    <w:p w14:paraId="279699C4" w14:textId="77777777" w:rsidR="00CF632A" w:rsidRDefault="00CF632A" w:rsidP="00CF632A">
      <w:pPr>
        <w:pStyle w:val="Doc-text2"/>
        <w:numPr>
          <w:ilvl w:val="0"/>
          <w:numId w:val="5"/>
        </w:numPr>
        <w:tabs>
          <w:tab w:val="left" w:pos="0"/>
        </w:tabs>
      </w:pPr>
      <w:r>
        <w:t>RAN2 intend to minimize the impact of hop count on the multi-hop relay mechanisms.</w:t>
      </w:r>
    </w:p>
    <w:p w14:paraId="230D6C91" w14:textId="5795C8B9" w:rsidR="00CF632A" w:rsidRDefault="00CF632A" w:rsidP="00CF632A">
      <w:pPr>
        <w:pStyle w:val="Doc-text2"/>
        <w:numPr>
          <w:ilvl w:val="0"/>
          <w:numId w:val="5"/>
        </w:numPr>
        <w:tabs>
          <w:tab w:val="left" w:pos="0"/>
        </w:tabs>
      </w:pPr>
      <w:r>
        <w:t>RAN2 intend to design mechanisms from the start of the WI that are flexible enough to be adapted to at least two additional hops in Rel-19.</w:t>
      </w:r>
    </w:p>
    <w:p w14:paraId="5192DB03" w14:textId="77777777" w:rsidR="000B2FB8" w:rsidRDefault="000B2FB8" w:rsidP="000B2FB8">
      <w:pPr>
        <w:pStyle w:val="Doc-text2"/>
        <w:tabs>
          <w:tab w:val="left" w:pos="0"/>
        </w:tabs>
        <w:ind w:left="720" w:firstLine="0"/>
      </w:pPr>
    </w:p>
    <w:p w14:paraId="1A7CC9E5" w14:textId="3272E714" w:rsidR="00CF632A" w:rsidRDefault="00CF632A" w:rsidP="00CF632A">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CD22FD4" w14:textId="77777777" w:rsidR="00CF632A" w:rsidRDefault="00CF632A" w:rsidP="00CF632A">
      <w:pPr>
        <w:pStyle w:val="Doc-text2"/>
        <w:numPr>
          <w:ilvl w:val="0"/>
          <w:numId w:val="5"/>
        </w:numPr>
        <w:tabs>
          <w:tab w:val="left" w:pos="0"/>
        </w:tabs>
      </w:pPr>
      <w:r>
        <w:t>From RAN2 perspective, models A and B can both be supported.</w:t>
      </w:r>
    </w:p>
    <w:p w14:paraId="46818DE4" w14:textId="77777777" w:rsidR="00CF632A" w:rsidRDefault="00CF632A" w:rsidP="00CF632A">
      <w:pPr>
        <w:pStyle w:val="Doc-text2"/>
        <w:numPr>
          <w:ilvl w:val="0"/>
          <w:numId w:val="5"/>
        </w:numPr>
        <w:tabs>
          <w:tab w:val="left" w:pos="0"/>
        </w:tabs>
      </w:pPr>
      <w:r>
        <w:t>Reuse existing AS discovery protocol to transmit discovery message for multi-hop U2N relaying.</w:t>
      </w:r>
    </w:p>
    <w:p w14:paraId="732D2E4E" w14:textId="77777777" w:rsidR="00CF632A" w:rsidRDefault="00CF632A" w:rsidP="00CF632A">
      <w:pPr>
        <w:pStyle w:val="Doc-text2"/>
        <w:numPr>
          <w:ilvl w:val="0"/>
          <w:numId w:val="5"/>
        </w:numPr>
        <w:tabs>
          <w:tab w:val="left" w:pos="0"/>
        </w:tabs>
      </w:pPr>
      <w:r>
        <w:t>Reuse SL-SRB4 to transmit discovery message for multi-hop U2N relaying.</w:t>
      </w:r>
    </w:p>
    <w:p w14:paraId="2756554E" w14:textId="77777777" w:rsidR="00CF632A" w:rsidRDefault="00CF632A" w:rsidP="00CF632A">
      <w:pPr>
        <w:pStyle w:val="Doc-text2"/>
        <w:numPr>
          <w:ilvl w:val="0"/>
          <w:numId w:val="5"/>
        </w:numPr>
        <w:tabs>
          <w:tab w:val="left" w:pos="0"/>
        </w:tabs>
      </w:pPr>
      <w:r>
        <w:t>Reuse existing resource pools defined for discovery message transmission and reception</w:t>
      </w:r>
    </w:p>
    <w:p w14:paraId="36136BA0" w14:textId="77777777" w:rsidR="00CF632A" w:rsidRDefault="00CF632A" w:rsidP="00CF632A">
      <w:pPr>
        <w:pStyle w:val="Doc-text2"/>
        <w:numPr>
          <w:ilvl w:val="0"/>
          <w:numId w:val="5"/>
        </w:numPr>
        <w:tabs>
          <w:tab w:val="left" w:pos="0"/>
        </w:tabs>
      </w:pPr>
      <w:r>
        <w:t>Both of resource allocation mode 1 or mode 2 can be supported as in Rel-17/18 at least by relay UEs; FFS mode 1 for remote UE.</w:t>
      </w:r>
    </w:p>
    <w:p w14:paraId="57D2B9D3" w14:textId="2806CB1B" w:rsidR="00CF632A" w:rsidRDefault="00CF632A" w:rsidP="00CF632A">
      <w:pPr>
        <w:pStyle w:val="Doc-text2"/>
        <w:numPr>
          <w:ilvl w:val="0"/>
          <w:numId w:val="5"/>
        </w:numPr>
        <w:tabs>
          <w:tab w:val="left" w:pos="0"/>
        </w:tabs>
      </w:pPr>
      <w:r>
        <w:t>Configuration can be provided by SIB/dedicated message or pre-configured as in Rel-17/18.</w:t>
      </w:r>
    </w:p>
    <w:p w14:paraId="6BF0F5DC" w14:textId="77777777" w:rsidR="00CF632A" w:rsidRDefault="00CF632A" w:rsidP="00CF632A">
      <w:pPr>
        <w:pStyle w:val="Doc-text2"/>
        <w:numPr>
          <w:ilvl w:val="0"/>
          <w:numId w:val="5"/>
        </w:numPr>
        <w:tabs>
          <w:tab w:val="left" w:pos="0"/>
        </w:tabs>
      </w:pPr>
      <w:r>
        <w:t>If the RSRP measurement of the serving cell is below a Uu threshold, or the Remote UE could not find a serving cell, the Remote UE can perform discovery transmission, as in Rel-17/18.</w:t>
      </w:r>
    </w:p>
    <w:p w14:paraId="1614F994" w14:textId="77777777" w:rsidR="00CF632A" w:rsidRDefault="00CF632A" w:rsidP="00CF632A">
      <w:pPr>
        <w:pStyle w:val="Doc-text2"/>
        <w:numPr>
          <w:ilvl w:val="0"/>
          <w:numId w:val="5"/>
        </w:numPr>
        <w:tabs>
          <w:tab w:val="left" w:pos="0"/>
        </w:tabs>
      </w:pPr>
      <w:r>
        <w:t>If the Uu RSRP measurement of the serving cell is above a low threshold and below a high threshold, the last relay UE can perform discovery transmission, as in Rel-17/18 (subject to how the gNB configures one or both thresholds).</w:t>
      </w:r>
    </w:p>
    <w:p w14:paraId="27AA9092" w14:textId="32F8283F" w:rsidR="00CF632A" w:rsidRDefault="00CF632A" w:rsidP="00CF632A">
      <w:pPr>
        <w:pStyle w:val="Doc-text2"/>
        <w:numPr>
          <w:ilvl w:val="0"/>
          <w:numId w:val="5"/>
        </w:numPr>
        <w:tabs>
          <w:tab w:val="left" w:pos="0"/>
        </w:tabs>
      </w:pPr>
      <w:r>
        <w:t>FFS discovery conditions for the intermediate relay UEs.</w:t>
      </w:r>
    </w:p>
    <w:p w14:paraId="752CCDDA" w14:textId="77777777" w:rsidR="00B5337E" w:rsidRDefault="00B5337E" w:rsidP="00B5337E">
      <w:pPr>
        <w:pStyle w:val="Doc-text2"/>
        <w:tabs>
          <w:tab w:val="left" w:pos="0"/>
        </w:tabs>
        <w:ind w:left="720" w:firstLine="0"/>
      </w:pPr>
    </w:p>
    <w:p w14:paraId="0710F562" w14:textId="3A067FC1" w:rsidR="00CF632A" w:rsidRDefault="00FE2296" w:rsidP="00CF632A">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43B7881A" w14:textId="77777777" w:rsidR="00FE2296" w:rsidRDefault="00FE2296" w:rsidP="00FE2296">
      <w:pPr>
        <w:pStyle w:val="Doc-text2"/>
        <w:numPr>
          <w:ilvl w:val="0"/>
          <w:numId w:val="5"/>
        </w:numPr>
        <w:tabs>
          <w:tab w:val="left" w:pos="0"/>
        </w:tabs>
      </w:pPr>
      <w:r>
        <w:t>The following connections are assumed as a baseline to be needed:</w:t>
      </w:r>
    </w:p>
    <w:p w14:paraId="72ED37EA" w14:textId="58C11793" w:rsidR="00FE2296" w:rsidRDefault="00FE2296" w:rsidP="00FE2296">
      <w:pPr>
        <w:pStyle w:val="Doc-text2"/>
        <w:numPr>
          <w:ilvl w:val="0"/>
          <w:numId w:val="5"/>
        </w:numPr>
        <w:tabs>
          <w:tab w:val="left" w:pos="0"/>
        </w:tabs>
      </w:pPr>
      <w:r>
        <w:t xml:space="preserve">From last Relay UE perspective: </w:t>
      </w:r>
    </w:p>
    <w:p w14:paraId="31CE1DF9" w14:textId="77777777" w:rsidR="00FE2296" w:rsidRDefault="00FE2296" w:rsidP="00FE2296">
      <w:pPr>
        <w:pStyle w:val="Doc-text2"/>
        <w:numPr>
          <w:ilvl w:val="1"/>
          <w:numId w:val="5"/>
        </w:numPr>
        <w:tabs>
          <w:tab w:val="left" w:pos="0"/>
        </w:tabs>
      </w:pPr>
      <w:r>
        <w:t xml:space="preserve">A direct (non-relayed) PC5 connection with the first or an intermediate Relay UE, and </w:t>
      </w:r>
    </w:p>
    <w:p w14:paraId="05901DEC" w14:textId="3EE35203" w:rsidR="00FE2296" w:rsidRDefault="00FE2296" w:rsidP="00FE2296">
      <w:pPr>
        <w:pStyle w:val="Doc-text2"/>
        <w:numPr>
          <w:ilvl w:val="1"/>
          <w:numId w:val="5"/>
        </w:numPr>
        <w:tabs>
          <w:tab w:val="left" w:pos="0"/>
        </w:tabs>
      </w:pPr>
      <w:r>
        <w:t>A direct (non-relayed) Uu connection with serving gNB, if in RRC_CONNECTED.</w:t>
      </w:r>
    </w:p>
    <w:p w14:paraId="04D8950B" w14:textId="56FF2576" w:rsidR="00FE2296" w:rsidRDefault="00FE2296" w:rsidP="00FE2296">
      <w:pPr>
        <w:pStyle w:val="Doc-text2"/>
        <w:numPr>
          <w:ilvl w:val="0"/>
          <w:numId w:val="5"/>
        </w:numPr>
        <w:tabs>
          <w:tab w:val="left" w:pos="0"/>
        </w:tabs>
      </w:pPr>
      <w:r>
        <w:lastRenderedPageBreak/>
        <w:t>From intermediate relay UE perspective (including first relay UE):</w:t>
      </w:r>
    </w:p>
    <w:p w14:paraId="03DA8437" w14:textId="489DDDB0" w:rsidR="00FE2296" w:rsidRDefault="00FE2296" w:rsidP="00FE2296">
      <w:pPr>
        <w:pStyle w:val="Doc-text2"/>
        <w:numPr>
          <w:ilvl w:val="1"/>
          <w:numId w:val="5"/>
        </w:numPr>
        <w:tabs>
          <w:tab w:val="left" w:pos="0"/>
        </w:tabs>
      </w:pPr>
      <w:r>
        <w:t>A direct (non-relayed) PC5 connection with each of two adjacent (remote or relay) UEs, and</w:t>
      </w:r>
    </w:p>
    <w:p w14:paraId="710EF4D0" w14:textId="3ED93402" w:rsidR="00FE2296" w:rsidRDefault="00FE2296" w:rsidP="00FE2296">
      <w:pPr>
        <w:pStyle w:val="Doc-text2"/>
        <w:numPr>
          <w:ilvl w:val="1"/>
          <w:numId w:val="5"/>
        </w:numPr>
        <w:tabs>
          <w:tab w:val="left" w:pos="0"/>
        </w:tabs>
      </w:pPr>
      <w:r>
        <w:t>An end-to-end Uu connection with serving gNB, if in RRC_CONNECTED.</w:t>
      </w:r>
    </w:p>
    <w:p w14:paraId="65D2D0A9" w14:textId="77777777" w:rsidR="00FE2296" w:rsidRDefault="00FE2296" w:rsidP="00FE2296">
      <w:pPr>
        <w:pStyle w:val="Doc-text2"/>
        <w:numPr>
          <w:ilvl w:val="0"/>
          <w:numId w:val="5"/>
        </w:numPr>
        <w:tabs>
          <w:tab w:val="left" w:pos="0"/>
        </w:tabs>
      </w:pPr>
      <w:r>
        <w:t>FFS what RRC states are supported for the intermediate relay UE.</w:t>
      </w:r>
    </w:p>
    <w:p w14:paraId="639BE265" w14:textId="60DD40F8" w:rsidR="00FE2296" w:rsidRDefault="00FE2296" w:rsidP="00FE2296">
      <w:pPr>
        <w:pStyle w:val="Doc-text2"/>
        <w:numPr>
          <w:ilvl w:val="0"/>
          <w:numId w:val="5"/>
        </w:numPr>
        <w:tabs>
          <w:tab w:val="left" w:pos="0"/>
        </w:tabs>
      </w:pPr>
      <w:r>
        <w:t xml:space="preserve">From U2N Remote UE perspective: </w:t>
      </w:r>
    </w:p>
    <w:p w14:paraId="6E493852" w14:textId="11659B3D" w:rsidR="00FE2296" w:rsidRDefault="00FE2296" w:rsidP="00FE2296">
      <w:pPr>
        <w:pStyle w:val="Doc-text2"/>
        <w:numPr>
          <w:ilvl w:val="1"/>
          <w:numId w:val="5"/>
        </w:numPr>
        <w:tabs>
          <w:tab w:val="left" w:pos="0"/>
        </w:tabs>
      </w:pPr>
      <w:r>
        <w:t xml:space="preserve">A direct (non-relayed) PC5 connection with Intermediate Relay UE, and </w:t>
      </w:r>
    </w:p>
    <w:p w14:paraId="2CA6C937" w14:textId="06A97CD9" w:rsidR="00FE2296" w:rsidRDefault="00FE2296" w:rsidP="00FE2296">
      <w:pPr>
        <w:pStyle w:val="Doc-text2"/>
        <w:numPr>
          <w:ilvl w:val="1"/>
          <w:numId w:val="5"/>
        </w:numPr>
        <w:tabs>
          <w:tab w:val="left" w:pos="0"/>
        </w:tabs>
      </w:pPr>
      <w:r>
        <w:t>An end-to-end Uu RRC connection with serving gNB, if in RRC_CONNECTED.</w:t>
      </w:r>
    </w:p>
    <w:p w14:paraId="0F6EE889" w14:textId="77777777" w:rsidR="00D931F8" w:rsidRDefault="00D931F8" w:rsidP="00D931F8">
      <w:pPr>
        <w:pStyle w:val="Doc-text2"/>
        <w:numPr>
          <w:ilvl w:val="0"/>
          <w:numId w:val="5"/>
        </w:numPr>
        <w:tabs>
          <w:tab w:val="left" w:pos="0"/>
        </w:tabs>
      </w:pPr>
      <w:r>
        <w:t>The multi-hop CP protocol stack is end-to-end for Uu-PDCP and above and hop-by-hop for SRAP and below (as in Rel-17/18).</w:t>
      </w:r>
    </w:p>
    <w:p w14:paraId="2F2749C7" w14:textId="2CDB9767" w:rsidR="00D931F8" w:rsidRDefault="00D931F8" w:rsidP="00D931F8">
      <w:pPr>
        <w:pStyle w:val="Doc-text2"/>
        <w:numPr>
          <w:ilvl w:val="0"/>
          <w:numId w:val="5"/>
        </w:numPr>
        <w:tabs>
          <w:tab w:val="left" w:pos="0"/>
        </w:tabs>
      </w:pPr>
      <w:r>
        <w:t>The multi-hop UP protocol stack is end-to-end for Uu-PDCP and above and hop-by-hop for SRAP and below (as in Rel-17/18).</w:t>
      </w:r>
    </w:p>
    <w:p w14:paraId="69D8B973" w14:textId="77777777" w:rsidR="00611968" w:rsidRPr="00DE6384" w:rsidRDefault="00611968" w:rsidP="00611968">
      <w:pPr>
        <w:pStyle w:val="Doc-text2"/>
        <w:tabs>
          <w:tab w:val="left" w:pos="0"/>
        </w:tabs>
        <w:ind w:left="0" w:firstLine="0"/>
        <w:rPr>
          <w:rFonts w:eastAsiaTheme="minorEastAsia"/>
          <w:lang w:eastAsia="zh-CN"/>
        </w:rPr>
      </w:pPr>
    </w:p>
    <w:p w14:paraId="3A4F6451" w14:textId="5C139752" w:rsidR="00611968" w:rsidRDefault="00611968" w:rsidP="00611968">
      <w:pPr>
        <w:pStyle w:val="Doc-text2"/>
        <w:tabs>
          <w:tab w:val="left" w:pos="0"/>
        </w:tabs>
        <w:ind w:left="0" w:firstLine="0"/>
        <w:outlineLvl w:val="1"/>
        <w:rPr>
          <w:rFonts w:eastAsia="DengXian"/>
          <w:highlight w:val="yellow"/>
        </w:rPr>
      </w:pPr>
      <w:r>
        <w:rPr>
          <w:rFonts w:eastAsia="DengXian" w:hint="eastAsia"/>
          <w:highlight w:val="yellow"/>
        </w:rPr>
        <w:t>R</w:t>
      </w:r>
      <w:r>
        <w:rPr>
          <w:rFonts w:eastAsia="DengXian"/>
          <w:highlight w:val="yellow"/>
        </w:rPr>
        <w:t>AN2#1</w:t>
      </w:r>
      <w:r>
        <w:rPr>
          <w:rFonts w:eastAsia="DengXian" w:hint="eastAsia"/>
          <w:highlight w:val="yellow"/>
        </w:rPr>
        <w:t>28</w:t>
      </w:r>
    </w:p>
    <w:p w14:paraId="76A116D4" w14:textId="77777777" w:rsidR="00E24DE7" w:rsidRDefault="00E24DE7" w:rsidP="00611968">
      <w:pPr>
        <w:pStyle w:val="Doc-text2"/>
        <w:tabs>
          <w:tab w:val="left" w:pos="0"/>
        </w:tabs>
        <w:ind w:left="0" w:firstLine="0"/>
        <w:outlineLvl w:val="1"/>
        <w:rPr>
          <w:rFonts w:eastAsia="DengXian"/>
          <w:highlight w:val="yellow"/>
        </w:rPr>
      </w:pPr>
    </w:p>
    <w:p w14:paraId="4BB4D18A" w14:textId="77777777" w:rsidR="00D931F8" w:rsidRDefault="00D931F8" w:rsidP="00D931F8">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2CF05882" w14:textId="77777777" w:rsidR="00E24DE7" w:rsidRDefault="00E24DE7" w:rsidP="00E24DE7">
      <w:pPr>
        <w:pStyle w:val="Doc-text2"/>
        <w:numPr>
          <w:ilvl w:val="0"/>
          <w:numId w:val="5"/>
        </w:numPr>
        <w:tabs>
          <w:tab w:val="left" w:pos="0"/>
        </w:tabs>
      </w:pPr>
      <w:r>
        <w:t>A lower bound of Uu RSRP is not required for the UE to operate as an intermediate Relay UE.</w:t>
      </w:r>
    </w:p>
    <w:p w14:paraId="1B802B6D" w14:textId="77777777" w:rsidR="00E24DE7" w:rsidRDefault="00E24DE7" w:rsidP="00E24DE7">
      <w:pPr>
        <w:pStyle w:val="Doc-text2"/>
        <w:numPr>
          <w:ilvl w:val="0"/>
          <w:numId w:val="5"/>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737B9130" w14:textId="1F0EB0EB" w:rsidR="00E24DE7" w:rsidRDefault="00E24DE7" w:rsidP="00E24DE7">
      <w:pPr>
        <w:pStyle w:val="Doc-text2"/>
        <w:numPr>
          <w:ilvl w:val="0"/>
          <w:numId w:val="5"/>
        </w:numPr>
        <w:tabs>
          <w:tab w:val="left" w:pos="0"/>
        </w:tabs>
      </w:pPr>
      <w:r>
        <w:t>The network can configure an upper bound of Uu RSRP for the UE to operate as an intermediate relay UE.  If the upper bound is not configured, there is no threshold, but this does not override the previous agreement.  FFS if there would be additional restrictions in the case of no upper bound.</w:t>
      </w:r>
    </w:p>
    <w:p w14:paraId="12E620AB" w14:textId="77777777" w:rsidR="00E24DE7" w:rsidRDefault="00E24DE7" w:rsidP="00E24DE7">
      <w:pPr>
        <w:pStyle w:val="Doc-text2"/>
        <w:numPr>
          <w:ilvl w:val="0"/>
          <w:numId w:val="5"/>
        </w:numPr>
        <w:tabs>
          <w:tab w:val="left" w:pos="0"/>
        </w:tabs>
        <w:outlineLvl w:val="1"/>
      </w:pPr>
      <w:r>
        <w:t>The following cases are supported for L2 multihop relay:</w:t>
      </w:r>
    </w:p>
    <w:p w14:paraId="319B1399" w14:textId="77777777" w:rsidR="00E24DE7" w:rsidRDefault="00E24DE7" w:rsidP="00E24DE7">
      <w:pPr>
        <w:pStyle w:val="Doc-text2"/>
        <w:numPr>
          <w:ilvl w:val="1"/>
          <w:numId w:val="5"/>
        </w:numPr>
        <w:tabs>
          <w:tab w:val="left" w:pos="0"/>
        </w:tabs>
        <w:outlineLvl w:val="1"/>
      </w:pPr>
      <w:r>
        <w:t>One last Relay UE can have two connections with one intermediate Relay UE and one Remote UE (the intermediate Relay UE and Remote UE are physically different UE).</w:t>
      </w:r>
    </w:p>
    <w:p w14:paraId="45661E1B" w14:textId="536A5711" w:rsidR="00E24DE7" w:rsidRDefault="00E24DE7" w:rsidP="00E24DE7">
      <w:pPr>
        <w:pStyle w:val="Doc-text2"/>
        <w:numPr>
          <w:ilvl w:val="1"/>
          <w:numId w:val="5"/>
        </w:numPr>
        <w:tabs>
          <w:tab w:val="left" w:pos="0"/>
        </w:tabs>
        <w:outlineLvl w:val="1"/>
      </w:pPr>
      <w:r>
        <w:t>Two physically different Remote UE(s) can have each indirect path via the same intermediate Relay UE and the same last Relay UE.</w:t>
      </w:r>
    </w:p>
    <w:p w14:paraId="799DD41C" w14:textId="77777777" w:rsidR="00E24DE7" w:rsidRDefault="00E24DE7" w:rsidP="00E24DE7">
      <w:pPr>
        <w:pStyle w:val="Doc-text2"/>
        <w:numPr>
          <w:ilvl w:val="0"/>
          <w:numId w:val="5"/>
        </w:numPr>
        <w:tabs>
          <w:tab w:val="left" w:pos="0"/>
        </w:tabs>
        <w:outlineLvl w:val="1"/>
      </w:pPr>
      <w:r>
        <w:t>FFS if the last relay UE can use the same L2ID for both of the connections in either case.</w:t>
      </w:r>
    </w:p>
    <w:p w14:paraId="2E01BDEE" w14:textId="77777777" w:rsidR="00E24DE7" w:rsidRDefault="00E24DE7" w:rsidP="00E24DE7">
      <w:pPr>
        <w:pStyle w:val="Doc-text2"/>
        <w:numPr>
          <w:ilvl w:val="0"/>
          <w:numId w:val="5"/>
        </w:numPr>
        <w:tabs>
          <w:tab w:val="left" w:pos="0"/>
        </w:tabs>
        <w:outlineLvl w:val="1"/>
      </w:pPr>
      <w:r>
        <w:t>Cases with two indirect paths to the gNB for the same remote UE are not supported.</w:t>
      </w:r>
    </w:p>
    <w:p w14:paraId="13E02CA1" w14:textId="77777777" w:rsidR="00E24DE7" w:rsidRDefault="00E24DE7" w:rsidP="00E24DE7">
      <w:pPr>
        <w:pStyle w:val="Doc-text2"/>
        <w:numPr>
          <w:ilvl w:val="0"/>
          <w:numId w:val="5"/>
        </w:numPr>
        <w:tabs>
          <w:tab w:val="left" w:pos="0"/>
        </w:tabs>
        <w:outlineLvl w:val="1"/>
      </w:pPr>
      <w:r>
        <w:t>An Intermediate Relay UE can serve multiple multi-hop indirect paths of different Remote UEs.</w:t>
      </w:r>
    </w:p>
    <w:p w14:paraId="37180276" w14:textId="254BA80E" w:rsidR="00E24DE7" w:rsidRDefault="00E24DE7" w:rsidP="00E24DE7">
      <w:pPr>
        <w:pStyle w:val="Doc-text2"/>
        <w:numPr>
          <w:ilvl w:val="0"/>
          <w:numId w:val="5"/>
        </w:numPr>
        <w:tabs>
          <w:tab w:val="left" w:pos="0"/>
        </w:tabs>
        <w:outlineLvl w:val="1"/>
      </w:pPr>
      <w:r>
        <w:t>If the intermediate Relay UE also is acting as a Remote UE, it cannot support different indirect paths to the gNB with same/different last/U2N/parent intermediate Relay UE(s) based on different PC5 unicast links.</w:t>
      </w:r>
    </w:p>
    <w:p w14:paraId="0530A2B4" w14:textId="2177B9EB" w:rsidR="00B5337E" w:rsidRDefault="00E24DE7" w:rsidP="00B5337E">
      <w:pPr>
        <w:pStyle w:val="Doc-text2"/>
        <w:numPr>
          <w:ilvl w:val="0"/>
          <w:numId w:val="5"/>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37872945" w14:textId="45D998CD" w:rsidR="00E24DE7" w:rsidRDefault="00E24DE7" w:rsidP="00E24DE7">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2625797" w14:textId="77777777" w:rsidR="00E24DE7" w:rsidRDefault="00E24DE7" w:rsidP="00E24DE7">
      <w:pPr>
        <w:pStyle w:val="Doc-text2"/>
        <w:numPr>
          <w:ilvl w:val="0"/>
          <w:numId w:val="5"/>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71C7395C" w14:textId="77777777" w:rsidR="00E24DE7" w:rsidRDefault="00E24DE7" w:rsidP="00E24DE7">
      <w:pPr>
        <w:pStyle w:val="Doc-text2"/>
        <w:numPr>
          <w:ilvl w:val="0"/>
          <w:numId w:val="5"/>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02F061C8" w14:textId="77777777" w:rsidR="00E24DE7" w:rsidRDefault="00E24DE7" w:rsidP="00E24DE7">
      <w:pPr>
        <w:pStyle w:val="Doc-text2"/>
        <w:numPr>
          <w:ilvl w:val="0"/>
          <w:numId w:val="5"/>
        </w:numPr>
        <w:tabs>
          <w:tab w:val="left" w:pos="0"/>
        </w:tabs>
      </w:pPr>
      <w:r>
        <w:t xml:space="preserve">In one approach (“approach 2”) of U2N relays, Intermediate Relay UEs (other than the Last Relay UE) can be in any RRC state when the U2N remote UE is in RRC_CONNECTED.  </w:t>
      </w:r>
    </w:p>
    <w:p w14:paraId="5AE3E3BC" w14:textId="77777777" w:rsidR="00E24DE7" w:rsidRDefault="00E24DE7" w:rsidP="00E24DE7">
      <w:pPr>
        <w:pStyle w:val="Doc-text2"/>
        <w:numPr>
          <w:ilvl w:val="0"/>
          <w:numId w:val="5"/>
        </w:numPr>
        <w:tabs>
          <w:tab w:val="left" w:pos="0"/>
        </w:tabs>
      </w:pPr>
      <w:r>
        <w:lastRenderedPageBreak/>
        <w:t>In approach 2, any intermediate relay UE which happens to be in RRC_CONNECTED towards the last relay UE’s serving gNB and is operating as a remote UE is assumed to obtain its relaying configuration (RLC channel configuration, SRAP configuration, etc.) in dedicated signalling from the last relay UE’s serving gNB via the U2N connection.</w:t>
      </w:r>
    </w:p>
    <w:p w14:paraId="20CCB171" w14:textId="73A49856" w:rsidR="00E24DE7" w:rsidRDefault="00E24DE7" w:rsidP="00E24DE7">
      <w:pPr>
        <w:pStyle w:val="Doc-text2"/>
        <w:numPr>
          <w:ilvl w:val="0"/>
          <w:numId w:val="5"/>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4BE4A280" w14:textId="77777777" w:rsidR="00113D93" w:rsidRDefault="00113D93" w:rsidP="00113D93">
      <w:pPr>
        <w:pStyle w:val="Doc-text2"/>
        <w:numPr>
          <w:ilvl w:val="0"/>
          <w:numId w:val="5"/>
        </w:numPr>
        <w:tabs>
          <w:tab w:val="left" w:pos="0"/>
        </w:tabs>
      </w:pPr>
      <w:r>
        <w:t>For the baseline procedure, the PDB for each hop is provided by the network according to gNB implementation.   This does not preclude the possibility of assistance information from the UE(s).</w:t>
      </w:r>
    </w:p>
    <w:p w14:paraId="4921220B" w14:textId="761B6002" w:rsidR="00E24DE7" w:rsidRDefault="00113D93" w:rsidP="00113D93">
      <w:pPr>
        <w:pStyle w:val="Doc-text2"/>
        <w:numPr>
          <w:ilvl w:val="0"/>
          <w:numId w:val="5"/>
        </w:numPr>
        <w:tabs>
          <w:tab w:val="left" w:pos="0"/>
        </w:tabs>
      </w:pPr>
      <w:r>
        <w:t>If enhancements allow some intermediate relay UEs to remain in idle/inactive, the PDB split between the Uu hop and all remaining hops is performed by the network.  FFS how to split the PDB over each of the individual remaining hops.</w:t>
      </w:r>
    </w:p>
    <w:p w14:paraId="133F2943" w14:textId="4CDC903A" w:rsidR="00113D93" w:rsidRDefault="00113D93" w:rsidP="00113D93">
      <w:pPr>
        <w:pStyle w:val="Doc-text2"/>
        <w:numPr>
          <w:ilvl w:val="0"/>
          <w:numId w:val="5"/>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31C1BEFA" w14:textId="77777777" w:rsidR="00113D93" w:rsidRDefault="00113D93" w:rsidP="00113D93">
      <w:pPr>
        <w:pStyle w:val="Doc-text2"/>
        <w:numPr>
          <w:ilvl w:val="0"/>
          <w:numId w:val="5"/>
        </w:numPr>
        <w:tabs>
          <w:tab w:val="left" w:pos="0"/>
        </w:tabs>
      </w:pPr>
      <w:r>
        <w:t xml:space="preserve">Support a baseline procedure for the case in which the intermediate relay UEs for a remote UE all transition to RRC_CONNECTED (if not already there) when the remote UE goes to RRC_CONNECTED. </w:t>
      </w:r>
    </w:p>
    <w:p w14:paraId="70C85216" w14:textId="3A5E5B02" w:rsidR="00113D93" w:rsidRDefault="00113D93" w:rsidP="00113D93">
      <w:pPr>
        <w:pStyle w:val="Doc-text2"/>
        <w:numPr>
          <w:ilvl w:val="1"/>
          <w:numId w:val="6"/>
        </w:numPr>
        <w:tabs>
          <w:tab w:val="left" w:pos="0"/>
        </w:tabs>
      </w:pPr>
      <w:r>
        <w:t>Support this case based on existing U2N framework, with all the UEs RRC_CONNECTED to the last relay UE’s serving cell.</w:t>
      </w:r>
    </w:p>
    <w:p w14:paraId="50020AF4" w14:textId="769514E6" w:rsidR="00113D93" w:rsidRDefault="00113D93" w:rsidP="00113D93">
      <w:pPr>
        <w:pStyle w:val="Doc-text2"/>
        <w:numPr>
          <w:ilvl w:val="1"/>
          <w:numId w:val="6"/>
        </w:numPr>
        <w:tabs>
          <w:tab w:val="left" w:pos="0"/>
        </w:tabs>
      </w:pPr>
      <w:r>
        <w:t>Continue to discuss whether/how to support the case that intermediate relay UEs do not all move to RRC_CONNECTED when the remote UE triggers connection establishment.</w:t>
      </w:r>
    </w:p>
    <w:p w14:paraId="4495EC84" w14:textId="55AF81DD" w:rsidR="00113D93" w:rsidRDefault="00113D93" w:rsidP="00113D93">
      <w:pPr>
        <w:pStyle w:val="Doc-text2"/>
        <w:numPr>
          <w:ilvl w:val="0"/>
          <w:numId w:val="5"/>
        </w:numPr>
        <w:tabs>
          <w:tab w:val="left" w:pos="0"/>
        </w:tabs>
      </w:pPr>
      <w:r>
        <w:t>All agreements in this WI apply to both these cases unless otherwise specified.</w:t>
      </w:r>
    </w:p>
    <w:p w14:paraId="5653D922" w14:textId="77777777" w:rsidR="00113D93" w:rsidRDefault="00113D93" w:rsidP="00113D93">
      <w:pPr>
        <w:pStyle w:val="Doc-text2"/>
        <w:numPr>
          <w:ilvl w:val="0"/>
          <w:numId w:val="5"/>
        </w:numPr>
        <w:tabs>
          <w:tab w:val="left" w:pos="0"/>
        </w:tabs>
      </w:pPr>
      <w:r>
        <w:t>Maintain the principle that the SRAP header enables mapping from the e2e bearer ID to the egress PC5 RLC channel.  This does not preclude changes/rewrites/addition of the SRAP header by the intermediate UEs.</w:t>
      </w:r>
    </w:p>
    <w:p w14:paraId="4915D679" w14:textId="499BF39C" w:rsidR="00113D93" w:rsidRDefault="00113D93" w:rsidP="00113D93">
      <w:pPr>
        <w:pStyle w:val="Doc-text2"/>
        <w:numPr>
          <w:ilvl w:val="0"/>
          <w:numId w:val="5"/>
        </w:numPr>
        <w:tabs>
          <w:tab w:val="left" w:pos="0"/>
        </w:tabs>
      </w:pPr>
      <w:r>
        <w:t>Remote UE ID and BEARER ID are included in Rel-19 SRAP header for multi-hop L2 U2N relay.</w:t>
      </w:r>
    </w:p>
    <w:p w14:paraId="7EDD71FF" w14:textId="77777777" w:rsidR="00113D93" w:rsidRDefault="00113D93" w:rsidP="00113D93">
      <w:pPr>
        <w:pStyle w:val="Doc-text2"/>
        <w:tabs>
          <w:tab w:val="left" w:pos="0"/>
        </w:tabs>
        <w:ind w:left="720" w:firstLine="0"/>
      </w:pPr>
    </w:p>
    <w:p w14:paraId="023F0E1D" w14:textId="241F637C" w:rsidR="00E24DE7" w:rsidRDefault="00E24DE7" w:rsidP="00E24DE7">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12C854B7" w14:textId="77777777" w:rsidR="00611968" w:rsidRDefault="00611968" w:rsidP="00611968">
      <w:pPr>
        <w:pStyle w:val="Doc-text2"/>
        <w:numPr>
          <w:ilvl w:val="0"/>
          <w:numId w:val="5"/>
        </w:numPr>
        <w:tabs>
          <w:tab w:val="left" w:pos="0"/>
        </w:tabs>
      </w:pPr>
      <w:r>
        <w:t>For scenario B, RAN2 supports the case that the target U2N relay UE is a new relay UE which is not on the source relay path, and existing Rel-18 indirect path to indirect path switching can be reused.</w:t>
      </w:r>
    </w:p>
    <w:p w14:paraId="2A66A96D" w14:textId="77777777" w:rsidR="00611968" w:rsidRDefault="00611968" w:rsidP="00611968">
      <w:pPr>
        <w:pStyle w:val="Doc-text2"/>
        <w:numPr>
          <w:ilvl w:val="0"/>
          <w:numId w:val="5"/>
        </w:numPr>
        <w:tabs>
          <w:tab w:val="left" w:pos="0"/>
        </w:tabs>
      </w:pPr>
      <w:r>
        <w:t>For scenario B, RAN2 will support the case that the target single-hop relay UE is the last relay UE on the source path using the existing Rel-18 i2i path switching.  Spec impact will be minimised.</w:t>
      </w:r>
    </w:p>
    <w:p w14:paraId="3F7E963C" w14:textId="77777777" w:rsidR="00611968" w:rsidRPr="00DE6384" w:rsidRDefault="00611968" w:rsidP="00611968">
      <w:pPr>
        <w:pStyle w:val="Doc-text2"/>
        <w:numPr>
          <w:ilvl w:val="0"/>
          <w:numId w:val="5"/>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76565B41" w14:textId="77777777" w:rsidR="00611968" w:rsidRDefault="00611968" w:rsidP="00611968">
      <w:pPr>
        <w:pStyle w:val="Doc-text2"/>
        <w:numPr>
          <w:ilvl w:val="0"/>
          <w:numId w:val="5"/>
        </w:numPr>
        <w:tabs>
          <w:tab w:val="left" w:pos="0"/>
        </w:tabs>
      </w:pPr>
      <w:r>
        <w:t>The intra-gNB switching from indirect to direct path procedure defined in TS 38.300 for single hop case can be used as the baseline for multi-hop indirect to direct path switching.</w:t>
      </w:r>
    </w:p>
    <w:p w14:paraId="69F7B62F" w14:textId="77777777" w:rsidR="00611968" w:rsidRDefault="00611968" w:rsidP="00611968">
      <w:pPr>
        <w:pStyle w:val="Doc-text2"/>
        <w:numPr>
          <w:ilvl w:val="0"/>
          <w:numId w:val="5"/>
        </w:numPr>
        <w:tabs>
          <w:tab w:val="left" w:pos="0"/>
        </w:tabs>
      </w:pPr>
      <w:r>
        <w:t>Event X1 /X2 can be reused in multi-hop indirect to direct path switching with the understanding that the “first relay UE” in multi-hop relay link is “serving L2 U2N Relay UE” to be reported.</w:t>
      </w:r>
    </w:p>
    <w:p w14:paraId="5F1526BA" w14:textId="77777777" w:rsidR="00611968" w:rsidRDefault="00611968" w:rsidP="00611968">
      <w:pPr>
        <w:pStyle w:val="Doc-text2"/>
        <w:numPr>
          <w:ilvl w:val="0"/>
          <w:numId w:val="5"/>
        </w:numPr>
        <w:tabs>
          <w:tab w:val="left" w:pos="0"/>
        </w:tabs>
      </w:pPr>
      <w:r>
        <w:t>The intra-gNB switching from indirect path to indirect path procedure defined in TS 38.300 in single hop case can be used as baseline for multi-hop indirect to single hop indirect path switching procedure.</w:t>
      </w:r>
    </w:p>
    <w:p w14:paraId="497B9EDD" w14:textId="77777777" w:rsidR="00611968" w:rsidRDefault="00611968" w:rsidP="00611968">
      <w:pPr>
        <w:pStyle w:val="Doc-text2"/>
        <w:numPr>
          <w:ilvl w:val="0"/>
          <w:numId w:val="5"/>
        </w:numPr>
        <w:tabs>
          <w:tab w:val="left" w:pos="0"/>
        </w:tabs>
      </w:pPr>
      <w:r>
        <w:t>The following measurement events can be reused in multi-hop indirect to single-hop indirect path switching:</w:t>
      </w:r>
    </w:p>
    <w:p w14:paraId="268A5057" w14:textId="77777777" w:rsidR="00611968" w:rsidRDefault="00611968" w:rsidP="00611968">
      <w:pPr>
        <w:pStyle w:val="Doc-text2"/>
        <w:tabs>
          <w:tab w:val="left" w:pos="0"/>
        </w:tabs>
        <w:ind w:left="720" w:firstLine="0"/>
      </w:pPr>
      <w:r>
        <w:t>-</w:t>
      </w:r>
      <w:r>
        <w:tab/>
        <w:t>Event Y2</w:t>
      </w:r>
    </w:p>
    <w:p w14:paraId="2338DB18" w14:textId="77777777" w:rsidR="00611968" w:rsidRPr="008F1AC2" w:rsidRDefault="00611968" w:rsidP="00611968">
      <w:pPr>
        <w:pStyle w:val="Doc-text2"/>
        <w:tabs>
          <w:tab w:val="left" w:pos="0"/>
        </w:tabs>
        <w:ind w:left="720" w:firstLine="0"/>
      </w:pPr>
      <w:r>
        <w:t>-</w:t>
      </w:r>
      <w:r>
        <w:tab/>
        <w:t>Event Z1 with the understanding that the “first relay UE” in multi-hop relay link is “serving L2 U2N Relay UE” to be reported.</w:t>
      </w:r>
    </w:p>
    <w:p w14:paraId="5739F81E" w14:textId="77777777" w:rsidR="00611968" w:rsidRDefault="00611968" w:rsidP="00611968">
      <w:pPr>
        <w:pStyle w:val="Doc-text2"/>
        <w:numPr>
          <w:ilvl w:val="0"/>
          <w:numId w:val="5"/>
        </w:numPr>
        <w:tabs>
          <w:tab w:val="left" w:pos="0"/>
        </w:tabs>
      </w:pPr>
      <w:r>
        <w:t>Figure 1 of R2-2410589 can be used as a baseline for intra-gNB multi-hop indirect to direct path switching procedure to be captured in TS 38.300.</w:t>
      </w:r>
    </w:p>
    <w:p w14:paraId="65F06CEA" w14:textId="77777777" w:rsidR="00611968" w:rsidRPr="00912AA5" w:rsidRDefault="00611968" w:rsidP="00611968">
      <w:pPr>
        <w:pStyle w:val="Doc-text2"/>
        <w:numPr>
          <w:ilvl w:val="0"/>
          <w:numId w:val="5"/>
        </w:numPr>
        <w:tabs>
          <w:tab w:val="left" w:pos="0"/>
        </w:tabs>
      </w:pPr>
      <w:r>
        <w:lastRenderedPageBreak/>
        <w:t>Figure 2 of R2-2410589 can be used as a baseline for intra-gNB multi-hop indirect to single-hop indirect path switching to be captured in TS 38.300.</w:t>
      </w:r>
    </w:p>
    <w:p w14:paraId="538F3AED" w14:textId="77777777" w:rsidR="00611968" w:rsidRDefault="00611968" w:rsidP="00611968">
      <w:pPr>
        <w:rPr>
          <w:rFonts w:eastAsiaTheme="minorEastAsia"/>
          <w:lang w:val="sv-SE"/>
        </w:rPr>
      </w:pPr>
    </w:p>
    <w:p w14:paraId="38D481D8" w14:textId="34D521BC" w:rsidR="00611968" w:rsidRDefault="00611968" w:rsidP="00611968">
      <w:pPr>
        <w:pStyle w:val="Doc-text2"/>
        <w:tabs>
          <w:tab w:val="left" w:pos="0"/>
        </w:tabs>
        <w:ind w:left="0" w:firstLine="0"/>
        <w:outlineLvl w:val="1"/>
        <w:rPr>
          <w:rFonts w:eastAsia="DengXian"/>
          <w:highlight w:val="yellow"/>
          <w:lang w:eastAsia="zh-CN"/>
        </w:rPr>
      </w:pPr>
      <w:r>
        <w:rPr>
          <w:rFonts w:eastAsia="DengXian" w:hint="eastAsia"/>
          <w:highlight w:val="yellow"/>
        </w:rPr>
        <w:t>R</w:t>
      </w:r>
      <w:r>
        <w:rPr>
          <w:rFonts w:eastAsia="DengXian"/>
          <w:highlight w:val="yellow"/>
        </w:rPr>
        <w:t>AN2#1</w:t>
      </w:r>
      <w:r>
        <w:rPr>
          <w:rFonts w:eastAsia="DengXian" w:hint="eastAsia"/>
          <w:highlight w:val="yellow"/>
        </w:rPr>
        <w:t>2</w:t>
      </w:r>
      <w:r>
        <w:rPr>
          <w:rFonts w:eastAsia="DengXian" w:hint="eastAsia"/>
          <w:highlight w:val="yellow"/>
          <w:lang w:eastAsia="zh-CN"/>
        </w:rPr>
        <w:t>9</w:t>
      </w:r>
    </w:p>
    <w:p w14:paraId="673AEF87" w14:textId="7B999FF8" w:rsidR="00CC4E64" w:rsidRPr="00CF632A" w:rsidRDefault="00CC4E64" w:rsidP="00CC4E64">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6A2D2090" w14:textId="77777777" w:rsidR="00CC4E64" w:rsidRDefault="00CC4E64" w:rsidP="00CC4E64">
      <w:pPr>
        <w:pStyle w:val="Doc-text2"/>
        <w:numPr>
          <w:ilvl w:val="0"/>
          <w:numId w:val="5"/>
        </w:numPr>
        <w:tabs>
          <w:tab w:val="left" w:pos="0"/>
        </w:tabs>
      </w:pPr>
      <w:r w:rsidRPr="00CC4E64">
        <w:t>From RAN2 perspective, the extension of the multihop relay WI to two additional hops is feasible with the current time allocation.</w:t>
      </w:r>
    </w:p>
    <w:p w14:paraId="12D53B1B" w14:textId="452EC564" w:rsidR="00113D93" w:rsidRDefault="00113D93" w:rsidP="00113D93">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2041C7A1" w14:textId="77777777" w:rsidR="00113D93" w:rsidRDefault="00113D93" w:rsidP="00113D93">
      <w:pPr>
        <w:pStyle w:val="Doc-text2"/>
        <w:tabs>
          <w:tab w:val="left" w:pos="0"/>
        </w:tabs>
        <w:ind w:left="720" w:firstLine="0"/>
      </w:pPr>
    </w:p>
    <w:p w14:paraId="00F5D0E5" w14:textId="69D58883" w:rsidR="00C85735" w:rsidRDefault="00C85735" w:rsidP="00113D93">
      <w:pPr>
        <w:pStyle w:val="Doc-text2"/>
        <w:numPr>
          <w:ilvl w:val="0"/>
          <w:numId w:val="5"/>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3FE30047" w14:textId="6A909609" w:rsidR="00C85735" w:rsidRDefault="00C85735" w:rsidP="00113D93">
      <w:pPr>
        <w:pStyle w:val="Doc-text2"/>
        <w:numPr>
          <w:ilvl w:val="0"/>
          <w:numId w:val="5"/>
        </w:numPr>
        <w:tabs>
          <w:tab w:val="left" w:pos="0"/>
        </w:tabs>
      </w:pPr>
      <w:r>
        <w:t>From RAN2 perspective, when an intermediate/last relay UE serves two different downstream UEs, there is no assumption on whether it presents the same or different L2IDs for connection establishment</w:t>
      </w:r>
    </w:p>
    <w:p w14:paraId="6E658F92" w14:textId="77777777" w:rsidR="00C85735" w:rsidRDefault="00C85735" w:rsidP="00C85735">
      <w:pPr>
        <w:pStyle w:val="Doc-text2"/>
        <w:numPr>
          <w:ilvl w:val="0"/>
          <w:numId w:val="5"/>
        </w:numPr>
        <w:tabs>
          <w:tab w:val="left" w:pos="0"/>
        </w:tabs>
      </w:pPr>
      <w:r>
        <w:t>Reuse the same Uu RSRP thresholds for discovery transmission as in the legacy (i.e., single hop L2 U2N relay) for L2 Remote UE and L2 U2N last Relay UE in multi-hop U2N relay.</w:t>
      </w:r>
    </w:p>
    <w:p w14:paraId="47D8C4D1" w14:textId="799B4CC1" w:rsidR="00C85735" w:rsidRDefault="00C85735" w:rsidP="00C85735">
      <w:pPr>
        <w:pStyle w:val="Doc-text2"/>
        <w:numPr>
          <w:ilvl w:val="0"/>
          <w:numId w:val="5"/>
        </w:numPr>
        <w:tabs>
          <w:tab w:val="left" w:pos="0"/>
        </w:tabs>
      </w:pPr>
      <w:r>
        <w:t>Reuse the same discovery resource pool(s) and configurations as in the legacy (i.e., single hop L2 U2N relay) in multi-hop U2N relay.</w:t>
      </w:r>
    </w:p>
    <w:p w14:paraId="4AA2D4EF" w14:textId="77777777" w:rsidR="00C85735" w:rsidRDefault="00C85735" w:rsidP="00C85735">
      <w:pPr>
        <w:pStyle w:val="Doc-text2"/>
        <w:numPr>
          <w:ilvl w:val="0"/>
          <w:numId w:val="5"/>
        </w:numPr>
        <w:tabs>
          <w:tab w:val="left" w:pos="0"/>
        </w:tabs>
      </w:pPr>
      <w:r>
        <w:t>For model A discovery, there are no additional AS criteria on discovery message forwarding (the existence of the PC5 link is sufficient).</w:t>
      </w:r>
    </w:p>
    <w:p w14:paraId="55DC8D09" w14:textId="2F55D97C" w:rsidR="00C85735" w:rsidRDefault="00C85735" w:rsidP="00C85735">
      <w:pPr>
        <w:pStyle w:val="Doc-text2"/>
        <w:numPr>
          <w:ilvl w:val="0"/>
          <w:numId w:val="5"/>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3414507E" w14:textId="77777777" w:rsidR="00C85735" w:rsidRDefault="00C85735" w:rsidP="00C85735">
      <w:pPr>
        <w:pStyle w:val="Doc-text2"/>
        <w:numPr>
          <w:ilvl w:val="0"/>
          <w:numId w:val="5"/>
        </w:numPr>
        <w:tabs>
          <w:tab w:val="left" w:pos="0"/>
        </w:tabs>
      </w:pPr>
      <w:r>
        <w:t>For multi-hop U2N relay selection at the remote UE, it reuses the trigger condition of R17 single-hop U2N relay, i.e.: 1) Direct Uu signal strength of current serving cell of the multi-hop U2N Remote UE is below a configured signal strength threshold; 2) Indicated by upper layer of the U2N Remote UE.</w:t>
      </w:r>
    </w:p>
    <w:p w14:paraId="0A60B67C" w14:textId="77777777" w:rsidR="00C85735" w:rsidRDefault="00C85735" w:rsidP="00C85735">
      <w:pPr>
        <w:pStyle w:val="Doc-text2"/>
        <w:numPr>
          <w:ilvl w:val="0"/>
          <w:numId w:val="5"/>
        </w:numPr>
        <w:tabs>
          <w:tab w:val="left" w:pos="0"/>
        </w:tabs>
      </w:pPr>
      <w:r>
        <w:t>For multi-hop U2N Relay reselection trigger at the remote UE, reuse the following R17 single-hop U2N Relay reselection trigger condition:</w:t>
      </w:r>
    </w:p>
    <w:p w14:paraId="3B457C2D" w14:textId="2FB17D46" w:rsidR="00C85735" w:rsidRDefault="00C85735" w:rsidP="00C85735">
      <w:pPr>
        <w:pStyle w:val="Doc-text2"/>
        <w:numPr>
          <w:ilvl w:val="1"/>
          <w:numId w:val="5"/>
        </w:numPr>
        <w:tabs>
          <w:tab w:val="left" w:pos="0"/>
        </w:tabs>
      </w:pPr>
      <w:r>
        <w:t>PC5 signal strength of current first relay UE is below a (pre)configured signal strength threshold.</w:t>
      </w:r>
    </w:p>
    <w:p w14:paraId="73B9AEF9" w14:textId="280EA984" w:rsidR="00C85735" w:rsidRDefault="00C85735" w:rsidP="00C85735">
      <w:pPr>
        <w:pStyle w:val="Doc-text2"/>
        <w:numPr>
          <w:ilvl w:val="1"/>
          <w:numId w:val="5"/>
        </w:numPr>
        <w:tabs>
          <w:tab w:val="left" w:pos="0"/>
        </w:tabs>
      </w:pPr>
      <w:r>
        <w:t>When U2N Remote UE receives a PC5-S link release message from current first relay UE.</w:t>
      </w:r>
    </w:p>
    <w:p w14:paraId="357A847D" w14:textId="291703BC" w:rsidR="00C85735" w:rsidRDefault="00C85735" w:rsidP="00C85735">
      <w:pPr>
        <w:pStyle w:val="Doc-text2"/>
        <w:numPr>
          <w:ilvl w:val="1"/>
          <w:numId w:val="5"/>
        </w:numPr>
        <w:tabs>
          <w:tab w:val="left" w:pos="0"/>
        </w:tabs>
      </w:pPr>
      <w:r>
        <w:t>When U2N Remote UE detects PC5 RLF with the current first relay UE.</w:t>
      </w:r>
    </w:p>
    <w:p w14:paraId="383976F8" w14:textId="08740F73" w:rsidR="00C85735" w:rsidRDefault="00C85735" w:rsidP="00C85735">
      <w:pPr>
        <w:pStyle w:val="Doc-text2"/>
        <w:numPr>
          <w:ilvl w:val="1"/>
          <w:numId w:val="5"/>
        </w:numPr>
        <w:tabs>
          <w:tab w:val="left" w:pos="0"/>
        </w:tabs>
      </w:pPr>
      <w:r>
        <w:t>Indicated by upper layer.</w:t>
      </w:r>
    </w:p>
    <w:p w14:paraId="0F95CD7B" w14:textId="77777777" w:rsidR="00C85735" w:rsidRDefault="00C85735" w:rsidP="00C85735">
      <w:pPr>
        <w:pStyle w:val="Doc-text2"/>
        <w:numPr>
          <w:ilvl w:val="0"/>
          <w:numId w:val="5"/>
        </w:numPr>
        <w:tabs>
          <w:tab w:val="left" w:pos="0"/>
        </w:tabs>
      </w:pPr>
      <w:r>
        <w:t>L2 multi-hop U2N Remote UE in idle/inactive triggers relay reselection upon PC5-RRC signaling from the first relay UE indicating (FFS on the detailed PC5-RRC signaling design):</w:t>
      </w:r>
    </w:p>
    <w:p w14:paraId="00F8A2CE" w14:textId="69023086" w:rsidR="00C85735" w:rsidRDefault="00C85735" w:rsidP="00C85735">
      <w:pPr>
        <w:pStyle w:val="Doc-text2"/>
        <w:numPr>
          <w:ilvl w:val="1"/>
          <w:numId w:val="5"/>
        </w:numPr>
        <w:tabs>
          <w:tab w:val="left" w:pos="0"/>
        </w:tabs>
      </w:pPr>
      <w:r>
        <w:t>cell reselection, handover, Uu RLF, or Uu RRC connection establishment/resume failure between the last relay UE and network.</w:t>
      </w:r>
    </w:p>
    <w:p w14:paraId="5D8A7860" w14:textId="3F586384" w:rsidR="00C85735" w:rsidRDefault="00C85735" w:rsidP="00C85735">
      <w:pPr>
        <w:pStyle w:val="Doc-text2"/>
        <w:numPr>
          <w:ilvl w:val="1"/>
          <w:numId w:val="5"/>
        </w:numPr>
        <w:tabs>
          <w:tab w:val="left" w:pos="0"/>
        </w:tabs>
      </w:pPr>
      <w:r>
        <w:t>release of RRC connection between an intermediate relay UE and the network.</w:t>
      </w:r>
    </w:p>
    <w:p w14:paraId="2438D5EB" w14:textId="271B046C" w:rsidR="00C85735" w:rsidRDefault="00C85735" w:rsidP="00C85735">
      <w:pPr>
        <w:pStyle w:val="Doc-text2"/>
        <w:numPr>
          <w:ilvl w:val="1"/>
          <w:numId w:val="5"/>
        </w:numPr>
        <w:tabs>
          <w:tab w:val="left" w:pos="0"/>
        </w:tabs>
      </w:pPr>
      <w:r>
        <w:t>PC5 RLF or PC5-S connection release between the multi-hop U2N Relay UE(s).</w:t>
      </w:r>
    </w:p>
    <w:p w14:paraId="33734B8C" w14:textId="62F1780B" w:rsidR="00C85735" w:rsidRDefault="00C85735" w:rsidP="00C85735">
      <w:pPr>
        <w:pStyle w:val="Doc-text2"/>
        <w:numPr>
          <w:ilvl w:val="1"/>
          <w:numId w:val="5"/>
        </w:numPr>
        <w:tabs>
          <w:tab w:val="left" w:pos="0"/>
        </w:tabs>
      </w:pPr>
      <w:r>
        <w:t>FFS: link quality degradation of the upstream links resulting in a notification.</w:t>
      </w:r>
    </w:p>
    <w:p w14:paraId="69261605" w14:textId="15182BCB" w:rsidR="00C85735" w:rsidRDefault="00C85735" w:rsidP="00C85735">
      <w:pPr>
        <w:pStyle w:val="Doc-text2"/>
        <w:numPr>
          <w:ilvl w:val="1"/>
          <w:numId w:val="5"/>
        </w:numPr>
        <w:tabs>
          <w:tab w:val="left" w:pos="0"/>
        </w:tabs>
      </w:pPr>
      <w:r>
        <w:t>FFS if any of these conditions can occur without notifying the remote UE (e.g., allowing recovery by the intermediate relay UE).</w:t>
      </w:r>
    </w:p>
    <w:p w14:paraId="7527A7B0" w14:textId="600EFFFA" w:rsidR="00C85735" w:rsidRDefault="00C85735" w:rsidP="00C85735">
      <w:pPr>
        <w:pStyle w:val="Doc-text2"/>
        <w:numPr>
          <w:ilvl w:val="1"/>
          <w:numId w:val="5"/>
        </w:numPr>
        <w:tabs>
          <w:tab w:val="left" w:pos="0"/>
        </w:tabs>
      </w:pPr>
      <w:r>
        <w:t>FFS on the signalling contents of the PC5-RRC indication from the first relay UE.</w:t>
      </w:r>
    </w:p>
    <w:p w14:paraId="0B8542B1" w14:textId="35B7D0A6" w:rsidR="00C85735" w:rsidRDefault="00C85735" w:rsidP="00C85735">
      <w:pPr>
        <w:pStyle w:val="Doc-text2"/>
        <w:numPr>
          <w:ilvl w:val="1"/>
          <w:numId w:val="5"/>
        </w:numPr>
        <w:tabs>
          <w:tab w:val="left" w:pos="0"/>
        </w:tabs>
      </w:pPr>
      <w:r>
        <w:t>FFS applicability to L3.</w:t>
      </w:r>
    </w:p>
    <w:p w14:paraId="5AF4805B" w14:textId="77777777" w:rsidR="00C85735" w:rsidRDefault="00C85735" w:rsidP="00C85735">
      <w:pPr>
        <w:pStyle w:val="Doc-text2"/>
        <w:numPr>
          <w:ilvl w:val="0"/>
          <w:numId w:val="5"/>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70ECFC98" w14:textId="77777777" w:rsidR="00C85735" w:rsidRDefault="00C85735" w:rsidP="00C85735">
      <w:pPr>
        <w:pStyle w:val="Doc-text2"/>
        <w:numPr>
          <w:ilvl w:val="0"/>
          <w:numId w:val="5"/>
        </w:numPr>
        <w:tabs>
          <w:tab w:val="left" w:pos="0"/>
        </w:tabs>
        <w:outlineLvl w:val="1"/>
      </w:pPr>
      <w:r>
        <w:t>Upon intermediate relay UE performing relay (re)selection, it can notify its child node.  If the cause of (re)selection already causes a notification, there is no double-trigger of the notification.</w:t>
      </w:r>
    </w:p>
    <w:p w14:paraId="4EA355BE" w14:textId="77777777" w:rsidR="00C85735" w:rsidRDefault="00C85735" w:rsidP="00C85735">
      <w:pPr>
        <w:pStyle w:val="Doc-text2"/>
        <w:numPr>
          <w:ilvl w:val="0"/>
          <w:numId w:val="5"/>
        </w:numPr>
        <w:tabs>
          <w:tab w:val="left" w:pos="0"/>
        </w:tabs>
        <w:outlineLvl w:val="1"/>
      </w:pPr>
      <w:r>
        <w:t>FFS if (re)selection as such is captured as a cause of notification (intention to maintain no double-trigger)</w:t>
      </w:r>
    </w:p>
    <w:p w14:paraId="6B1D440B" w14:textId="77777777" w:rsidR="00C85735" w:rsidRDefault="00C85735" w:rsidP="00C85735">
      <w:pPr>
        <w:pStyle w:val="Doc-text2"/>
        <w:numPr>
          <w:ilvl w:val="0"/>
          <w:numId w:val="5"/>
        </w:numPr>
        <w:tabs>
          <w:tab w:val="left" w:pos="0"/>
        </w:tabs>
        <w:outlineLvl w:val="1"/>
      </w:pPr>
      <w:r>
        <w:t>FFS if the notification is required in all cases</w:t>
      </w:r>
    </w:p>
    <w:p w14:paraId="5CC85B05" w14:textId="77777777" w:rsidR="00C85735" w:rsidRDefault="00C85735" w:rsidP="00C85735">
      <w:pPr>
        <w:pStyle w:val="Doc-text2"/>
        <w:numPr>
          <w:ilvl w:val="0"/>
          <w:numId w:val="5"/>
        </w:numPr>
        <w:tabs>
          <w:tab w:val="left" w:pos="0"/>
        </w:tabs>
        <w:outlineLvl w:val="1"/>
      </w:pPr>
      <w:r>
        <w:t>FFS the content in the notification</w:t>
      </w:r>
    </w:p>
    <w:p w14:paraId="0D58C6EE" w14:textId="77777777" w:rsidR="00C85735" w:rsidRDefault="00C85735" w:rsidP="00C85735">
      <w:pPr>
        <w:pStyle w:val="Doc-text2"/>
        <w:numPr>
          <w:ilvl w:val="0"/>
          <w:numId w:val="5"/>
        </w:numPr>
        <w:tabs>
          <w:tab w:val="left" w:pos="0"/>
        </w:tabs>
        <w:outlineLvl w:val="1"/>
      </w:pPr>
      <w:r>
        <w:lastRenderedPageBreak/>
        <w:t>FFS the child node behaviour after receiving this notification</w:t>
      </w:r>
    </w:p>
    <w:p w14:paraId="4E7C0F46" w14:textId="09243F05" w:rsidR="00113D93" w:rsidRDefault="00C85735" w:rsidP="00C85735">
      <w:pPr>
        <w:pStyle w:val="Doc-text2"/>
        <w:numPr>
          <w:ilvl w:val="0"/>
          <w:numId w:val="5"/>
        </w:numPr>
        <w:tabs>
          <w:tab w:val="left" w:pos="0"/>
        </w:tabs>
        <w:outlineLvl w:val="1"/>
      </w:pPr>
      <w:r>
        <w:t>FFS other condition/timing that the intermediate relay UE notifies its child node</w:t>
      </w:r>
      <w:r w:rsidR="00113D93" w:rsidRPr="00E24DE7">
        <w:t>.</w:t>
      </w:r>
    </w:p>
    <w:p w14:paraId="4E9263B4" w14:textId="77777777" w:rsidR="00B5337E" w:rsidRDefault="00B5337E" w:rsidP="00B5337E">
      <w:pPr>
        <w:pStyle w:val="Doc-text2"/>
        <w:tabs>
          <w:tab w:val="left" w:pos="0"/>
        </w:tabs>
        <w:ind w:left="720" w:firstLine="0"/>
        <w:outlineLvl w:val="1"/>
      </w:pPr>
    </w:p>
    <w:p w14:paraId="5243FBBC" w14:textId="3E8E1EEC" w:rsidR="00113D93" w:rsidRDefault="00113D93" w:rsidP="00113D93">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A89569B" w14:textId="77777777" w:rsidR="00C85735" w:rsidRDefault="00C85735" w:rsidP="00C85735">
      <w:pPr>
        <w:pStyle w:val="Doc-text2"/>
        <w:numPr>
          <w:ilvl w:val="0"/>
          <w:numId w:val="5"/>
        </w:numPr>
        <w:tabs>
          <w:tab w:val="left" w:pos="0"/>
        </w:tabs>
      </w:pPr>
      <w:r>
        <w:t>RAN2 assumes that discovery and PC5 connection establishment can be performed in each intermediate UE prior to processing the received RRCSetupRequest by the remote UE.  The related FFS can be removed from the stage 2 description.</w:t>
      </w:r>
    </w:p>
    <w:p w14:paraId="21CC33E1" w14:textId="77777777" w:rsidR="00C85735" w:rsidRDefault="00C85735" w:rsidP="00C85735">
      <w:pPr>
        <w:pStyle w:val="Doc-text2"/>
        <w:numPr>
          <w:ilvl w:val="0"/>
          <w:numId w:val="5"/>
        </w:numPr>
        <w:tabs>
          <w:tab w:val="left" w:pos="0"/>
        </w:tabs>
      </w:pPr>
      <w:r>
        <w:t xml:space="preserve">For the baseline solution, the last relay sending SUI on behalf of other relay UEs is not supported.  The related FFS can be removed from the stage 2 description.  </w:t>
      </w:r>
    </w:p>
    <w:p w14:paraId="31EF01BA" w14:textId="77777777" w:rsidR="00C85735" w:rsidRDefault="00C85735" w:rsidP="00C85735">
      <w:pPr>
        <w:pStyle w:val="Doc-text2"/>
        <w:numPr>
          <w:ilvl w:val="0"/>
          <w:numId w:val="5"/>
        </w:numPr>
        <w:tabs>
          <w:tab w:val="left" w:pos="0"/>
        </w:tabs>
      </w:pPr>
      <w:r>
        <w:t xml:space="preserve">For the baseline solution, Rel17 SUI message and format is re-used. </w:t>
      </w:r>
    </w:p>
    <w:p w14:paraId="5F1CC8A5" w14:textId="3484AF8F" w:rsidR="00C85735" w:rsidRDefault="00C85735" w:rsidP="00C85735">
      <w:pPr>
        <w:pStyle w:val="Doc-text2"/>
        <w:numPr>
          <w:ilvl w:val="0"/>
          <w:numId w:val="5"/>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7FF266FE" w14:textId="77777777" w:rsidR="00C85735" w:rsidRDefault="00C85735" w:rsidP="00C85735">
      <w:pPr>
        <w:pStyle w:val="Doc-text2"/>
        <w:numPr>
          <w:ilvl w:val="0"/>
          <w:numId w:val="5"/>
        </w:numPr>
        <w:tabs>
          <w:tab w:val="left" w:pos="0"/>
        </w:tabs>
      </w:pPr>
      <w:r>
        <w:t>For system information acquisition in multi-hop, the remote UE:</w:t>
      </w:r>
    </w:p>
    <w:p w14:paraId="1166187C" w14:textId="4DD1EE5C" w:rsidR="00C85735" w:rsidRDefault="00C85735" w:rsidP="00C85735">
      <w:pPr>
        <w:pStyle w:val="Doc-text2"/>
        <w:numPr>
          <w:ilvl w:val="1"/>
          <w:numId w:val="5"/>
        </w:numPr>
        <w:tabs>
          <w:tab w:val="left" w:pos="0"/>
        </w:tabs>
      </w:pPr>
      <w:r>
        <w:t>When RRC_CONNECTED, uses end-to-end RRC signaling to obtain its system information directly from its connected cell.</w:t>
      </w:r>
    </w:p>
    <w:p w14:paraId="14C60A6B" w14:textId="1262DB4A" w:rsidR="00C85735" w:rsidRDefault="00C85735" w:rsidP="00C85735">
      <w:pPr>
        <w:pStyle w:val="Doc-text2"/>
        <w:numPr>
          <w:ilvl w:val="1"/>
          <w:numId w:val="5"/>
        </w:numPr>
        <w:tabs>
          <w:tab w:val="left" w:pos="0"/>
        </w:tabs>
      </w:pPr>
      <w:r>
        <w:t xml:space="preserve">When RRC_IDLE/RRC_INACTIVE, can request SI using PC5-RRC signaling (e.g., RemoteUEInformationSidelink message)   </w:t>
      </w:r>
    </w:p>
    <w:p w14:paraId="0C8A5549" w14:textId="4AB1B3F9" w:rsidR="00C85735" w:rsidRDefault="00C85735" w:rsidP="00C85735">
      <w:pPr>
        <w:pStyle w:val="Doc-text2"/>
        <w:numPr>
          <w:ilvl w:val="1"/>
          <w:numId w:val="5"/>
        </w:numPr>
        <w:tabs>
          <w:tab w:val="left" w:pos="0"/>
        </w:tabs>
      </w:pPr>
      <w:r>
        <w:t>When in RRC_IDLE/RRC_INACTIVE, receives the required SI from PC5-RRC signaling (e.g., UuMessageTransferSidelink)</w:t>
      </w:r>
    </w:p>
    <w:p w14:paraId="31F67DA7" w14:textId="77777777" w:rsidR="00C85735" w:rsidRDefault="00C85735" w:rsidP="00C85735">
      <w:pPr>
        <w:pStyle w:val="Doc-text2"/>
        <w:numPr>
          <w:ilvl w:val="0"/>
          <w:numId w:val="5"/>
        </w:numPr>
        <w:tabs>
          <w:tab w:val="left" w:pos="0"/>
        </w:tabs>
      </w:pPr>
      <w:r>
        <w:t xml:space="preserve">For system information acquisition by the remote UE in multi-hop, the same triggers as Rel17 are supported for sending the PC5-RRC message (e.g., RemoteUEInformationSidelink) namely: </w:t>
      </w:r>
    </w:p>
    <w:p w14:paraId="583F48FB" w14:textId="53707450" w:rsidR="00C85735" w:rsidRDefault="00C85735" w:rsidP="00C85735">
      <w:pPr>
        <w:pStyle w:val="Doc-text2"/>
        <w:numPr>
          <w:ilvl w:val="1"/>
          <w:numId w:val="5"/>
        </w:numPr>
        <w:tabs>
          <w:tab w:val="left" w:pos="0"/>
        </w:tabs>
      </w:pPr>
      <w:r>
        <w:t>when there is a change in the required SI while in RRC_IDLE/RRC_INACTIVE, or when entering RRC_IDLE/RRC_INACTIVE</w:t>
      </w:r>
    </w:p>
    <w:p w14:paraId="0EDFB2CF" w14:textId="3A2167FC" w:rsidR="00C85735" w:rsidRDefault="00C85735" w:rsidP="00C85735">
      <w:pPr>
        <w:pStyle w:val="Doc-text2"/>
        <w:numPr>
          <w:ilvl w:val="1"/>
          <w:numId w:val="5"/>
        </w:numPr>
        <w:tabs>
          <w:tab w:val="left" w:pos="0"/>
        </w:tabs>
      </w:pPr>
      <w:r>
        <w:t>when it entering RRC_CONNECTED, a PC5-RRC message (e.g., RemoteUEInformationSidelink) is sent to cancel a previously sent required SI</w:t>
      </w:r>
    </w:p>
    <w:p w14:paraId="36DB58B6" w14:textId="77777777" w:rsidR="00C85735" w:rsidRDefault="00C85735" w:rsidP="00C85735">
      <w:pPr>
        <w:pStyle w:val="Doc-text2"/>
        <w:numPr>
          <w:ilvl w:val="0"/>
          <w:numId w:val="5"/>
        </w:numPr>
        <w:tabs>
          <w:tab w:val="left" w:pos="0"/>
        </w:tabs>
      </w:pPr>
      <w:r>
        <w:t xml:space="preserve">The last relay UE in multihop can forward SI (e.g., in a UuMessageTransferSidelink) to an intermediate Relay upon: </w:t>
      </w:r>
    </w:p>
    <w:p w14:paraId="17E709B9" w14:textId="5F5D0F75" w:rsidR="00C85735" w:rsidRDefault="00C85735" w:rsidP="00C85735">
      <w:pPr>
        <w:pStyle w:val="Doc-text2"/>
        <w:numPr>
          <w:ilvl w:val="1"/>
          <w:numId w:val="5"/>
        </w:numPr>
        <w:tabs>
          <w:tab w:val="left" w:pos="0"/>
        </w:tabs>
      </w:pPr>
      <w:r>
        <w:t>acquisition of the SIB(s) requested (in a hop by hop manner) by a connected child node (intermediate node and/or remote UE, but the last relay UE is not required to determine which node originated the request)</w:t>
      </w:r>
    </w:p>
    <w:p w14:paraId="156CBC40" w14:textId="3D299EC3" w:rsidR="00C85735" w:rsidRDefault="00C85735" w:rsidP="00C85735">
      <w:pPr>
        <w:pStyle w:val="Doc-text2"/>
        <w:numPr>
          <w:ilvl w:val="1"/>
          <w:numId w:val="5"/>
        </w:numPr>
        <w:tabs>
          <w:tab w:val="left" w:pos="0"/>
        </w:tabs>
      </w:pPr>
      <w:r>
        <w:t xml:space="preserve">reception of updates of any SIBs requested by a remote UE or another a child relay UE (in a hop-by-hop manner), including SIB1 </w:t>
      </w:r>
    </w:p>
    <w:p w14:paraId="077EA604" w14:textId="58158C67" w:rsidR="00C85735" w:rsidRDefault="00C85735" w:rsidP="00C85735">
      <w:pPr>
        <w:pStyle w:val="Doc-text2"/>
        <w:numPr>
          <w:ilvl w:val="1"/>
          <w:numId w:val="5"/>
        </w:numPr>
        <w:tabs>
          <w:tab w:val="left" w:pos="0"/>
        </w:tabs>
      </w:pPr>
      <w:r>
        <w:t>deciding to perform unsolicited SIB1 forwarding</w:t>
      </w:r>
    </w:p>
    <w:p w14:paraId="20B394DD" w14:textId="77777777" w:rsidR="00C85735" w:rsidRDefault="00C85735" w:rsidP="00C85735">
      <w:pPr>
        <w:pStyle w:val="Doc-text2"/>
        <w:numPr>
          <w:ilvl w:val="0"/>
          <w:numId w:val="5"/>
        </w:numPr>
        <w:tabs>
          <w:tab w:val="left" w:pos="0"/>
        </w:tabs>
      </w:pPr>
      <w:r>
        <w:t xml:space="preserve">An intermediate relay UE that is RRC_CONNECTED may use end-to-end RRC signaling to obtain its system information directly from its connected cell (i.e., behaving as a remote UE). </w:t>
      </w:r>
    </w:p>
    <w:p w14:paraId="2462989C" w14:textId="77777777" w:rsidR="00C85735" w:rsidRDefault="00C85735" w:rsidP="00C85735">
      <w:pPr>
        <w:pStyle w:val="Doc-text2"/>
        <w:numPr>
          <w:ilvl w:val="0"/>
          <w:numId w:val="5"/>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75856698" w14:textId="77777777" w:rsidR="00C85735" w:rsidRDefault="00C85735" w:rsidP="00C85735">
      <w:pPr>
        <w:pStyle w:val="Doc-text2"/>
        <w:numPr>
          <w:ilvl w:val="0"/>
          <w:numId w:val="5"/>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19BDD1D4" w14:textId="77777777" w:rsidR="00C85735" w:rsidRDefault="00C85735" w:rsidP="00C85735">
      <w:pPr>
        <w:pStyle w:val="Doc-text2"/>
        <w:numPr>
          <w:ilvl w:val="0"/>
          <w:numId w:val="5"/>
        </w:numPr>
        <w:tabs>
          <w:tab w:val="left" w:pos="0"/>
        </w:tabs>
      </w:pPr>
      <w:r>
        <w:t>Re-use RemoteUEInformationSidelink as the PC5-RRC message transmitted by the remote UE or by the intermediate relay UE to the parent node (intermediate relay or last relay) to request the required SI.</w:t>
      </w:r>
    </w:p>
    <w:p w14:paraId="22276831" w14:textId="77777777" w:rsidR="00C85735" w:rsidRDefault="00C85735" w:rsidP="00C85735">
      <w:pPr>
        <w:pStyle w:val="Doc-text2"/>
        <w:numPr>
          <w:ilvl w:val="0"/>
          <w:numId w:val="5"/>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1431C287" w14:textId="4DB8209D" w:rsidR="00113D93" w:rsidRDefault="00C85735" w:rsidP="00C85735">
      <w:pPr>
        <w:pStyle w:val="Doc-text2"/>
        <w:numPr>
          <w:ilvl w:val="0"/>
          <w:numId w:val="5"/>
        </w:numPr>
        <w:tabs>
          <w:tab w:val="left" w:pos="0"/>
        </w:tabs>
      </w:pPr>
      <w:r>
        <w:t>Re-use UuMessageTransferSidelink as the PC5-RRC message transmitted by the Last relay or by the intermediate relay UE that provides SI to the child UE.</w:t>
      </w:r>
    </w:p>
    <w:p w14:paraId="10A77308" w14:textId="77777777" w:rsidR="00C85735" w:rsidRDefault="00C85735" w:rsidP="00C85735">
      <w:pPr>
        <w:pStyle w:val="Doc-text2"/>
        <w:numPr>
          <w:ilvl w:val="0"/>
          <w:numId w:val="5"/>
        </w:numPr>
        <w:tabs>
          <w:tab w:val="left" w:pos="0"/>
        </w:tabs>
      </w:pPr>
      <w:r>
        <w:t xml:space="preserve">The remote UE in multi-hop: </w:t>
      </w:r>
    </w:p>
    <w:p w14:paraId="02F4C4C3" w14:textId="04C49E85" w:rsidR="00C85735" w:rsidRDefault="00C85735" w:rsidP="00C85735">
      <w:pPr>
        <w:pStyle w:val="Doc-text2"/>
        <w:numPr>
          <w:ilvl w:val="1"/>
          <w:numId w:val="5"/>
        </w:numPr>
        <w:tabs>
          <w:tab w:val="left" w:pos="0"/>
        </w:tabs>
      </w:pPr>
      <w:r>
        <w:lastRenderedPageBreak/>
        <w:t xml:space="preserve">When RRC_IDLE/RRC_INACTIVE, can request to receive paging by sending its paging information using PC5-RRC signaling (e.g., RemoteUEInformationSidelink message)   </w:t>
      </w:r>
    </w:p>
    <w:p w14:paraId="032D31EE" w14:textId="146B0585" w:rsidR="00C85735" w:rsidRDefault="00C85735" w:rsidP="00C85735">
      <w:pPr>
        <w:pStyle w:val="Doc-text2"/>
        <w:numPr>
          <w:ilvl w:val="1"/>
          <w:numId w:val="5"/>
        </w:numPr>
        <w:tabs>
          <w:tab w:val="left" w:pos="0"/>
        </w:tabs>
      </w:pPr>
      <w:r>
        <w:t>When in RRC_IDLE/RRC_INACTIVE, can receive paging record from PC5-RRC signaling (e.g., UuMessageTransferSidelink)?</w:t>
      </w:r>
    </w:p>
    <w:p w14:paraId="77E116B5" w14:textId="77777777" w:rsidR="00C85735" w:rsidRDefault="00C85735" w:rsidP="00C85735">
      <w:pPr>
        <w:pStyle w:val="Doc-text2"/>
        <w:numPr>
          <w:ilvl w:val="0"/>
          <w:numId w:val="5"/>
        </w:numPr>
        <w:tabs>
          <w:tab w:val="left" w:pos="0"/>
        </w:tabs>
      </w:pPr>
      <w:r>
        <w:t xml:space="preserve">For a remote UE in multi-hop, the same triggers as Rel17 are supported for sending the PC5-RRC message (e.g., RemoteUEInformationSidelink) namely: </w:t>
      </w:r>
    </w:p>
    <w:p w14:paraId="113104C7" w14:textId="148C7CF2" w:rsidR="00C85735" w:rsidRDefault="00C85735" w:rsidP="00C85735">
      <w:pPr>
        <w:pStyle w:val="Doc-text2"/>
        <w:numPr>
          <w:ilvl w:val="1"/>
          <w:numId w:val="5"/>
        </w:numPr>
        <w:tabs>
          <w:tab w:val="left" w:pos="0"/>
        </w:tabs>
      </w:pPr>
      <w:r>
        <w:t>when there is a change in the paging information while in IDLE/INACTIVE, or when entering RRC_IDLE/RRC_INACTIVE</w:t>
      </w:r>
    </w:p>
    <w:p w14:paraId="20910F33" w14:textId="200F71FE" w:rsidR="00C85735" w:rsidRDefault="00C85735" w:rsidP="00C85735">
      <w:pPr>
        <w:pStyle w:val="Doc-text2"/>
        <w:numPr>
          <w:ilvl w:val="1"/>
          <w:numId w:val="5"/>
        </w:numPr>
        <w:tabs>
          <w:tab w:val="left" w:pos="0"/>
        </w:tabs>
      </w:pPr>
      <w:r>
        <w:t>when it entering RRC_CONNECTED, a PC5-RRC message (e.g., RemoteUEInformationSidelink) is sent to release the paging information</w:t>
      </w:r>
    </w:p>
    <w:p w14:paraId="2BC7FA22" w14:textId="5AACDF36" w:rsidR="00C85735" w:rsidRDefault="00C85735" w:rsidP="00C85735">
      <w:pPr>
        <w:pStyle w:val="Doc-text2"/>
        <w:numPr>
          <w:ilvl w:val="0"/>
          <w:numId w:val="5"/>
        </w:numPr>
        <w:tabs>
          <w:tab w:val="left" w:pos="0"/>
        </w:tabs>
      </w:pPr>
      <w:r>
        <w:t>The last relay UE in multihop can forward paging to an intermediate Relay upon receiving paging message related to a multihop remote UE (including the case of an intermediate relay UE functioning as a remote UE).</w:t>
      </w:r>
    </w:p>
    <w:p w14:paraId="76FC7E76" w14:textId="77777777" w:rsidR="00C85735" w:rsidRDefault="00C85735" w:rsidP="00C85735">
      <w:pPr>
        <w:pStyle w:val="Doc-text2"/>
        <w:numPr>
          <w:ilvl w:val="0"/>
          <w:numId w:val="5"/>
        </w:numPr>
        <w:tabs>
          <w:tab w:val="left" w:pos="0"/>
        </w:tabs>
      </w:pPr>
      <w:r>
        <w:t>When the intermediate UE receives a paging message from a parent relay on PC5, it forwards the paging message only to the remote UE being paged or the intermediate relay UE serving a remote UE being paged.</w:t>
      </w:r>
    </w:p>
    <w:p w14:paraId="4F8C7C43" w14:textId="77777777" w:rsidR="00C85735" w:rsidRDefault="00C85735" w:rsidP="00C85735">
      <w:pPr>
        <w:pStyle w:val="Doc-text2"/>
        <w:numPr>
          <w:ilvl w:val="0"/>
          <w:numId w:val="5"/>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5B87F8DF" w14:textId="77777777" w:rsidR="00C85735" w:rsidRDefault="00C85735" w:rsidP="00C85735">
      <w:pPr>
        <w:pStyle w:val="Doc-text2"/>
        <w:numPr>
          <w:ilvl w:val="0"/>
          <w:numId w:val="5"/>
        </w:numPr>
        <w:tabs>
          <w:tab w:val="left" w:pos="0"/>
        </w:tabs>
      </w:pPr>
      <w:r>
        <w:t>Re-use RemoteUEInformationSidelink as the PC5-RRC message transmitted by the remote UE or by the intermediate relay UE to the parent node (intermediate relay or last relay) to provide the paging information.</w:t>
      </w:r>
    </w:p>
    <w:p w14:paraId="0A635762" w14:textId="77777777" w:rsidR="00C85735" w:rsidRDefault="00C85735" w:rsidP="00C85735">
      <w:pPr>
        <w:pStyle w:val="Doc-text2"/>
        <w:numPr>
          <w:ilvl w:val="0"/>
          <w:numId w:val="5"/>
        </w:numPr>
        <w:tabs>
          <w:tab w:val="left" w:pos="0"/>
        </w:tabs>
      </w:pPr>
      <w:r>
        <w:t>The PC5-RRC message transmitted by the last relay UE or by the intermediate relay UE contains at least one or multiple paging record(s) associated with intermediate relay UE(s) and/or remote UE(s).</w:t>
      </w:r>
    </w:p>
    <w:p w14:paraId="34FBFAC0" w14:textId="1F5B2AF0" w:rsidR="00C85735" w:rsidRDefault="00C85735" w:rsidP="00C85735">
      <w:pPr>
        <w:pStyle w:val="Doc-text2"/>
        <w:numPr>
          <w:ilvl w:val="0"/>
          <w:numId w:val="5"/>
        </w:numPr>
        <w:tabs>
          <w:tab w:val="left" w:pos="0"/>
        </w:tabs>
      </w:pPr>
      <w:r>
        <w:t>Re-use UuMessageTransferSidelink as the PC5-RRC message transmitted by the Last relay or by the intermediate relay UE that provides paging record to the child UE(s).</w:t>
      </w:r>
    </w:p>
    <w:p w14:paraId="7F143F41" w14:textId="77777777" w:rsidR="00C85735" w:rsidRDefault="00C85735" w:rsidP="00C85735">
      <w:pPr>
        <w:pStyle w:val="Doc-text2"/>
        <w:numPr>
          <w:ilvl w:val="0"/>
          <w:numId w:val="5"/>
        </w:numPr>
        <w:tabs>
          <w:tab w:val="left" w:pos="0"/>
        </w:tabs>
      </w:pPr>
      <w:r>
        <w:t>When an intermediate relay UE is in RRC_IDLE/RRC_INACTIVE it can obtain the SI required by it or requested by the remote UE by requesting SI from the parent relay UE in PC5-RRC (e.g., using RemoteUEInformationSidelink).  FFS if it can also receive it directly from SIB broadcast by the last relay UE’s serving cell on Uu (when the intermediate relay UE is in coverage of the same cell that serves the last relay UE).</w:t>
      </w:r>
    </w:p>
    <w:p w14:paraId="46CB8DD2" w14:textId="77777777" w:rsidR="00C85735" w:rsidRDefault="00C85735" w:rsidP="00C85735">
      <w:pPr>
        <w:pStyle w:val="Doc-text2"/>
        <w:numPr>
          <w:ilvl w:val="0"/>
          <w:numId w:val="5"/>
        </w:numPr>
        <w:tabs>
          <w:tab w:val="left" w:pos="0"/>
        </w:tabs>
      </w:pPr>
      <w:r>
        <w:t xml:space="preserve">The intermediate relay UE sends SI request in PC5-RRC (e.g., in RemoteUEInformationSidelink) to the parent relay (intermediate relay or last relay), following legacy remote UE behaviour: </w:t>
      </w:r>
    </w:p>
    <w:p w14:paraId="0A0C7D7F" w14:textId="7540E7C4" w:rsidR="00C85735" w:rsidRDefault="00C85735" w:rsidP="00C85735">
      <w:pPr>
        <w:pStyle w:val="Doc-text2"/>
        <w:numPr>
          <w:ilvl w:val="1"/>
          <w:numId w:val="5"/>
        </w:numPr>
        <w:tabs>
          <w:tab w:val="left" w:pos="0"/>
        </w:tabs>
      </w:pPr>
      <w:r>
        <w:t>when there is a change in the SI required by the intermediate UE for its own use (as a remote UE)</w:t>
      </w:r>
    </w:p>
    <w:p w14:paraId="1C371A33" w14:textId="160A35BE" w:rsidR="00C85735" w:rsidRDefault="00C85735" w:rsidP="00C85735">
      <w:pPr>
        <w:pStyle w:val="Doc-text2"/>
        <w:numPr>
          <w:ilvl w:val="1"/>
          <w:numId w:val="5"/>
        </w:numPr>
        <w:tabs>
          <w:tab w:val="left" w:pos="0"/>
        </w:tabs>
      </w:pPr>
      <w:r>
        <w:t>when the intermediate UE enters RRC_IDLE/RRC_INACTIVE</w:t>
      </w:r>
    </w:p>
    <w:p w14:paraId="08F4DEB0" w14:textId="78DE2C5E" w:rsidR="00C85735" w:rsidRDefault="00C85735" w:rsidP="00C85735">
      <w:pPr>
        <w:pStyle w:val="Doc-text2"/>
        <w:numPr>
          <w:ilvl w:val="1"/>
          <w:numId w:val="5"/>
        </w:numPr>
        <w:tabs>
          <w:tab w:val="left" w:pos="0"/>
        </w:tabs>
      </w:pPr>
      <w:r>
        <w:t>when the intermediate UE enters RRC_CONNECTED (to cancel a previously sent SI request; if a child node requested the SI, the intermediate UE acquires it by dedicated signalling)</w:t>
      </w:r>
    </w:p>
    <w:p w14:paraId="350FB658" w14:textId="77777777" w:rsidR="00C85735" w:rsidRDefault="00C85735" w:rsidP="00C85735">
      <w:pPr>
        <w:pStyle w:val="Doc-text2"/>
        <w:numPr>
          <w:ilvl w:val="0"/>
          <w:numId w:val="5"/>
        </w:numPr>
        <w:tabs>
          <w:tab w:val="left" w:pos="0"/>
        </w:tabs>
      </w:pPr>
      <w:r>
        <w:t xml:space="preserve">The intermediate relay UE sends SI request in PC5-RRC (e.g., in RemoteUEInformationSidelink) to the parent relay (intermediate relay or last relay): </w:t>
      </w:r>
    </w:p>
    <w:p w14:paraId="36D30E7C" w14:textId="366A632D" w:rsidR="00C85735" w:rsidRDefault="00C85735" w:rsidP="00C85735">
      <w:pPr>
        <w:pStyle w:val="Doc-text2"/>
        <w:numPr>
          <w:ilvl w:val="1"/>
          <w:numId w:val="5"/>
        </w:numPr>
        <w:tabs>
          <w:tab w:val="left" w:pos="0"/>
        </w:tabs>
      </w:pPr>
      <w:r>
        <w:t>upon reception of new/changed required SI received from a remote UE/child relay UE (where the concerned SI was not previously requested)</w:t>
      </w:r>
    </w:p>
    <w:p w14:paraId="59DF6D95" w14:textId="78C6141C" w:rsidR="00C85735" w:rsidRDefault="00C85735" w:rsidP="00C85735">
      <w:pPr>
        <w:pStyle w:val="Doc-text2"/>
        <w:numPr>
          <w:ilvl w:val="1"/>
          <w:numId w:val="5"/>
        </w:numPr>
        <w:tabs>
          <w:tab w:val="left" w:pos="0"/>
        </w:tabs>
      </w:pPr>
      <w:r>
        <w:t>FFS when there is a change in the ability of the intermediate UE to receive SIB broadcast on Uu (e.g., moving in/out of coverage) to initiate/cancel SI forwarding by the parent relay.</w:t>
      </w:r>
    </w:p>
    <w:p w14:paraId="6B7BD25B" w14:textId="77777777" w:rsidR="00C85735" w:rsidRDefault="00C85735" w:rsidP="00C85735">
      <w:pPr>
        <w:pStyle w:val="Doc-text2"/>
        <w:numPr>
          <w:ilvl w:val="0"/>
          <w:numId w:val="5"/>
        </w:numPr>
        <w:tabs>
          <w:tab w:val="left" w:pos="0"/>
        </w:tabs>
      </w:pPr>
      <w:r>
        <w:t>The intermediate relay UE can send SI (e.g., in UuMessageTransferSidelink) to a child node:</w:t>
      </w:r>
    </w:p>
    <w:p w14:paraId="0841D61D" w14:textId="2ACD4C4B" w:rsidR="00C85735" w:rsidRDefault="00C85735" w:rsidP="00C85735">
      <w:pPr>
        <w:pStyle w:val="Doc-text2"/>
        <w:numPr>
          <w:ilvl w:val="1"/>
          <w:numId w:val="7"/>
        </w:numPr>
        <w:tabs>
          <w:tab w:val="left" w:pos="0"/>
        </w:tabs>
      </w:pPr>
      <w:r>
        <w:t>Upon reception of SI received from intermediate relay or last relay containing SI requested by a child node (intermediate relay or remote UE)</w:t>
      </w:r>
    </w:p>
    <w:p w14:paraId="60BFBD1F" w14:textId="20E847C1" w:rsidR="00C85735" w:rsidRDefault="00C85735" w:rsidP="00C85735">
      <w:pPr>
        <w:pStyle w:val="Doc-text2"/>
        <w:numPr>
          <w:ilvl w:val="1"/>
          <w:numId w:val="7"/>
        </w:numPr>
        <w:tabs>
          <w:tab w:val="left" w:pos="0"/>
        </w:tabs>
      </w:pPr>
      <w:r>
        <w:t>Upon acquisition (from the network) of SI requested by a child node (intermediate relay or remote UE)</w:t>
      </w:r>
    </w:p>
    <w:p w14:paraId="36C73D02" w14:textId="739E8E72" w:rsidR="00C85735" w:rsidRDefault="00C85735" w:rsidP="00C85735">
      <w:pPr>
        <w:pStyle w:val="Doc-text2"/>
        <w:numPr>
          <w:ilvl w:val="1"/>
          <w:numId w:val="7"/>
        </w:numPr>
        <w:tabs>
          <w:tab w:val="left" w:pos="0"/>
        </w:tabs>
      </w:pPr>
      <w:r>
        <w:t>Upon receiving updated SIBs from the network which have been requested by a child node (intermediate relay or remote UE)</w:t>
      </w:r>
    </w:p>
    <w:p w14:paraId="147C3B0A" w14:textId="3EC62CA2" w:rsidR="00C85735" w:rsidRDefault="00C85735" w:rsidP="00C85735">
      <w:pPr>
        <w:pStyle w:val="Doc-text2"/>
        <w:numPr>
          <w:ilvl w:val="1"/>
          <w:numId w:val="7"/>
        </w:numPr>
        <w:tabs>
          <w:tab w:val="left" w:pos="0"/>
        </w:tabs>
      </w:pPr>
      <w:r>
        <w:t>Upon reception of SIB1 received from a parent relay (i.e., this case may correspond to SIB1 update detected by the last relay, or unsolicited SIB1 forwarding by the last relay)</w:t>
      </w:r>
    </w:p>
    <w:p w14:paraId="7CF1A2C8" w14:textId="09510209" w:rsidR="00C85735" w:rsidRDefault="00C85735" w:rsidP="00C85735">
      <w:pPr>
        <w:pStyle w:val="Doc-text2"/>
        <w:numPr>
          <w:ilvl w:val="1"/>
          <w:numId w:val="7"/>
        </w:numPr>
        <w:tabs>
          <w:tab w:val="left" w:pos="0"/>
        </w:tabs>
      </w:pPr>
      <w:r>
        <w:t>Upon receiving updated SIB1 from the network (as in Rel17)</w:t>
      </w:r>
    </w:p>
    <w:p w14:paraId="5CFEBCAE" w14:textId="2B978CBA" w:rsidR="00C85735" w:rsidRDefault="00C85735" w:rsidP="00C85735">
      <w:pPr>
        <w:pStyle w:val="Doc-text2"/>
        <w:numPr>
          <w:ilvl w:val="1"/>
          <w:numId w:val="7"/>
        </w:numPr>
        <w:tabs>
          <w:tab w:val="left" w:pos="0"/>
        </w:tabs>
      </w:pPr>
      <w:r>
        <w:t>Upon unsolicited SIB1 forwarding to a connected child node (intermediate relay UE or remote UE)</w:t>
      </w:r>
    </w:p>
    <w:p w14:paraId="078AF9EE" w14:textId="4EF182EA" w:rsidR="00C85735" w:rsidRDefault="00C85735" w:rsidP="00C85735">
      <w:pPr>
        <w:pStyle w:val="Doc-text2"/>
        <w:numPr>
          <w:ilvl w:val="0"/>
          <w:numId w:val="5"/>
        </w:numPr>
        <w:tabs>
          <w:tab w:val="left" w:pos="0"/>
        </w:tabs>
      </w:pPr>
      <w:r>
        <w:lastRenderedPageBreak/>
        <w:t>FFS if b), c), and e) are limited to RRC_CONNECTED relay UE or apply in all states.  FFS whether to consolidate some of the conditions in stage 3 specification text.</w:t>
      </w:r>
    </w:p>
    <w:p w14:paraId="223825E6" w14:textId="7B8AC809" w:rsidR="00FB4E3D" w:rsidRDefault="00FB4E3D" w:rsidP="00C85735">
      <w:pPr>
        <w:pStyle w:val="Doc-text2"/>
        <w:numPr>
          <w:ilvl w:val="0"/>
          <w:numId w:val="5"/>
        </w:numPr>
        <w:tabs>
          <w:tab w:val="left" w:pos="0"/>
        </w:tabs>
      </w:pPr>
      <w:r w:rsidRPr="00FB4E3D">
        <w:t>If multiple remote UEs are connected to a single intermediate relay UE, the multiple remote UEs must connect through the same upstream path (same parent relay UE(s)).</w:t>
      </w:r>
    </w:p>
    <w:p w14:paraId="277CBC09" w14:textId="77777777" w:rsidR="00FB4E3D" w:rsidRDefault="00FB4E3D" w:rsidP="00FB4E3D">
      <w:pPr>
        <w:pStyle w:val="Doc-text2"/>
        <w:numPr>
          <w:ilvl w:val="0"/>
          <w:numId w:val="5"/>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774670B8" w14:textId="77777777" w:rsidR="00FB4E3D" w:rsidRDefault="00FB4E3D" w:rsidP="00FB4E3D">
      <w:pPr>
        <w:pStyle w:val="Doc-text2"/>
        <w:numPr>
          <w:ilvl w:val="0"/>
          <w:numId w:val="5"/>
        </w:numPr>
        <w:tabs>
          <w:tab w:val="left" w:pos="0"/>
        </w:tabs>
      </w:pPr>
      <w:r>
        <w:t>When an intermediate relay UE is in RRC_IDLE/RRC_INACTIVE it can obtain paging from the parent relay UE in PC5-RRC (e.g., using RemoteUEInformationSidelink).  FFS if it can also receive it directly on Uu (when the intermediate relay UE is in coverage).</w:t>
      </w:r>
    </w:p>
    <w:p w14:paraId="645F3FAC" w14:textId="77777777" w:rsidR="00FB4E3D" w:rsidRDefault="00FB4E3D" w:rsidP="00FB4E3D">
      <w:pPr>
        <w:pStyle w:val="Doc-text2"/>
        <w:numPr>
          <w:ilvl w:val="0"/>
          <w:numId w:val="5"/>
        </w:numPr>
        <w:tabs>
          <w:tab w:val="left" w:pos="0"/>
        </w:tabs>
      </w:pPr>
      <w:r>
        <w:t xml:space="preserve">What triggers the intermediate relay UE to request paging monitoring by the parent relay (intermediate relay or last relay) in PC5-RRC (e.g., in RemoteUEInformationSidelink)? </w:t>
      </w:r>
    </w:p>
    <w:p w14:paraId="351A9B00" w14:textId="3B2B2282" w:rsidR="00FB4E3D" w:rsidRDefault="00FB4E3D" w:rsidP="00FB4E3D">
      <w:pPr>
        <w:pStyle w:val="Doc-text2"/>
        <w:numPr>
          <w:ilvl w:val="1"/>
          <w:numId w:val="5"/>
        </w:numPr>
        <w:tabs>
          <w:tab w:val="left" w:pos="0"/>
        </w:tabs>
      </w:pPr>
      <w:r>
        <w:t>FFS: when there is a change in the paging information of the intermediate UE or child UE</w:t>
      </w:r>
    </w:p>
    <w:p w14:paraId="58B92FF5" w14:textId="6D58715D" w:rsidR="00FB4E3D" w:rsidRDefault="00FB4E3D" w:rsidP="00FB4E3D">
      <w:pPr>
        <w:pStyle w:val="Doc-text2"/>
        <w:numPr>
          <w:ilvl w:val="1"/>
          <w:numId w:val="5"/>
        </w:numPr>
        <w:tabs>
          <w:tab w:val="left" w:pos="0"/>
        </w:tabs>
      </w:pPr>
      <w:r>
        <w:t>when the intermediate UE enters RRC_IDLE/RRC_INACTIVE</w:t>
      </w:r>
    </w:p>
    <w:p w14:paraId="5371A57E" w14:textId="64FAB9BC" w:rsidR="00FB4E3D" w:rsidRDefault="00FB4E3D" w:rsidP="00FB4E3D">
      <w:pPr>
        <w:pStyle w:val="Doc-text2"/>
        <w:numPr>
          <w:ilvl w:val="1"/>
          <w:numId w:val="5"/>
        </w:numPr>
        <w:tabs>
          <w:tab w:val="left" w:pos="0"/>
        </w:tabs>
      </w:pPr>
      <w:r>
        <w:t>when the intermediate UE enters RRC_CONNECTED (to cancel paging monitoring request)</w:t>
      </w:r>
    </w:p>
    <w:p w14:paraId="49E6A44C" w14:textId="7B33750A" w:rsidR="00FB4E3D" w:rsidRDefault="00FB4E3D" w:rsidP="00FB4E3D">
      <w:pPr>
        <w:pStyle w:val="Doc-text2"/>
        <w:numPr>
          <w:ilvl w:val="1"/>
          <w:numId w:val="5"/>
        </w:numPr>
        <w:tabs>
          <w:tab w:val="left" w:pos="0"/>
        </w:tabs>
      </w:pPr>
      <w:r>
        <w:t>upon reception of paging monitoring request from a remote UE/child relay UE</w:t>
      </w:r>
    </w:p>
    <w:p w14:paraId="3039C310" w14:textId="1697E283" w:rsidR="00FB4E3D" w:rsidRDefault="00FB4E3D" w:rsidP="00FB4E3D">
      <w:pPr>
        <w:pStyle w:val="Doc-text2"/>
        <w:numPr>
          <w:ilvl w:val="1"/>
          <w:numId w:val="5"/>
        </w:numPr>
        <w:tabs>
          <w:tab w:val="left" w:pos="0"/>
        </w:tabs>
      </w:pPr>
      <w:r>
        <w:t>FFS: upon change in the ability of the intermediate UE to monitor paging on Uu (e.g., moving in/out of coverage) to initiate/cancel paging monitoring by the parent relay).</w:t>
      </w:r>
    </w:p>
    <w:p w14:paraId="32FD1348" w14:textId="77777777" w:rsidR="00FB4E3D" w:rsidRDefault="00FB4E3D" w:rsidP="00FB4E3D">
      <w:pPr>
        <w:pStyle w:val="Doc-text2"/>
        <w:numPr>
          <w:ilvl w:val="0"/>
          <w:numId w:val="5"/>
        </w:numPr>
        <w:tabs>
          <w:tab w:val="left" w:pos="0"/>
        </w:tabs>
      </w:pPr>
      <w:r>
        <w:t>The intermediate relay UE sends paging message (e.g., in UuMessageTransferSidelink) to a child node</w:t>
      </w:r>
    </w:p>
    <w:p w14:paraId="31D97C29" w14:textId="3FD45BB9" w:rsidR="00FB4E3D" w:rsidRDefault="00FB4E3D" w:rsidP="00FB4E3D">
      <w:pPr>
        <w:pStyle w:val="Doc-text2"/>
        <w:numPr>
          <w:ilvl w:val="1"/>
          <w:numId w:val="5"/>
        </w:numPr>
        <w:tabs>
          <w:tab w:val="left" w:pos="0"/>
        </w:tabs>
      </w:pPr>
      <w:r>
        <w:t>Upon reception of paging message received from a parent node (intermediate relay or last relay) that is intended for a child node (intermediate relay or remote UE)</w:t>
      </w:r>
    </w:p>
    <w:p w14:paraId="1628FF14" w14:textId="5CF828B3" w:rsidR="00FB4E3D" w:rsidRDefault="00FB4E3D" w:rsidP="00FB4E3D">
      <w:pPr>
        <w:pStyle w:val="Doc-text2"/>
        <w:numPr>
          <w:ilvl w:val="1"/>
          <w:numId w:val="5"/>
        </w:numPr>
        <w:tabs>
          <w:tab w:val="left" w:pos="0"/>
        </w:tabs>
      </w:pPr>
      <w:r>
        <w:t>FFS upon acquisition (from the network) of paging message that is for a child node (intermediate relay or remote UE)</w:t>
      </w:r>
    </w:p>
    <w:p w14:paraId="27DB5191" w14:textId="77777777" w:rsidR="00FB4E3D" w:rsidRDefault="00FB4E3D" w:rsidP="00FB4E3D">
      <w:pPr>
        <w:pStyle w:val="Doc-text2"/>
        <w:numPr>
          <w:ilvl w:val="0"/>
          <w:numId w:val="5"/>
        </w:numPr>
        <w:tabs>
          <w:tab w:val="left" w:pos="0"/>
        </w:tabs>
      </w:pPr>
      <w:r>
        <w:t>In multi-hop L2 U2N relay, besides the agreed remote UE ID and BEARER ID, in addition, at least include D/C field in the SRAP PDU header.</w:t>
      </w:r>
    </w:p>
    <w:p w14:paraId="373E43C7" w14:textId="582BD876" w:rsidR="00FB4E3D" w:rsidRDefault="00FB4E3D" w:rsidP="00FB4E3D">
      <w:pPr>
        <w:pStyle w:val="Doc-text2"/>
        <w:numPr>
          <w:ilvl w:val="0"/>
          <w:numId w:val="5"/>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51C031B" w14:textId="7F913175" w:rsidR="007C2CE4" w:rsidRDefault="007C2CE4" w:rsidP="00FB4E3D">
      <w:pPr>
        <w:pStyle w:val="Doc-text2"/>
        <w:numPr>
          <w:ilvl w:val="0"/>
          <w:numId w:val="5"/>
        </w:numPr>
        <w:tabs>
          <w:tab w:val="left" w:pos="0"/>
        </w:tabs>
      </w:pPr>
      <w:r w:rsidRPr="007C2CE4">
        <w:t>Each Layer-2 Intermediate Relay UE has a single PC5 SRAP entity.</w:t>
      </w:r>
    </w:p>
    <w:p w14:paraId="2F8B3E6B" w14:textId="77777777" w:rsidR="00113D93" w:rsidRDefault="00113D93" w:rsidP="00113D93">
      <w:pPr>
        <w:pStyle w:val="Doc-text2"/>
        <w:tabs>
          <w:tab w:val="left" w:pos="0"/>
        </w:tabs>
        <w:ind w:left="360" w:firstLine="0"/>
        <w:outlineLvl w:val="1"/>
        <w:rPr>
          <w:rFonts w:eastAsia="DengXian"/>
          <w:b/>
          <w:u w:val="single"/>
          <w:lang w:eastAsia="zh-CN"/>
        </w:rPr>
      </w:pPr>
    </w:p>
    <w:p w14:paraId="0BE66A36" w14:textId="77777777" w:rsidR="00113D93" w:rsidRDefault="00113D93" w:rsidP="00113D93">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1855D34" w14:textId="77777777" w:rsidR="00113D93" w:rsidRDefault="00113D93" w:rsidP="00113D93">
      <w:pPr>
        <w:pStyle w:val="Doc-text2"/>
        <w:tabs>
          <w:tab w:val="left" w:pos="0"/>
        </w:tabs>
        <w:ind w:left="0" w:firstLine="0"/>
        <w:outlineLvl w:val="1"/>
        <w:rPr>
          <w:rFonts w:eastAsia="DengXian"/>
          <w:highlight w:val="yellow"/>
          <w:lang w:eastAsia="zh-CN"/>
        </w:rPr>
      </w:pPr>
    </w:p>
    <w:p w14:paraId="4B861CF3" w14:textId="77777777" w:rsidR="00611968" w:rsidRPr="00834D6E" w:rsidRDefault="00611968" w:rsidP="00611968">
      <w:pPr>
        <w:pStyle w:val="Doc-text2"/>
        <w:numPr>
          <w:ilvl w:val="0"/>
          <w:numId w:val="5"/>
        </w:numPr>
        <w:tabs>
          <w:tab w:val="left" w:pos="0"/>
        </w:tabs>
      </w:pPr>
      <w:r w:rsidRPr="00C94858">
        <w:t xml:space="preserve">For multi-hop i2d, Remote UE evaluates both relay link (for the link between remote UE and serving first relay UE) and Uu link, where the sidelink relay </w:t>
      </w:r>
      <w:r w:rsidRPr="00834D6E">
        <w:t>measurement report shall include at least serving first relay UE's source L2 ID, serving cell ID and sidelink measurement quantity result.</w:t>
      </w:r>
    </w:p>
    <w:p w14:paraId="73117C2D" w14:textId="77777777" w:rsidR="00611968" w:rsidRPr="00834D6E" w:rsidRDefault="00611968" w:rsidP="00611968">
      <w:pPr>
        <w:pStyle w:val="Doc-text2"/>
        <w:numPr>
          <w:ilvl w:val="0"/>
          <w:numId w:val="5"/>
        </w:numPr>
        <w:tabs>
          <w:tab w:val="left" w:pos="0"/>
        </w:tabs>
      </w:pPr>
      <w:r w:rsidRPr="00834D6E">
        <w:t>For multi-hop i2d, first relay UE evaluates adjacent upstream relay link and Uu link, where the sidelink relay measurement report shall include at least measured relay UE's source L2 ID, serving cell ID and sidelink measurement quantity result.  FFS if intermediate relay UE reports.</w:t>
      </w:r>
    </w:p>
    <w:p w14:paraId="00D5CBC1" w14:textId="77777777" w:rsidR="00611968" w:rsidRPr="00834D6E" w:rsidRDefault="00611968" w:rsidP="00611968">
      <w:pPr>
        <w:pStyle w:val="Doc-text2"/>
        <w:numPr>
          <w:ilvl w:val="0"/>
          <w:numId w:val="5"/>
        </w:numPr>
        <w:tabs>
          <w:tab w:val="left" w:pos="0"/>
        </w:tabs>
      </w:pPr>
      <w:r w:rsidRPr="00834D6E">
        <w:t>For multi-hop i2i, the remote UE reports serving first relay UE and candidate single-hop relay UE(s), including at least a source L2 ID, serving cell ID, and a sidelink measurement quantity information.</w:t>
      </w:r>
    </w:p>
    <w:p w14:paraId="24F652E7" w14:textId="77777777" w:rsidR="00611968" w:rsidRPr="00C94858" w:rsidRDefault="00611968" w:rsidP="00611968">
      <w:pPr>
        <w:pStyle w:val="Doc-text2"/>
        <w:numPr>
          <w:ilvl w:val="0"/>
          <w:numId w:val="5"/>
        </w:numPr>
        <w:tabs>
          <w:tab w:val="left" w:pos="0"/>
        </w:tabs>
      </w:pPr>
      <w:r w:rsidRPr="00834D6E">
        <w:t>For multi-hop i2i, first evaluates adjacent upstream relay link and candidate relay link, where the sidelink</w:t>
      </w:r>
      <w:r w:rsidRPr="00C94858">
        <w:t xml:space="preserve"> relay measurement report shall include at least serving intermediate/ last relay UE's source L2 ID, serving cell ID and sidelink measurement quantity result.  FFS if intermediate relay UE reports.</w:t>
      </w:r>
    </w:p>
    <w:p w14:paraId="18D72CB5" w14:textId="39672FCE" w:rsidR="00611968" w:rsidRDefault="00611968" w:rsidP="00611968">
      <w:pPr>
        <w:rPr>
          <w:rFonts w:eastAsiaTheme="minorEastAsia"/>
          <w:lang w:val="sv-SE"/>
        </w:rPr>
      </w:pPr>
    </w:p>
    <w:p w14:paraId="46A1D411" w14:textId="49516F09" w:rsidR="003F6A91" w:rsidRDefault="003F6A91" w:rsidP="00611968">
      <w:pPr>
        <w:rPr>
          <w:rFonts w:eastAsiaTheme="minorEastAsia"/>
          <w:lang w:val="sv-SE"/>
        </w:rPr>
      </w:pPr>
    </w:p>
    <w:p w14:paraId="541D8476" w14:textId="77777777" w:rsidR="003F6A91" w:rsidRPr="00DE6384" w:rsidRDefault="003F6A91" w:rsidP="00611968">
      <w:pPr>
        <w:rPr>
          <w:rFonts w:eastAsiaTheme="minorEastAsia"/>
          <w:lang w:val="sv-SE"/>
        </w:rPr>
      </w:pPr>
    </w:p>
    <w:p w14:paraId="62174683" w14:textId="35EEDCB4" w:rsidR="00AE631B" w:rsidRPr="003227F1" w:rsidRDefault="003F6A91" w:rsidP="00AE631B">
      <w:pPr>
        <w:rPr>
          <w:rFonts w:ascii="Arial" w:hAnsi="Arial" w:cs="Arial"/>
          <w:iCs/>
          <w:highlight w:val="yellow"/>
        </w:rPr>
      </w:pPr>
      <w:r w:rsidRPr="003227F1">
        <w:rPr>
          <w:rFonts w:ascii="Arial" w:hAnsi="Arial" w:cs="Arial"/>
          <w:iCs/>
          <w:highlight w:val="yellow"/>
        </w:rPr>
        <w:lastRenderedPageBreak/>
        <w:t>RAN2#129 bis</w:t>
      </w:r>
    </w:p>
    <w:p w14:paraId="3607156B" w14:textId="62254F21" w:rsidR="003F6A91" w:rsidRPr="00CF632A" w:rsidRDefault="003F6A91" w:rsidP="003F6A91">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154A6232" w14:textId="77777777" w:rsidR="003F6A91" w:rsidRDefault="003F6A91" w:rsidP="003F6A91">
      <w:pPr>
        <w:pStyle w:val="Doc-text2"/>
        <w:numPr>
          <w:ilvl w:val="0"/>
          <w:numId w:val="5"/>
        </w:numPr>
        <w:tabs>
          <w:tab w:val="left" w:pos="0"/>
        </w:tabs>
      </w:pPr>
      <w:r>
        <w:t>The term “U2N relay UE” can include first/intermediate/last relay UEs in multihop, if not otherwise qualified.  We can distinguish explicitly when a requirement applies only to single-hop or only to certain multihop roles.</w:t>
      </w:r>
    </w:p>
    <w:p w14:paraId="61A5DD05" w14:textId="77777777" w:rsidR="003F6A91" w:rsidRDefault="003F6A91" w:rsidP="003F6A91">
      <w:pPr>
        <w:pStyle w:val="Doc-text2"/>
        <w:numPr>
          <w:ilvl w:val="0"/>
          <w:numId w:val="5"/>
        </w:numPr>
        <w:tabs>
          <w:tab w:val="left" w:pos="0"/>
        </w:tabs>
      </w:pPr>
      <w:r>
        <w:t>The term “U2N remote UE” can include multihop remote UEs, if not otherwise qualified.  We can distinguish explicitly when a requirement applies only to single-hop or only to multihop.</w:t>
      </w:r>
    </w:p>
    <w:p w14:paraId="331D063F" w14:textId="77777777" w:rsidR="003F6A91" w:rsidRDefault="003F6A91" w:rsidP="003F6A91">
      <w:pPr>
        <w:pStyle w:val="Doc-text2"/>
        <w:numPr>
          <w:ilvl w:val="0"/>
          <w:numId w:val="5"/>
        </w:numPr>
        <w:tabs>
          <w:tab w:val="left" w:pos="0"/>
        </w:tabs>
      </w:pPr>
      <w:r>
        <w:t>Expand the definitions of “U2N relay UE” and “U2N remote UE” in the CR definition sections to include multihop.  This drafting can be done initially in the 38.300 running CR and migrated later into the other CRs.</w:t>
      </w:r>
    </w:p>
    <w:p w14:paraId="7B857B45" w14:textId="77777777" w:rsidR="003F6A91" w:rsidRDefault="003F6A91" w:rsidP="003F6A91">
      <w:pPr>
        <w:pStyle w:val="Doc-text2"/>
        <w:numPr>
          <w:ilvl w:val="0"/>
          <w:numId w:val="5"/>
        </w:numPr>
        <w:tabs>
          <w:tab w:val="left" w:pos="0"/>
        </w:tabs>
      </w:pPr>
      <w:r>
        <w:t>The existing multihop definitions, e.g., first/intermediate/last relay UE, are kept.  FFS if they need debugging (business as usual).  The intention is that the first relay UE is an intermediate relay UE, as originally agreed.</w:t>
      </w:r>
    </w:p>
    <w:p w14:paraId="48CD7912" w14:textId="4AD704D8" w:rsidR="003F6A91" w:rsidRDefault="003F6A91" w:rsidP="003F6A91">
      <w:pPr>
        <w:pStyle w:val="Doc-text2"/>
        <w:numPr>
          <w:ilvl w:val="0"/>
          <w:numId w:val="5"/>
        </w:numPr>
        <w:tabs>
          <w:tab w:val="left" w:pos="0"/>
        </w:tabs>
      </w:pPr>
      <w:r>
        <w:t>The terms “parent” and “child” UE can be used in CR drafting.  FFS if they need to be defined, based on how we end up using them.</w:t>
      </w:r>
      <w:r w:rsidRPr="00CC4E64">
        <w:t>.</w:t>
      </w:r>
    </w:p>
    <w:p w14:paraId="2AB81CAA" w14:textId="77777777" w:rsidR="003F6A91" w:rsidRDefault="003F6A91" w:rsidP="003F6A91">
      <w:pPr>
        <w:pStyle w:val="Doc-text2"/>
        <w:tabs>
          <w:tab w:val="left" w:pos="0"/>
        </w:tabs>
        <w:ind w:left="720" w:firstLine="0"/>
      </w:pPr>
    </w:p>
    <w:p w14:paraId="0DAA8128" w14:textId="77777777" w:rsidR="003F6A91" w:rsidRDefault="003F6A91" w:rsidP="003F6A91">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129984C" w14:textId="77777777" w:rsidR="003F6A91" w:rsidRDefault="003F6A91" w:rsidP="003F6A91">
      <w:pPr>
        <w:pStyle w:val="Doc-text2"/>
        <w:tabs>
          <w:tab w:val="left" w:pos="0"/>
        </w:tabs>
        <w:ind w:left="720" w:firstLine="0"/>
      </w:pPr>
    </w:p>
    <w:p w14:paraId="13C4815D" w14:textId="26F99205" w:rsidR="003F6A91" w:rsidRDefault="003F6A91" w:rsidP="003F6A91">
      <w:pPr>
        <w:pStyle w:val="Doc-text2"/>
        <w:numPr>
          <w:ilvl w:val="0"/>
          <w:numId w:val="5"/>
        </w:numPr>
        <w:tabs>
          <w:tab w:val="left" w:pos="0"/>
        </w:tabs>
      </w:pPr>
      <w:r w:rsidRPr="003F6A91">
        <w:t>The discovery protocol stack figure in 38.300 (currently between remote and relay) should include also the relay-to-relay case for L2 multihop.</w:t>
      </w:r>
    </w:p>
    <w:p w14:paraId="183FC2F2" w14:textId="77777777" w:rsidR="003F6A91" w:rsidRDefault="003F6A91" w:rsidP="003F6A91">
      <w:pPr>
        <w:pStyle w:val="Doc-text2"/>
        <w:numPr>
          <w:ilvl w:val="0"/>
          <w:numId w:val="5"/>
        </w:numPr>
        <w:tabs>
          <w:tab w:val="left" w:pos="0"/>
        </w:tabs>
      </w:pPr>
      <w:r>
        <w:t>If the candidate intermediate relay UE is out of coverage without a PC5 connection to a parent relay UE, it can forward discovery messages based on preconfiguration.  If it is in (direct) coverage, or out of coverage but PC5 connected to a parent relay UE (and thus indirectly to the network), it needs SIB12 or dedicated configuration to forward discovery messages.</w:t>
      </w:r>
    </w:p>
    <w:p w14:paraId="612679EE" w14:textId="77777777" w:rsidR="003F6A91" w:rsidRDefault="003F6A91" w:rsidP="003F6A91">
      <w:pPr>
        <w:pStyle w:val="Doc-text2"/>
        <w:numPr>
          <w:ilvl w:val="0"/>
          <w:numId w:val="5"/>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1C208C42" w14:textId="77777777" w:rsidR="003F6A91" w:rsidRDefault="003F6A91" w:rsidP="003F6A91">
      <w:pPr>
        <w:pStyle w:val="Doc-text2"/>
        <w:numPr>
          <w:ilvl w:val="0"/>
          <w:numId w:val="5"/>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27B18FED" w14:textId="77777777" w:rsidR="003F6A91" w:rsidRDefault="003F6A91" w:rsidP="003F6A91">
      <w:pPr>
        <w:pStyle w:val="Doc-text2"/>
        <w:numPr>
          <w:ilvl w:val="0"/>
          <w:numId w:val="5"/>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4F6381F0" w14:textId="61EB49AB" w:rsidR="003F6A91" w:rsidRDefault="003F6A91" w:rsidP="003F6A91">
      <w:pPr>
        <w:pStyle w:val="Doc-text2"/>
        <w:numPr>
          <w:ilvl w:val="0"/>
          <w:numId w:val="5"/>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1D892F7A" w14:textId="77777777" w:rsidR="003F6A91" w:rsidRDefault="003F6A91" w:rsidP="003F6A91">
      <w:pPr>
        <w:pStyle w:val="Doc-text2"/>
        <w:numPr>
          <w:ilvl w:val="0"/>
          <w:numId w:val="5"/>
        </w:numPr>
        <w:tabs>
          <w:tab w:val="left" w:pos="0"/>
        </w:tabs>
        <w:outlineLvl w:val="1"/>
      </w:pPr>
      <w:r>
        <w:t>Notification for Link quality degradation, as distinct from existing notification causes, is not supported (no spec impact expected).</w:t>
      </w:r>
    </w:p>
    <w:p w14:paraId="32EF0B0D" w14:textId="77777777" w:rsidR="003F6A91" w:rsidRDefault="003F6A91" w:rsidP="003F6A91">
      <w:pPr>
        <w:pStyle w:val="Doc-text2"/>
        <w:numPr>
          <w:ilvl w:val="0"/>
          <w:numId w:val="5"/>
        </w:numPr>
        <w:tabs>
          <w:tab w:val="left" w:pos="0"/>
        </w:tabs>
        <w:outlineLvl w:val="1"/>
      </w:pPr>
      <w:r>
        <w:t>When the intermediate relay UE receives a notification message from the last relay UE indicating a failure on Uu, the intermediate relay UE may transmit a notification message downstream (towards the remote UE).  FFS if the notification message is a forwarded copy of the original notification (same 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1F741F88" w14:textId="360D91FC" w:rsidR="003F6A91" w:rsidRDefault="003F6A91" w:rsidP="003F6A91">
      <w:pPr>
        <w:pStyle w:val="Doc-text2"/>
        <w:numPr>
          <w:ilvl w:val="0"/>
          <w:numId w:val="5"/>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5199A18E" w14:textId="77777777" w:rsidR="003F6A91" w:rsidRDefault="003F6A91" w:rsidP="003F6A91">
      <w:pPr>
        <w:pStyle w:val="Doc-text2"/>
        <w:numPr>
          <w:ilvl w:val="0"/>
          <w:numId w:val="5"/>
        </w:numPr>
        <w:tabs>
          <w:tab w:val="left" w:pos="0"/>
        </w:tabs>
        <w:outlineLvl w:val="1"/>
      </w:pPr>
      <w:r>
        <w:t>When the parent UE in idle/inactive performs reselection, RAN2 assume that an indication of the reselection is needed for the child UE.</w:t>
      </w:r>
    </w:p>
    <w:p w14:paraId="0DD7B25C" w14:textId="77777777" w:rsidR="003F6A91" w:rsidRDefault="003F6A91" w:rsidP="003F6A91">
      <w:pPr>
        <w:pStyle w:val="Doc-text2"/>
        <w:numPr>
          <w:ilvl w:val="0"/>
          <w:numId w:val="5"/>
        </w:numPr>
        <w:tabs>
          <w:tab w:val="left" w:pos="0"/>
        </w:tabs>
        <w:outlineLvl w:val="1"/>
      </w:pPr>
      <w:r>
        <w:t>FFS detailed information in the indication and child UE handling.</w:t>
      </w:r>
    </w:p>
    <w:p w14:paraId="26E22ADF" w14:textId="77777777" w:rsidR="003F6A91" w:rsidRDefault="003F6A91" w:rsidP="003F6A91">
      <w:pPr>
        <w:pStyle w:val="Doc-text2"/>
        <w:numPr>
          <w:ilvl w:val="0"/>
          <w:numId w:val="5"/>
        </w:numPr>
        <w:tabs>
          <w:tab w:val="left" w:pos="0"/>
        </w:tabs>
        <w:outlineLvl w:val="1"/>
      </w:pPr>
      <w:r>
        <w:t>FFS if there are exceptional cases where the indication can be suppressed, e.g., reselection under the same serving cell without changing the hop count.</w:t>
      </w:r>
    </w:p>
    <w:p w14:paraId="41A650D4" w14:textId="4D93705F" w:rsidR="003F6A91" w:rsidRDefault="003F6A91" w:rsidP="003F6A91">
      <w:pPr>
        <w:pStyle w:val="Doc-text2"/>
        <w:numPr>
          <w:ilvl w:val="0"/>
          <w:numId w:val="5"/>
        </w:numPr>
        <w:tabs>
          <w:tab w:val="left" w:pos="0"/>
        </w:tabs>
        <w:outlineLvl w:val="1"/>
      </w:pPr>
      <w:r>
        <w:t>FFS if the notification message is used or we rely on upper layer signalling (e.g., discovery).</w:t>
      </w:r>
    </w:p>
    <w:p w14:paraId="44EA770D" w14:textId="77777777" w:rsidR="003F6A91" w:rsidRDefault="003F6A91" w:rsidP="003F6A91">
      <w:pPr>
        <w:pStyle w:val="Doc-text2"/>
        <w:tabs>
          <w:tab w:val="left" w:pos="0"/>
        </w:tabs>
        <w:ind w:left="720" w:firstLine="0"/>
        <w:outlineLvl w:val="1"/>
      </w:pPr>
    </w:p>
    <w:p w14:paraId="71E614F9" w14:textId="77777777" w:rsidR="003F6A91" w:rsidRDefault="003F6A91" w:rsidP="003F6A91">
      <w:pPr>
        <w:pStyle w:val="Doc-text2"/>
        <w:tabs>
          <w:tab w:val="left" w:pos="0"/>
        </w:tabs>
        <w:ind w:left="284" w:firstLine="0"/>
        <w:outlineLvl w:val="1"/>
        <w:rPr>
          <w:rFonts w:eastAsia="DengXian"/>
          <w:b/>
          <w:u w:val="single"/>
          <w:lang w:eastAsia="zh-CN"/>
        </w:rPr>
      </w:pPr>
      <w:r w:rsidRPr="00FE2296">
        <w:rPr>
          <w:rFonts w:eastAsia="DengXian"/>
          <w:b/>
          <w:u w:val="single"/>
          <w:lang w:eastAsia="zh-CN"/>
        </w:rPr>
        <w:lastRenderedPageBreak/>
        <w:t>Control Plane Procedures</w:t>
      </w:r>
      <w:r>
        <w:rPr>
          <w:rFonts w:eastAsia="DengXian"/>
          <w:b/>
          <w:u w:val="single"/>
          <w:lang w:eastAsia="zh-CN"/>
        </w:rPr>
        <w:t xml:space="preserve"> </w:t>
      </w:r>
      <w:r w:rsidRPr="00E24DE7">
        <w:rPr>
          <w:rFonts w:eastAsia="DengXian"/>
          <w:b/>
          <w:u w:val="single"/>
          <w:lang w:eastAsia="zh-CN"/>
        </w:rPr>
        <w:t>and SRAP impact</w:t>
      </w:r>
    </w:p>
    <w:p w14:paraId="36D8CE82" w14:textId="51C90EFB" w:rsidR="003F6A91" w:rsidRDefault="003F6A91" w:rsidP="003F6A91">
      <w:pPr>
        <w:pStyle w:val="Doc-text2"/>
        <w:numPr>
          <w:ilvl w:val="0"/>
          <w:numId w:val="5"/>
        </w:numPr>
        <w:tabs>
          <w:tab w:val="left" w:pos="0"/>
        </w:tabs>
      </w:pPr>
      <w:r w:rsidRPr="003F6A91">
        <w:t>Control plane design considers only approach 1 (along with the fast forwarding enhancement for SRB0 if agreed), and approach 2 is not further pursued in Rel-19.</w:t>
      </w:r>
    </w:p>
    <w:p w14:paraId="20F8C76E" w14:textId="77777777" w:rsidR="003F6A91" w:rsidRDefault="003F6A91" w:rsidP="003F6A91">
      <w:pPr>
        <w:pStyle w:val="Doc-text2"/>
        <w:numPr>
          <w:ilvl w:val="0"/>
          <w:numId w:val="5"/>
        </w:numPr>
        <w:tabs>
          <w:tab w:val="left" w:pos="0"/>
        </w:tabs>
      </w:pPr>
      <w:r>
        <w:t>Continue to consider forwarding of SRB0 messages by relay UEs not in RRC_CONNECTED with respect to control plane approach 1.</w:t>
      </w:r>
    </w:p>
    <w:p w14:paraId="03078FF2" w14:textId="77777777" w:rsidR="003F6A91" w:rsidRDefault="003F6A91" w:rsidP="003F6A91">
      <w:pPr>
        <w:pStyle w:val="Doc-text2"/>
        <w:numPr>
          <w:ilvl w:val="0"/>
          <w:numId w:val="5"/>
        </w:numPr>
        <w:tabs>
          <w:tab w:val="left" w:pos="0"/>
        </w:tabs>
      </w:pPr>
      <w:r>
        <w:t>TPs showing the two approaches for fast forwarding of SRB0 (SRAP header and local ID assignment by RRC signalling) are invited for next meeting (co-sourcing strongly encouraged).</w:t>
      </w:r>
    </w:p>
    <w:p w14:paraId="5429E73E" w14:textId="77777777" w:rsidR="003F6A91" w:rsidRDefault="003F6A91" w:rsidP="003F6A91">
      <w:pPr>
        <w:pStyle w:val="Doc-text2"/>
        <w:numPr>
          <w:ilvl w:val="0"/>
          <w:numId w:val="5"/>
        </w:numPr>
        <w:tabs>
          <w:tab w:val="left" w:pos="0"/>
        </w:tabs>
      </w:pPr>
      <w:r>
        <w:t>Other approaches are not precluded (contribution-driven) but should be shown at a mature stage considering the time left.</w:t>
      </w:r>
    </w:p>
    <w:p w14:paraId="6699156F" w14:textId="77777777" w:rsidR="003F6A91" w:rsidRDefault="003F6A91" w:rsidP="003F6A91">
      <w:pPr>
        <w:pStyle w:val="Doc-text2"/>
        <w:numPr>
          <w:ilvl w:val="0"/>
          <w:numId w:val="5"/>
        </w:numPr>
        <w:tabs>
          <w:tab w:val="left" w:pos="0"/>
        </w:tabs>
      </w:pPr>
      <w:r>
        <w:t>Strive to avoid additional RAN3 impact specific to fast forwarding.</w:t>
      </w:r>
    </w:p>
    <w:p w14:paraId="19D820FD" w14:textId="77777777" w:rsidR="003F6A91" w:rsidRDefault="003F6A91" w:rsidP="003F6A91">
      <w:pPr>
        <w:pStyle w:val="Doc-text2"/>
        <w:numPr>
          <w:ilvl w:val="0"/>
          <w:numId w:val="5"/>
        </w:numPr>
        <w:tabs>
          <w:tab w:val="left" w:pos="0"/>
        </w:tabs>
      </w:pPr>
      <w:r>
        <w:t>FFS if applicable to DL.</w:t>
      </w:r>
    </w:p>
    <w:p w14:paraId="13763F56" w14:textId="77777777" w:rsidR="003F6A91" w:rsidRDefault="003F6A91" w:rsidP="003F6A91">
      <w:pPr>
        <w:pStyle w:val="Doc-text2"/>
        <w:numPr>
          <w:ilvl w:val="0"/>
          <w:numId w:val="5"/>
        </w:numPr>
        <w:tabs>
          <w:tab w:val="left" w:pos="0"/>
        </w:tabs>
      </w:pPr>
      <w:r>
        <w:t>FFS what level of gNB awareness of the path information would be needed.</w:t>
      </w:r>
    </w:p>
    <w:p w14:paraId="36772EF6" w14:textId="6CC9FAED" w:rsidR="003F6A91" w:rsidRDefault="003F6A91" w:rsidP="003F6A91">
      <w:pPr>
        <w:pStyle w:val="Doc-text2"/>
        <w:numPr>
          <w:ilvl w:val="0"/>
          <w:numId w:val="5"/>
        </w:numPr>
        <w:tabs>
          <w:tab w:val="left" w:pos="0"/>
        </w:tabs>
      </w:pPr>
      <w:r>
        <w:t>FFS if fast forwarding is optional/mandatory for UEs to support.</w:t>
      </w:r>
    </w:p>
    <w:p w14:paraId="2C71BBCB" w14:textId="77777777" w:rsidR="003F6A91" w:rsidRDefault="003F6A91" w:rsidP="003F6A91">
      <w:pPr>
        <w:pStyle w:val="Doc-text2"/>
        <w:numPr>
          <w:ilvl w:val="0"/>
          <w:numId w:val="5"/>
        </w:numPr>
        <w:tabs>
          <w:tab w:val="left" w:pos="0"/>
        </w:tabs>
      </w:pPr>
      <w:r>
        <w:t xml:space="preserve">Reuse the single-hop relay mechanism to support the Local ID allocation for multi-hop relay: </w:t>
      </w:r>
    </w:p>
    <w:p w14:paraId="223E376F" w14:textId="776F5A3B" w:rsidR="003F6A91" w:rsidRDefault="003F6A91" w:rsidP="003F6A91">
      <w:pPr>
        <w:pStyle w:val="Doc-text2"/>
        <w:numPr>
          <w:ilvl w:val="1"/>
          <w:numId w:val="5"/>
        </w:numPr>
        <w:tabs>
          <w:tab w:val="left" w:pos="0"/>
        </w:tabs>
      </w:pPr>
      <w:r>
        <w:t>First relay UE reports the L2 ID of the remote UE to the gNB to request the local ID allocation, the uniqueness of the local ID within the cell is assumed to be guaranteed by the gNB by implementation.</w:t>
      </w:r>
    </w:p>
    <w:p w14:paraId="1BAC539B" w14:textId="61A1CAD5" w:rsidR="003F6A91" w:rsidRDefault="003F6A91" w:rsidP="003F6A91">
      <w:pPr>
        <w:pStyle w:val="Doc-text2"/>
        <w:numPr>
          <w:ilvl w:val="1"/>
          <w:numId w:val="5"/>
        </w:numPr>
        <w:tabs>
          <w:tab w:val="left" w:pos="0"/>
        </w:tabs>
      </w:pPr>
      <w:r>
        <w:t>The remote UE local ID is 8 bits.</w:t>
      </w:r>
    </w:p>
    <w:p w14:paraId="55D8D436" w14:textId="77777777" w:rsidR="003F6A91" w:rsidRDefault="003F6A91" w:rsidP="003F6A91">
      <w:pPr>
        <w:pStyle w:val="Doc-text2"/>
        <w:numPr>
          <w:ilvl w:val="0"/>
          <w:numId w:val="5"/>
        </w:numPr>
        <w:tabs>
          <w:tab w:val="left" w:pos="0"/>
        </w:tabs>
      </w:pPr>
      <w:r>
        <w:t>As in single-hop U2N Relay mechanism, R2 confirm, for the DL and UL SRB0 of remote UE in multi-hop U2N Relay, SRAP header is present over each hop except the PC5 hop between the remote UE and first relay UE.</w:t>
      </w:r>
    </w:p>
    <w:p w14:paraId="7A51F800" w14:textId="77777777" w:rsidR="003F6A91" w:rsidRDefault="003F6A91" w:rsidP="003F6A91">
      <w:pPr>
        <w:pStyle w:val="Doc-text2"/>
        <w:numPr>
          <w:ilvl w:val="0"/>
          <w:numId w:val="5"/>
        </w:numPr>
        <w:tabs>
          <w:tab w:val="left" w:pos="0"/>
        </w:tabs>
      </w:pPr>
      <w:r>
        <w:t>As in single-hop U2N Relay mechanism, R2 confirm, for the DL and UL SRB0 of remote UE in multi-hop U2N Relay:</w:t>
      </w:r>
    </w:p>
    <w:p w14:paraId="35A416C8" w14:textId="50481ED0" w:rsidR="003F6A91" w:rsidRDefault="003F6A91" w:rsidP="003F6A91">
      <w:pPr>
        <w:pStyle w:val="Doc-text2"/>
        <w:numPr>
          <w:ilvl w:val="1"/>
          <w:numId w:val="5"/>
        </w:numPr>
        <w:tabs>
          <w:tab w:val="left" w:pos="0"/>
        </w:tabs>
      </w:pPr>
      <w:r>
        <w:t>At the link between remote UE and the first relay UE, reuse the specified PC5 RLC channel (i.e., SL-RLC0);</w:t>
      </w:r>
    </w:p>
    <w:p w14:paraId="730AB704" w14:textId="2EB13CA8" w:rsidR="003F6A91" w:rsidRDefault="003F6A91" w:rsidP="003F6A91">
      <w:pPr>
        <w:pStyle w:val="Doc-text2"/>
        <w:numPr>
          <w:ilvl w:val="1"/>
          <w:numId w:val="5"/>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7D1C15C7" w14:textId="77777777" w:rsidR="003F6A91" w:rsidRDefault="003F6A91" w:rsidP="003F6A91">
      <w:pPr>
        <w:pStyle w:val="Doc-text2"/>
        <w:numPr>
          <w:ilvl w:val="0"/>
          <w:numId w:val="5"/>
        </w:numPr>
        <w:tabs>
          <w:tab w:val="left" w:pos="0"/>
        </w:tabs>
      </w:pPr>
      <w:r>
        <w:t>SRAP configuration including remote UE ID and BEARER ID is configured by the network via dedicated RRC signalling as in R17.</w:t>
      </w:r>
    </w:p>
    <w:p w14:paraId="397C60EA" w14:textId="77777777" w:rsidR="003F6A91" w:rsidRDefault="003F6A91" w:rsidP="003F6A91">
      <w:pPr>
        <w:pStyle w:val="Doc-text2"/>
        <w:numPr>
          <w:ilvl w:val="0"/>
          <w:numId w:val="5"/>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39EC0F4" w14:textId="77777777" w:rsidR="003F6A91" w:rsidRDefault="003F6A91" w:rsidP="003F6A91">
      <w:pPr>
        <w:pStyle w:val="Doc-text2"/>
        <w:numPr>
          <w:ilvl w:val="0"/>
          <w:numId w:val="5"/>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16EF44AB" w14:textId="64B8C0A2" w:rsidR="003F6A91" w:rsidRDefault="003F6A91" w:rsidP="003F6A91">
      <w:pPr>
        <w:pStyle w:val="Doc-text2"/>
        <w:numPr>
          <w:ilvl w:val="0"/>
          <w:numId w:val="5"/>
        </w:numPr>
        <w:tabs>
          <w:tab w:val="left" w:pos="0"/>
        </w:tabs>
      </w:pPr>
      <w:r>
        <w:t>FFS whether to introduce reflective bearer mapping as an optional feature.</w:t>
      </w:r>
    </w:p>
    <w:p w14:paraId="5096D154" w14:textId="77777777" w:rsidR="00F64952" w:rsidRDefault="00F64952" w:rsidP="00F64952">
      <w:pPr>
        <w:pStyle w:val="Doc-text2"/>
        <w:numPr>
          <w:ilvl w:val="0"/>
          <w:numId w:val="5"/>
        </w:numPr>
        <w:tabs>
          <w:tab w:val="left" w:pos="0"/>
        </w:tabs>
      </w:pPr>
      <w:r>
        <w:t>From a Remote UE perspective, the dedicated Uu radio bearer mapping configuration at least includes the following information:</w:t>
      </w:r>
    </w:p>
    <w:p w14:paraId="44E96D92" w14:textId="1BED11FC" w:rsidR="00F64952" w:rsidRDefault="00F64952" w:rsidP="00F64952">
      <w:pPr>
        <w:pStyle w:val="Doc-text2"/>
        <w:numPr>
          <w:ilvl w:val="1"/>
          <w:numId w:val="5"/>
        </w:numPr>
        <w:tabs>
          <w:tab w:val="left" w:pos="0"/>
        </w:tabs>
      </w:pPr>
      <w:r>
        <w:t>Local identity of the Remote UE</w:t>
      </w:r>
    </w:p>
    <w:p w14:paraId="4A1D63C3" w14:textId="1CB94079" w:rsidR="00F64952" w:rsidRDefault="00F64952" w:rsidP="00F64952">
      <w:pPr>
        <w:pStyle w:val="Doc-text2"/>
        <w:numPr>
          <w:ilvl w:val="1"/>
          <w:numId w:val="5"/>
        </w:numPr>
        <w:tabs>
          <w:tab w:val="left" w:pos="0"/>
        </w:tabs>
      </w:pPr>
      <w:r>
        <w:t>The Remote UE’s Uu SRB/DRB identity to Egress PC5 RLC channel mapping</w:t>
      </w:r>
    </w:p>
    <w:p w14:paraId="1EC30110" w14:textId="3AF67DDA" w:rsidR="003F6A91" w:rsidRDefault="00F64952" w:rsidP="00F64952">
      <w:pPr>
        <w:pStyle w:val="Doc-text2"/>
        <w:numPr>
          <w:ilvl w:val="0"/>
          <w:numId w:val="5"/>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CB3ACD9" w14:textId="77777777" w:rsidR="00F64952" w:rsidRDefault="00F64952" w:rsidP="00F64952">
      <w:pPr>
        <w:pStyle w:val="Doc-text2"/>
        <w:numPr>
          <w:ilvl w:val="0"/>
          <w:numId w:val="5"/>
        </w:numPr>
        <w:tabs>
          <w:tab w:val="left" w:pos="0"/>
        </w:tabs>
      </w:pPr>
      <w:r>
        <w:t>Support the child UE relying on the parent relay UE for paging monitoring.</w:t>
      </w:r>
    </w:p>
    <w:p w14:paraId="1D46D6BC" w14:textId="13FAFBA4" w:rsidR="00F64952" w:rsidRDefault="00F64952" w:rsidP="00F64952">
      <w:pPr>
        <w:pStyle w:val="Doc-text2"/>
        <w:numPr>
          <w:ilvl w:val="0"/>
          <w:numId w:val="5"/>
        </w:numPr>
        <w:tabs>
          <w:tab w:val="left" w:pos="0"/>
        </w:tabs>
      </w:pPr>
      <w:r>
        <w:t>Strive to minimize spec impact to support intermediate relay UEs in coverage monitoring paging for a child UE on Uu interface, while avoiding duplicated paging delivery to the remote UE due to double-monitoring by upstream UEs.</w:t>
      </w:r>
    </w:p>
    <w:p w14:paraId="15517620" w14:textId="77777777" w:rsidR="003F6A91" w:rsidRDefault="003F6A91" w:rsidP="003F6A91">
      <w:pPr>
        <w:pStyle w:val="Doc-text2"/>
        <w:tabs>
          <w:tab w:val="left" w:pos="0"/>
        </w:tabs>
        <w:ind w:left="360" w:firstLine="0"/>
        <w:outlineLvl w:val="1"/>
        <w:rPr>
          <w:rFonts w:eastAsia="DengXian"/>
          <w:b/>
          <w:u w:val="single"/>
          <w:lang w:eastAsia="zh-CN"/>
        </w:rPr>
      </w:pPr>
    </w:p>
    <w:p w14:paraId="712D6C89" w14:textId="77777777" w:rsidR="003F6A91" w:rsidRDefault="003F6A91" w:rsidP="003F6A91">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76A9A579" w14:textId="77777777" w:rsidR="003F6A91" w:rsidRDefault="003F6A91" w:rsidP="003F6A91">
      <w:pPr>
        <w:pStyle w:val="Doc-text2"/>
        <w:tabs>
          <w:tab w:val="left" w:pos="0"/>
        </w:tabs>
        <w:ind w:left="0" w:firstLine="0"/>
        <w:outlineLvl w:val="1"/>
        <w:rPr>
          <w:rFonts w:eastAsia="DengXian"/>
          <w:highlight w:val="yellow"/>
          <w:lang w:eastAsia="zh-CN"/>
        </w:rPr>
      </w:pPr>
    </w:p>
    <w:p w14:paraId="7BE44C79" w14:textId="77777777" w:rsidR="00F64952" w:rsidRDefault="00F64952" w:rsidP="00F64952">
      <w:pPr>
        <w:pStyle w:val="Doc-text2"/>
        <w:numPr>
          <w:ilvl w:val="0"/>
          <w:numId w:val="5"/>
        </w:numPr>
        <w:tabs>
          <w:tab w:val="left" w:pos="0"/>
        </w:tabs>
      </w:pPr>
      <w:r>
        <w:t>In scenarios A/B, the Intermediate Relay UE could be configured to perform the measurement on adjacent upstream relay link, Uu link and candidate relay link.</w:t>
      </w:r>
    </w:p>
    <w:p w14:paraId="0056CA3A" w14:textId="77777777" w:rsidR="00F64952" w:rsidRDefault="00F64952" w:rsidP="00F64952">
      <w:pPr>
        <w:pStyle w:val="Doc-text2"/>
        <w:numPr>
          <w:ilvl w:val="0"/>
          <w:numId w:val="5"/>
        </w:numPr>
        <w:tabs>
          <w:tab w:val="left" w:pos="0"/>
        </w:tabs>
      </w:pPr>
      <w:r>
        <w:lastRenderedPageBreak/>
        <w:t>In scenarios A/B, the measurement report from Intermediate relay UE will also include at least serving intermediate/last relay UE's source L2 ID, serving cell ID and sidelink measurement quantity result.</w:t>
      </w:r>
    </w:p>
    <w:p w14:paraId="1C98C7BF" w14:textId="77777777" w:rsidR="00F64952" w:rsidRDefault="00F64952" w:rsidP="00F64952">
      <w:pPr>
        <w:pStyle w:val="Doc-text2"/>
        <w:numPr>
          <w:ilvl w:val="0"/>
          <w:numId w:val="5"/>
        </w:numPr>
        <w:tabs>
          <w:tab w:val="left" w:pos="0"/>
        </w:tabs>
      </w:pPr>
      <w:r>
        <w:t>Upon Intermediate Relay UE (including first relay UE) receiving reconfigurationWithSync, it either indicates to upper layers (to trigger PC5 unicast link release) or sends NotificationMessageSidelink message to the downstream intermediate Relay/Remote UE.  The choice is implementation-based.</w:t>
      </w:r>
    </w:p>
    <w:p w14:paraId="2795B9D6" w14:textId="78B9B53C" w:rsidR="003F6A91" w:rsidRPr="00F64952" w:rsidRDefault="00F64952" w:rsidP="00F64952">
      <w:pPr>
        <w:pStyle w:val="Doc-text2"/>
        <w:numPr>
          <w:ilvl w:val="0"/>
          <w:numId w:val="5"/>
        </w:numPr>
        <w:tabs>
          <w:tab w:val="left" w:pos="0"/>
        </w:tabs>
        <w:rPr>
          <w:iCs/>
        </w:rPr>
      </w:pPr>
      <w:r>
        <w:t>Measurement event X2 could be applied to scenario B with multi-hop indirect to single-hop indirect path switching.</w:t>
      </w:r>
    </w:p>
    <w:p w14:paraId="4C350CF1" w14:textId="77777777" w:rsidR="00F64952" w:rsidRPr="00F64952" w:rsidRDefault="00F64952" w:rsidP="00F64952">
      <w:pPr>
        <w:pStyle w:val="Doc-text2"/>
        <w:numPr>
          <w:ilvl w:val="0"/>
          <w:numId w:val="5"/>
        </w:numPr>
        <w:tabs>
          <w:tab w:val="left" w:pos="0"/>
        </w:tabs>
        <w:rPr>
          <w:iCs/>
        </w:rPr>
      </w:pPr>
      <w:r w:rsidRPr="00F64952">
        <w:rPr>
          <w:iCs/>
        </w:rPr>
        <w:t>reconfigurationWithSync without sl-PathSwitchConfig can be reused to trigger Case A (Intra-gNB multi-hop indirect to direct path switching).</w:t>
      </w:r>
    </w:p>
    <w:p w14:paraId="076AA7B3" w14:textId="34FACA87" w:rsidR="00F64952" w:rsidRDefault="00F64952" w:rsidP="00F64952">
      <w:pPr>
        <w:pStyle w:val="Doc-text2"/>
        <w:numPr>
          <w:ilvl w:val="0"/>
          <w:numId w:val="5"/>
        </w:numPr>
        <w:tabs>
          <w:tab w:val="left" w:pos="0"/>
        </w:tabs>
        <w:rPr>
          <w:iCs/>
        </w:rPr>
      </w:pPr>
      <w:r w:rsidRPr="00F64952">
        <w:rPr>
          <w:iCs/>
        </w:rPr>
        <w:t>reconfigurationWithSync with sl-PathSwitchConfig can be reused to trigger Case B (Intra-gNB multi-hop indirect to single-hop indirect path switching).</w:t>
      </w:r>
    </w:p>
    <w:p w14:paraId="14385B89" w14:textId="5D433932" w:rsidR="00F64952" w:rsidRDefault="00F64952" w:rsidP="00F64952">
      <w:pPr>
        <w:pStyle w:val="Doc-text2"/>
        <w:numPr>
          <w:ilvl w:val="0"/>
          <w:numId w:val="5"/>
        </w:numPr>
        <w:tabs>
          <w:tab w:val="left" w:pos="0"/>
        </w:tabs>
        <w:rPr>
          <w:iCs/>
        </w:rPr>
      </w:pPr>
      <w:r w:rsidRPr="00F64952">
        <w:rPr>
          <w:iCs/>
        </w:rPr>
        <w:t>RAN2 will not address cases of service continuity towards a relay path with intermediate relays in idle/inactive under the current WID.</w:t>
      </w:r>
    </w:p>
    <w:p w14:paraId="76F627E6" w14:textId="5C65A29B" w:rsidR="003F104C" w:rsidRDefault="003F104C" w:rsidP="003F104C">
      <w:pPr>
        <w:pStyle w:val="Doc-text2"/>
        <w:tabs>
          <w:tab w:val="left" w:pos="0"/>
        </w:tabs>
        <w:ind w:left="284" w:firstLine="0"/>
        <w:rPr>
          <w:iCs/>
        </w:rPr>
      </w:pPr>
    </w:p>
    <w:p w14:paraId="46FE9D49" w14:textId="62AA6C29" w:rsidR="003F104C" w:rsidRDefault="003F104C" w:rsidP="003F104C">
      <w:pPr>
        <w:pStyle w:val="Doc-text2"/>
        <w:tabs>
          <w:tab w:val="left" w:pos="0"/>
        </w:tabs>
        <w:ind w:left="0" w:firstLine="0"/>
        <w:outlineLvl w:val="1"/>
        <w:rPr>
          <w:rFonts w:eastAsia="DengXian"/>
          <w:highlight w:val="yellow"/>
          <w:lang w:eastAsia="zh-CN"/>
        </w:rPr>
      </w:pPr>
      <w:r>
        <w:rPr>
          <w:rFonts w:eastAsia="DengXian" w:hint="eastAsia"/>
          <w:highlight w:val="yellow"/>
        </w:rPr>
        <w:t>R</w:t>
      </w:r>
      <w:r>
        <w:rPr>
          <w:rFonts w:eastAsia="DengXian"/>
          <w:highlight w:val="yellow"/>
        </w:rPr>
        <w:t>AN2#130</w:t>
      </w:r>
    </w:p>
    <w:p w14:paraId="421BFE7B" w14:textId="2375CBA1" w:rsidR="003F104C" w:rsidRDefault="003F104C" w:rsidP="003F104C">
      <w:pPr>
        <w:pStyle w:val="Doc-text2"/>
        <w:tabs>
          <w:tab w:val="left" w:pos="0"/>
        </w:tabs>
        <w:ind w:left="0" w:firstLine="0"/>
        <w:rPr>
          <w:iCs/>
        </w:rPr>
      </w:pPr>
    </w:p>
    <w:p w14:paraId="735E942F" w14:textId="5B1775C8" w:rsidR="003227F1" w:rsidRPr="00CF632A" w:rsidRDefault="003227F1" w:rsidP="003227F1">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24901C9A" w14:textId="77777777" w:rsidR="003227F1" w:rsidRDefault="003227F1" w:rsidP="003227F1">
      <w:pPr>
        <w:pStyle w:val="Doc-text2"/>
        <w:numPr>
          <w:ilvl w:val="0"/>
          <w:numId w:val="5"/>
        </w:numPr>
        <w:tabs>
          <w:tab w:val="left" w:pos="0"/>
        </w:tabs>
      </w:pPr>
      <w:r>
        <w:t>Define a new capability for Rel-19 remote UE, e.g., remoteUE-MH-Operation-L2, with Rel-17 remote UE capability as a prerequisite.</w:t>
      </w:r>
    </w:p>
    <w:p w14:paraId="47A60C26" w14:textId="77777777" w:rsidR="003227F1" w:rsidRDefault="003227F1" w:rsidP="003227F1">
      <w:pPr>
        <w:pStyle w:val="Doc-text2"/>
        <w:numPr>
          <w:ilvl w:val="0"/>
          <w:numId w:val="5"/>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482CDD3A" w14:textId="77777777" w:rsidR="003227F1" w:rsidRDefault="003227F1" w:rsidP="003227F1">
      <w:pPr>
        <w:pStyle w:val="Doc-text2"/>
        <w:numPr>
          <w:ilvl w:val="0"/>
          <w:numId w:val="5"/>
        </w:numPr>
        <w:tabs>
          <w:tab w:val="left" w:pos="0"/>
        </w:tabs>
      </w:pPr>
      <w:r>
        <w:t>There is no capability distinction between first and “non-first” intermediate relay UE.</w:t>
      </w:r>
    </w:p>
    <w:p w14:paraId="0D38148C" w14:textId="77777777" w:rsidR="003227F1" w:rsidRDefault="003227F1" w:rsidP="003227F1">
      <w:pPr>
        <w:pStyle w:val="Doc-text2"/>
        <w:numPr>
          <w:ilvl w:val="0"/>
          <w:numId w:val="5"/>
        </w:numPr>
        <w:tabs>
          <w:tab w:val="left" w:pos="0"/>
        </w:tabs>
      </w:pPr>
      <w:r>
        <w:t>Remote UE operation is a prerequisite for relay UE functionality (intermediate only if we decide to have the distinction between last and intermediate).</w:t>
      </w:r>
    </w:p>
    <w:p w14:paraId="7911B1C2" w14:textId="4142768A" w:rsidR="003F104C" w:rsidRDefault="003227F1" w:rsidP="003227F1">
      <w:pPr>
        <w:pStyle w:val="Doc-text2"/>
        <w:numPr>
          <w:ilvl w:val="0"/>
          <w:numId w:val="5"/>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45F972AF" w14:textId="77777777" w:rsidR="003227F1" w:rsidRDefault="003227F1" w:rsidP="003227F1">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0DB1850F" w14:textId="77777777" w:rsidR="003227F1" w:rsidRDefault="003227F1" w:rsidP="003227F1">
      <w:pPr>
        <w:pStyle w:val="Doc-text2"/>
        <w:tabs>
          <w:tab w:val="left" w:pos="0"/>
        </w:tabs>
        <w:ind w:left="720" w:firstLine="0"/>
      </w:pPr>
    </w:p>
    <w:p w14:paraId="6A020334" w14:textId="77777777" w:rsidR="003227F1" w:rsidRDefault="003227F1" w:rsidP="003227F1">
      <w:pPr>
        <w:pStyle w:val="Doc-text2"/>
        <w:numPr>
          <w:ilvl w:val="0"/>
          <w:numId w:val="5"/>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6A41E46A" w14:textId="77777777" w:rsidR="003227F1" w:rsidRDefault="003227F1" w:rsidP="003227F1">
      <w:pPr>
        <w:pStyle w:val="Doc-text2"/>
        <w:numPr>
          <w:ilvl w:val="0"/>
          <w:numId w:val="5"/>
        </w:numPr>
        <w:tabs>
          <w:tab w:val="left" w:pos="0"/>
        </w:tabs>
      </w:pPr>
      <w:r>
        <w:t>Remote UE handling of the notification is up to upper layer implementation.</w:t>
      </w:r>
    </w:p>
    <w:p w14:paraId="7CE4A061" w14:textId="77777777" w:rsidR="003227F1" w:rsidRDefault="003227F1" w:rsidP="003227F1">
      <w:pPr>
        <w:pStyle w:val="Doc-text2"/>
        <w:numPr>
          <w:ilvl w:val="0"/>
          <w:numId w:val="5"/>
        </w:numPr>
        <w:tabs>
          <w:tab w:val="left" w:pos="0"/>
        </w:tabs>
      </w:pPr>
      <w:r>
        <w:t>Further handling of any inter-layer issues on this topic can be done in maintenance phase.</w:t>
      </w:r>
    </w:p>
    <w:p w14:paraId="2DCA53B1" w14:textId="3E8FA0BB" w:rsidR="003227F1" w:rsidRDefault="003227F1" w:rsidP="003227F1">
      <w:pPr>
        <w:pStyle w:val="Doc-text2"/>
        <w:numPr>
          <w:ilvl w:val="0"/>
          <w:numId w:val="5"/>
        </w:numPr>
        <w:tabs>
          <w:tab w:val="left" w:pos="0"/>
        </w:tabs>
      </w:pPr>
      <w:r>
        <w:t>LS to SA2 to notify them of these agreements.</w:t>
      </w:r>
    </w:p>
    <w:p w14:paraId="2715FF53" w14:textId="5D655E08" w:rsidR="003227F1" w:rsidRDefault="003227F1" w:rsidP="003227F1">
      <w:pPr>
        <w:pStyle w:val="Doc-text2"/>
        <w:numPr>
          <w:ilvl w:val="0"/>
          <w:numId w:val="5"/>
        </w:numPr>
        <w:tabs>
          <w:tab w:val="left" w:pos="0"/>
        </w:tabs>
      </w:pPr>
      <w:r w:rsidRPr="003227F1">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4F4A9AFF" w14:textId="77777777" w:rsidR="003227F1" w:rsidRDefault="003227F1" w:rsidP="003227F1">
      <w:pPr>
        <w:pStyle w:val="Doc-text2"/>
        <w:numPr>
          <w:ilvl w:val="0"/>
          <w:numId w:val="5"/>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C28F67C" w14:textId="77777777" w:rsidR="003227F1" w:rsidRDefault="003227F1" w:rsidP="003227F1">
      <w:pPr>
        <w:pStyle w:val="Doc-text2"/>
        <w:numPr>
          <w:ilvl w:val="0"/>
          <w:numId w:val="5"/>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14D548C7" w14:textId="3214A30B" w:rsidR="003227F1" w:rsidRDefault="003227F1" w:rsidP="003227F1">
      <w:pPr>
        <w:pStyle w:val="Doc-text2"/>
        <w:numPr>
          <w:ilvl w:val="0"/>
          <w:numId w:val="5"/>
        </w:numPr>
        <w:tabs>
          <w:tab w:val="left" w:pos="0"/>
        </w:tabs>
      </w:pPr>
      <w:r>
        <w:t>FFS if notification behaviour can be optimized for intermediate relay UEs in RRC_CONNECTED.</w:t>
      </w:r>
    </w:p>
    <w:p w14:paraId="4653FB61" w14:textId="77777777" w:rsidR="003227F1" w:rsidRDefault="003227F1" w:rsidP="003227F1">
      <w:pPr>
        <w:pStyle w:val="Doc-text2"/>
        <w:numPr>
          <w:ilvl w:val="0"/>
          <w:numId w:val="5"/>
        </w:numPr>
        <w:tabs>
          <w:tab w:val="left" w:pos="0"/>
        </w:tabs>
      </w:pPr>
      <w:r>
        <w:t>Upon receiving the notification message or upon PC5 link release, remote UE in RRC_CONNECTED needs to initiate RRC Reestablishment as legacy.</w:t>
      </w:r>
    </w:p>
    <w:p w14:paraId="5CBFA766" w14:textId="5551BA60" w:rsidR="003227F1" w:rsidRDefault="003227F1" w:rsidP="003227F1">
      <w:pPr>
        <w:pStyle w:val="Doc-text2"/>
        <w:numPr>
          <w:ilvl w:val="0"/>
          <w:numId w:val="5"/>
        </w:numPr>
        <w:tabs>
          <w:tab w:val="left" w:pos="0"/>
        </w:tabs>
      </w:pPr>
      <w:r>
        <w:t>When the intermediate Relay UE in RRC_CONNECTED receives the notification message from its parent intermediate Relay UE/last Relay UE or when the PC5 link is released, it initiates RRC Reestablishment.</w:t>
      </w:r>
    </w:p>
    <w:p w14:paraId="19A2C672" w14:textId="77777777" w:rsidR="00E572B4" w:rsidRDefault="00E572B4" w:rsidP="00E572B4">
      <w:pPr>
        <w:pStyle w:val="Doc-text2"/>
        <w:tabs>
          <w:tab w:val="left" w:pos="0"/>
        </w:tabs>
        <w:ind w:left="284" w:firstLine="0"/>
        <w:outlineLvl w:val="1"/>
        <w:rPr>
          <w:rFonts w:eastAsia="DengXian"/>
          <w:b/>
          <w:u w:val="single"/>
          <w:lang w:eastAsia="zh-CN"/>
        </w:rPr>
      </w:pPr>
      <w:r w:rsidRPr="00FE2296">
        <w:rPr>
          <w:rFonts w:eastAsia="DengXian"/>
          <w:b/>
          <w:u w:val="single"/>
          <w:lang w:eastAsia="zh-CN"/>
        </w:rPr>
        <w:lastRenderedPageBreak/>
        <w:t>Control Plane Procedures</w:t>
      </w:r>
      <w:r>
        <w:rPr>
          <w:rFonts w:eastAsia="DengXian"/>
          <w:b/>
          <w:u w:val="single"/>
          <w:lang w:eastAsia="zh-CN"/>
        </w:rPr>
        <w:t xml:space="preserve"> </w:t>
      </w:r>
      <w:r w:rsidRPr="00E24DE7">
        <w:rPr>
          <w:rFonts w:eastAsia="DengXian"/>
          <w:b/>
          <w:u w:val="single"/>
          <w:lang w:eastAsia="zh-CN"/>
        </w:rPr>
        <w:t>and SRAP impact</w:t>
      </w:r>
    </w:p>
    <w:p w14:paraId="182541AC" w14:textId="77777777" w:rsidR="00E572B4" w:rsidRDefault="00E572B4" w:rsidP="00E572B4">
      <w:pPr>
        <w:pStyle w:val="Doc-text2"/>
        <w:numPr>
          <w:ilvl w:val="0"/>
          <w:numId w:val="5"/>
        </w:numPr>
        <w:tabs>
          <w:tab w:val="left" w:pos="0"/>
        </w:tabs>
      </w:pPr>
      <w:r>
        <w:t>Do not pursue fast forwarding.</w:t>
      </w:r>
    </w:p>
    <w:p w14:paraId="685524D2" w14:textId="77777777" w:rsidR="00E572B4" w:rsidRDefault="00E572B4" w:rsidP="00E572B4">
      <w:pPr>
        <w:pStyle w:val="Doc-text2"/>
        <w:numPr>
          <w:ilvl w:val="0"/>
          <w:numId w:val="5"/>
        </w:numPr>
        <w:tabs>
          <w:tab w:val="left" w:pos="0"/>
        </w:tabs>
      </w:pPr>
      <w:r>
        <w:t>Continue during this meeting to discuss including the RRC state in relay discovery, including:</w:t>
      </w:r>
    </w:p>
    <w:p w14:paraId="2572751E" w14:textId="669702D7" w:rsidR="00E572B4" w:rsidRDefault="00E572B4" w:rsidP="00E572B4">
      <w:pPr>
        <w:pStyle w:val="Doc-text2"/>
        <w:numPr>
          <w:ilvl w:val="1"/>
          <w:numId w:val="5"/>
        </w:numPr>
        <w:tabs>
          <w:tab w:val="left" w:pos="0"/>
        </w:tabs>
      </w:pPr>
      <w:r>
        <w:t>Spec impact to capture it in the RRC container</w:t>
      </w:r>
    </w:p>
    <w:p w14:paraId="3303B7CC" w14:textId="3C8089DF" w:rsidR="00E572B4" w:rsidRDefault="00E572B4" w:rsidP="00E572B4">
      <w:pPr>
        <w:pStyle w:val="Doc-text2"/>
        <w:numPr>
          <w:ilvl w:val="1"/>
          <w:numId w:val="5"/>
        </w:numPr>
        <w:tabs>
          <w:tab w:val="left" w:pos="0"/>
        </w:tabs>
      </w:pPr>
      <w:r>
        <w:t>Implications for (re)selection procedure</w:t>
      </w:r>
    </w:p>
    <w:p w14:paraId="3B67D6A8" w14:textId="5896DEF6" w:rsidR="00E572B4" w:rsidRDefault="00E572B4" w:rsidP="00E572B4">
      <w:pPr>
        <w:pStyle w:val="Doc-text2"/>
        <w:numPr>
          <w:ilvl w:val="0"/>
          <w:numId w:val="5"/>
        </w:numPr>
        <w:tabs>
          <w:tab w:val="left" w:pos="0"/>
        </w:tabs>
      </w:pPr>
      <w:r>
        <w:t>Continue discussion of whether/how to extend timers.</w:t>
      </w:r>
    </w:p>
    <w:p w14:paraId="3A2F4F8D" w14:textId="77777777" w:rsidR="00E572B4" w:rsidRDefault="00E572B4" w:rsidP="00E572B4">
      <w:pPr>
        <w:pStyle w:val="Doc-text2"/>
        <w:numPr>
          <w:ilvl w:val="0"/>
          <w:numId w:val="5"/>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2EF4593D" w14:textId="490DCF39" w:rsidR="00E572B4" w:rsidRDefault="00E572B4" w:rsidP="00E572B4">
      <w:pPr>
        <w:pStyle w:val="Doc-text2"/>
        <w:numPr>
          <w:ilvl w:val="0"/>
          <w:numId w:val="5"/>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proofErr w:type="gramStart"/>
      <w:r>
        <w:t>it’s</w:t>
      </w:r>
      <w:proofErr w:type="spellEnd"/>
      <w:proofErr w:type="gramEnd"/>
      <w:r>
        <w:t xml:space="preserve"> own concerned SIB.</w:t>
      </w:r>
    </w:p>
    <w:p w14:paraId="3F504245" w14:textId="77777777" w:rsidR="00E572B4" w:rsidRDefault="00E572B4" w:rsidP="00E572B4">
      <w:pPr>
        <w:pStyle w:val="Doc-text2"/>
        <w:numPr>
          <w:ilvl w:val="0"/>
          <w:numId w:val="5"/>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31D38783" w14:textId="0826EA8B" w:rsidR="00E572B4" w:rsidRDefault="00E572B4" w:rsidP="00E572B4">
      <w:pPr>
        <w:pStyle w:val="Doc-text2"/>
        <w:numPr>
          <w:ilvl w:val="0"/>
          <w:numId w:val="5"/>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B9DE7C7" w14:textId="77777777" w:rsidR="00D036D3" w:rsidRDefault="00D036D3" w:rsidP="00D036D3">
      <w:pPr>
        <w:pStyle w:val="Doc-text2"/>
        <w:numPr>
          <w:ilvl w:val="0"/>
          <w:numId w:val="5"/>
        </w:numPr>
        <w:tabs>
          <w:tab w:val="left" w:pos="0"/>
        </w:tabs>
      </w:pPr>
      <w:r>
        <w:t>Below b), c), and e) are applied also in IDLE/INACTIVE states for intermediate relay UE without additional specification change.</w:t>
      </w:r>
    </w:p>
    <w:p w14:paraId="33D1975C" w14:textId="77777777" w:rsidR="00D036D3" w:rsidRDefault="00D036D3" w:rsidP="00D036D3">
      <w:pPr>
        <w:pStyle w:val="Doc-text2"/>
        <w:numPr>
          <w:ilvl w:val="0"/>
          <w:numId w:val="5"/>
        </w:numPr>
        <w:tabs>
          <w:tab w:val="left" w:pos="0"/>
        </w:tabs>
      </w:pPr>
      <w:r>
        <w:t xml:space="preserve">The intermediate relay UE can send SI (e.g., in </w:t>
      </w:r>
      <w:proofErr w:type="spellStart"/>
      <w:r>
        <w:t>UuMessageTransferSidelink</w:t>
      </w:r>
      <w:proofErr w:type="spellEnd"/>
      <w:r>
        <w:t>) to a child node:</w:t>
      </w:r>
    </w:p>
    <w:p w14:paraId="0AA864A4" w14:textId="02451513" w:rsidR="00D036D3" w:rsidRDefault="00D036D3" w:rsidP="00D036D3">
      <w:pPr>
        <w:pStyle w:val="Doc-text2"/>
        <w:numPr>
          <w:ilvl w:val="1"/>
          <w:numId w:val="5"/>
        </w:numPr>
        <w:tabs>
          <w:tab w:val="left" w:pos="0"/>
        </w:tabs>
      </w:pPr>
      <w:r>
        <w:t>b)</w:t>
      </w:r>
      <w:r>
        <w:tab/>
        <w:t xml:space="preserve"> Upon acquisition (from the network) of SI requested by a child node (intermediate relay or remote UE)</w:t>
      </w:r>
    </w:p>
    <w:p w14:paraId="79298E3D" w14:textId="2F4627FC" w:rsidR="00D036D3" w:rsidRDefault="00D036D3" w:rsidP="00D036D3">
      <w:pPr>
        <w:pStyle w:val="Doc-text2"/>
        <w:numPr>
          <w:ilvl w:val="1"/>
          <w:numId w:val="5"/>
        </w:numPr>
        <w:tabs>
          <w:tab w:val="left" w:pos="0"/>
        </w:tabs>
      </w:pPr>
      <w:r>
        <w:t>c)</w:t>
      </w:r>
      <w:r>
        <w:tab/>
        <w:t xml:space="preserve"> Upon receiving updated SIBs from the network which have been requested by a child node (intermediate relay or remote UE)</w:t>
      </w:r>
    </w:p>
    <w:p w14:paraId="4A42AFDF" w14:textId="3178BD3A" w:rsidR="00D036D3" w:rsidRDefault="00D036D3" w:rsidP="00D036D3">
      <w:pPr>
        <w:pStyle w:val="Doc-text2"/>
        <w:numPr>
          <w:ilvl w:val="1"/>
          <w:numId w:val="5"/>
        </w:numPr>
        <w:tabs>
          <w:tab w:val="left" w:pos="0"/>
        </w:tabs>
      </w:pPr>
      <w:r>
        <w:t>e)</w:t>
      </w:r>
      <w:r>
        <w:tab/>
        <w:t xml:space="preserve"> Upon receiving updated SIB1 from the network (as in Rel17)</w:t>
      </w:r>
    </w:p>
    <w:p w14:paraId="7B61E5A2" w14:textId="77777777" w:rsidR="00D036D3" w:rsidRDefault="00D036D3" w:rsidP="00D036D3">
      <w:pPr>
        <w:pStyle w:val="Doc-text2"/>
        <w:numPr>
          <w:ilvl w:val="0"/>
          <w:numId w:val="5"/>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58009CDA" w14:textId="1EEED032" w:rsidR="00D036D3" w:rsidRDefault="00D036D3" w:rsidP="00D036D3">
      <w:pPr>
        <w:pStyle w:val="Doc-text2"/>
        <w:numPr>
          <w:ilvl w:val="0"/>
          <w:numId w:val="5"/>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AB5CBC2" w14:textId="1CCFE2DE" w:rsidR="00D036D3" w:rsidRDefault="00D036D3" w:rsidP="00D036D3">
      <w:pPr>
        <w:pStyle w:val="Doc-text2"/>
        <w:numPr>
          <w:ilvl w:val="0"/>
          <w:numId w:val="5"/>
        </w:numPr>
        <w:tabs>
          <w:tab w:val="left" w:pos="0"/>
        </w:tabs>
      </w:pPr>
      <w:r w:rsidRPr="00D036D3">
        <w:t>Do not implement reflective bearer mapping in the running CR(s) now; interested companies are asked to converge a single detailed TP for final go/no-go decision next meeting.</w:t>
      </w:r>
    </w:p>
    <w:p w14:paraId="6E3F198A" w14:textId="61F9FD2A" w:rsidR="00D036D3" w:rsidRDefault="00D036D3" w:rsidP="00D036D3">
      <w:pPr>
        <w:pStyle w:val="Doc-text2"/>
        <w:numPr>
          <w:ilvl w:val="0"/>
          <w:numId w:val="5"/>
        </w:numPr>
        <w:tabs>
          <w:tab w:val="left" w:pos="0"/>
        </w:tabs>
      </w:pPr>
      <w:r w:rsidRPr="00D036D3">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510E22AD" w14:textId="7569194A" w:rsidR="00D036D3" w:rsidRDefault="00D036D3" w:rsidP="00D036D3">
      <w:pPr>
        <w:pStyle w:val="Doc-text2"/>
        <w:numPr>
          <w:ilvl w:val="0"/>
          <w:numId w:val="5"/>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4E721165" w14:textId="72ED94E8" w:rsidR="00D036D3" w:rsidRDefault="00D036D3" w:rsidP="00D036D3">
      <w:pPr>
        <w:pStyle w:val="Doc-text2"/>
        <w:numPr>
          <w:ilvl w:val="0"/>
          <w:numId w:val="5"/>
        </w:numPr>
        <w:tabs>
          <w:tab w:val="left" w:pos="0"/>
        </w:tabs>
      </w:pPr>
      <w:r>
        <w:t>Companies are asked to confirm with SA2 colleagues if there is any concern with a candidate first relay UE sending the RRC container with its own information.</w:t>
      </w:r>
    </w:p>
    <w:p w14:paraId="6C3B2DF4" w14:textId="77777777" w:rsidR="00D036D3" w:rsidRDefault="00D036D3" w:rsidP="00D036D3">
      <w:pPr>
        <w:pStyle w:val="Doc-text2"/>
        <w:numPr>
          <w:ilvl w:val="0"/>
          <w:numId w:val="5"/>
        </w:numPr>
        <w:tabs>
          <w:tab w:val="left" w:pos="0"/>
        </w:tabs>
      </w:pPr>
      <w:r>
        <w:t>The intermediate relay UE can have its own traffic acting as a remote UE simultaneously.  Running CRs will be checked to make sure this functionality is supported.</w:t>
      </w:r>
    </w:p>
    <w:p w14:paraId="1F768617" w14:textId="12DF506E" w:rsidR="00D036D3" w:rsidRDefault="00D036D3" w:rsidP="00D036D3">
      <w:pPr>
        <w:pStyle w:val="Doc-text2"/>
        <w:numPr>
          <w:ilvl w:val="0"/>
          <w:numId w:val="5"/>
        </w:numPr>
        <w:tabs>
          <w:tab w:val="left" w:pos="0"/>
        </w:tabs>
      </w:pPr>
      <w:r>
        <w:t>Clarify in the normative text that the UE can be a relay and remote UE simultaneously (to be determined case by case where it needs to be documented).</w:t>
      </w:r>
    </w:p>
    <w:p w14:paraId="2B34FDC0" w14:textId="77BF0AC5" w:rsidR="00D036D3" w:rsidRDefault="00D036D3" w:rsidP="00D036D3">
      <w:pPr>
        <w:pStyle w:val="Doc-text2"/>
        <w:tabs>
          <w:tab w:val="left" w:pos="0"/>
        </w:tabs>
        <w:ind w:left="720" w:firstLine="0"/>
        <w:outlineLvl w:val="1"/>
        <w:rPr>
          <w:rFonts w:eastAsia="DengXian"/>
          <w:b/>
          <w:u w:val="single"/>
          <w:lang w:eastAsia="zh-CN"/>
        </w:rPr>
      </w:pPr>
    </w:p>
    <w:p w14:paraId="770D1EED" w14:textId="4D685193" w:rsidR="00D036D3" w:rsidRDefault="00D036D3" w:rsidP="00D036D3">
      <w:pPr>
        <w:pStyle w:val="Doc-text2"/>
        <w:tabs>
          <w:tab w:val="left" w:pos="0"/>
        </w:tabs>
        <w:ind w:left="720" w:firstLine="0"/>
        <w:outlineLvl w:val="1"/>
        <w:rPr>
          <w:rFonts w:eastAsia="DengXian"/>
          <w:b/>
          <w:u w:val="single"/>
          <w:lang w:eastAsia="zh-CN"/>
        </w:rPr>
      </w:pPr>
    </w:p>
    <w:p w14:paraId="360E4866" w14:textId="5CFC3C48" w:rsidR="00D036D3" w:rsidRDefault="00D036D3" w:rsidP="00D036D3">
      <w:pPr>
        <w:pStyle w:val="Doc-text2"/>
        <w:tabs>
          <w:tab w:val="left" w:pos="0"/>
        </w:tabs>
        <w:ind w:left="720" w:firstLine="0"/>
        <w:outlineLvl w:val="1"/>
        <w:rPr>
          <w:rFonts w:eastAsia="DengXian"/>
          <w:b/>
          <w:u w:val="single"/>
          <w:lang w:eastAsia="zh-CN"/>
        </w:rPr>
      </w:pPr>
    </w:p>
    <w:p w14:paraId="53A17E15" w14:textId="77777777" w:rsidR="00D036D3" w:rsidRDefault="00D036D3" w:rsidP="00D036D3">
      <w:pPr>
        <w:pStyle w:val="Doc-text2"/>
        <w:tabs>
          <w:tab w:val="left" w:pos="0"/>
        </w:tabs>
        <w:ind w:left="720" w:firstLine="0"/>
        <w:outlineLvl w:val="1"/>
        <w:rPr>
          <w:rFonts w:eastAsia="DengXian"/>
          <w:b/>
          <w:u w:val="single"/>
          <w:lang w:eastAsia="zh-CN"/>
        </w:rPr>
      </w:pPr>
    </w:p>
    <w:p w14:paraId="53559D2F" w14:textId="2AF77D5A" w:rsidR="00D036D3" w:rsidRDefault="00D036D3" w:rsidP="00D036D3">
      <w:pPr>
        <w:pStyle w:val="Doc-text2"/>
        <w:tabs>
          <w:tab w:val="left" w:pos="0"/>
        </w:tabs>
        <w:ind w:left="360" w:firstLine="0"/>
        <w:outlineLvl w:val="1"/>
        <w:rPr>
          <w:rFonts w:eastAsia="DengXian"/>
          <w:b/>
          <w:u w:val="single"/>
          <w:lang w:eastAsia="zh-CN"/>
        </w:rPr>
      </w:pPr>
      <w:r w:rsidRPr="00E24DE7">
        <w:rPr>
          <w:rFonts w:eastAsia="DengXian"/>
          <w:b/>
          <w:u w:val="single"/>
          <w:lang w:eastAsia="zh-CN"/>
        </w:rPr>
        <w:lastRenderedPageBreak/>
        <w:t>Service continuity</w:t>
      </w:r>
    </w:p>
    <w:p w14:paraId="7390ADEC" w14:textId="106D3AD6" w:rsidR="00D036D3" w:rsidRDefault="00D036D3" w:rsidP="00D036D3">
      <w:pPr>
        <w:pStyle w:val="Doc-text2"/>
        <w:tabs>
          <w:tab w:val="left" w:pos="0"/>
        </w:tabs>
        <w:ind w:left="360" w:firstLine="0"/>
        <w:outlineLvl w:val="1"/>
        <w:rPr>
          <w:rFonts w:eastAsia="DengXian"/>
          <w:b/>
          <w:u w:val="single"/>
          <w:lang w:eastAsia="zh-CN"/>
        </w:rPr>
      </w:pPr>
    </w:p>
    <w:p w14:paraId="7C5C780B" w14:textId="77777777" w:rsidR="00D036D3" w:rsidRDefault="00D036D3" w:rsidP="00D036D3">
      <w:pPr>
        <w:pStyle w:val="Doc-text2"/>
        <w:numPr>
          <w:ilvl w:val="0"/>
          <w:numId w:val="5"/>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02764851" w14:textId="77777777" w:rsidR="00D036D3" w:rsidRPr="008F0B70" w:rsidRDefault="00D036D3" w:rsidP="00D036D3">
      <w:pPr>
        <w:pStyle w:val="Doc-text2"/>
        <w:numPr>
          <w:ilvl w:val="0"/>
          <w:numId w:val="5"/>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0EC10AE5" w14:textId="77777777" w:rsidR="00D036D3" w:rsidRDefault="00D036D3" w:rsidP="00D036D3">
      <w:pPr>
        <w:pStyle w:val="Doc-text2"/>
        <w:numPr>
          <w:ilvl w:val="0"/>
          <w:numId w:val="5"/>
        </w:numPr>
        <w:tabs>
          <w:tab w:val="left" w:pos="0"/>
        </w:tabs>
      </w:pPr>
      <w:r>
        <w:t>Event Y1 and Y2 can be reused in path switching Scenario C with the understanding that the “first relay UE” in a candidate multi-hop relay link is “candidate L2 U2N Relay UE”.</w:t>
      </w:r>
    </w:p>
    <w:p w14:paraId="1ECBA0E7" w14:textId="77777777" w:rsidR="00D036D3" w:rsidRDefault="00D036D3" w:rsidP="00D036D3">
      <w:pPr>
        <w:pStyle w:val="Doc-text2"/>
        <w:numPr>
          <w:ilvl w:val="0"/>
          <w:numId w:val="5"/>
        </w:numPr>
        <w:tabs>
          <w:tab w:val="left" w:pos="0"/>
        </w:tabs>
      </w:pPr>
      <w:r>
        <w:t>Event X2, Y2 and Z1 can be reused in path switching Scenario D with the understanding that  the “first relay UE” in a candidate multi-hop relay link is “candidate L2 U2N Relay UE”.</w:t>
      </w:r>
    </w:p>
    <w:p w14:paraId="04E880C2" w14:textId="77777777" w:rsidR="00D036D3" w:rsidRPr="008F0B70" w:rsidRDefault="00D036D3" w:rsidP="00D036D3">
      <w:pPr>
        <w:pStyle w:val="Doc-text2"/>
        <w:numPr>
          <w:ilvl w:val="0"/>
          <w:numId w:val="5"/>
        </w:numPr>
        <w:tabs>
          <w:tab w:val="left" w:pos="0"/>
        </w:tabs>
      </w:pPr>
      <w:r>
        <w:t xml:space="preserve">Wording for the </w:t>
      </w:r>
      <w:proofErr w:type="spellStart"/>
      <w:r>
        <w:t>multihop</w:t>
      </w:r>
      <w:proofErr w:type="spellEnd"/>
      <w:r>
        <w:t xml:space="preserve"> case to be checked in CR implementation.</w:t>
      </w:r>
    </w:p>
    <w:p w14:paraId="66A046D9" w14:textId="77777777" w:rsidR="00D036D3" w:rsidRDefault="00D036D3" w:rsidP="00D036D3">
      <w:pPr>
        <w:pStyle w:val="Doc-text2"/>
        <w:numPr>
          <w:ilvl w:val="0"/>
          <w:numId w:val="5"/>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DCAF1C3" w14:textId="77777777" w:rsidR="00D036D3" w:rsidRPr="008F0B70" w:rsidRDefault="00D036D3" w:rsidP="00D036D3">
      <w:pPr>
        <w:pStyle w:val="Doc-text2"/>
        <w:numPr>
          <w:ilvl w:val="0"/>
          <w:numId w:val="5"/>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5DA99423" w14:textId="77777777" w:rsidR="00D036D3" w:rsidRDefault="00D036D3" w:rsidP="00D036D3">
      <w:pPr>
        <w:pStyle w:val="Doc-text2"/>
        <w:numPr>
          <w:ilvl w:val="0"/>
          <w:numId w:val="5"/>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A4FBCC" w14:textId="77777777" w:rsidR="00D036D3" w:rsidRPr="008F0B70" w:rsidRDefault="00D036D3" w:rsidP="00D036D3">
      <w:pPr>
        <w:pStyle w:val="Doc-text2"/>
        <w:numPr>
          <w:ilvl w:val="0"/>
          <w:numId w:val="5"/>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4D5CAF54" w14:textId="77777777" w:rsidR="00D036D3" w:rsidRPr="00D52916" w:rsidRDefault="00D036D3" w:rsidP="00D036D3">
      <w:pPr>
        <w:pStyle w:val="Doc-text2"/>
        <w:numPr>
          <w:ilvl w:val="0"/>
          <w:numId w:val="5"/>
        </w:numPr>
        <w:tabs>
          <w:tab w:val="left" w:pos="0"/>
        </w:tabs>
      </w:pPr>
      <w:r>
        <w:t>Timer T420 can be reused for path switching towards multi-hop path i.e., both case C and case D.</w:t>
      </w:r>
      <w:r>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p>
    <w:p w14:paraId="4976E036" w14:textId="77777777" w:rsidR="00D036D3" w:rsidRDefault="00D036D3" w:rsidP="00D036D3">
      <w:pPr>
        <w:pStyle w:val="Doc-text2"/>
        <w:tabs>
          <w:tab w:val="left" w:pos="0"/>
        </w:tabs>
        <w:ind w:left="360" w:firstLine="0"/>
        <w:outlineLvl w:val="1"/>
        <w:rPr>
          <w:rFonts w:eastAsia="DengXian"/>
          <w:b/>
          <w:u w:val="single"/>
          <w:lang w:eastAsia="zh-CN"/>
        </w:rPr>
      </w:pPr>
    </w:p>
    <w:p w14:paraId="1C1D588A" w14:textId="77777777" w:rsidR="00D036D3" w:rsidRPr="003227F1" w:rsidRDefault="00D036D3" w:rsidP="00D036D3">
      <w:pPr>
        <w:pStyle w:val="Doc-text2"/>
        <w:tabs>
          <w:tab w:val="left" w:pos="0"/>
        </w:tabs>
        <w:ind w:left="720" w:firstLine="0"/>
      </w:pPr>
    </w:p>
    <w:sectPr w:rsidR="00D036D3" w:rsidRPr="003227F1" w:rsidSect="00DE798D">
      <w:headerReference w:type="even" r:id="rId78"/>
      <w:headerReference w:type="default" r:id="rId79"/>
      <w:headerReference w:type="first" r:id="rId80"/>
      <w:footnotePr>
        <w:numRestart w:val="eachSect"/>
      </w:footnotePr>
      <w:pgSz w:w="16840" w:h="11907" w:orient="landscape"/>
      <w:pgMar w:top="1134" w:right="1418"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267892D" w16cex:dateUtc="2025-04-27T02:21:00Z"/>
  <w16cex:commentExtensible w16cex:durableId="4DEE4E8E" w16cex:dateUtc="2025-04-28T06:44:00Z"/>
  <w16cex:commentExtensible w16cex:durableId="78BC634D" w16cex:dateUtc="2025-04-29T07:22:00Z"/>
  <w16cex:commentExtensible w16cex:durableId="12A9EF9F" w16cex:dateUtc="2025-04-28T06:48:00Z"/>
  <w16cex:commentExtensible w16cex:durableId="0A9F4C59" w16cex:dateUtc="2025-05-02T06:49:00Z"/>
  <w16cex:commentExtensible w16cex:durableId="56B5B07D" w16cex:dateUtc="2025-04-29T07:38:00Z"/>
  <w16cex:commentExtensible w16cex:durableId="6D9A520C" w16cex:dateUtc="2025-04-28T06:52:00Z"/>
  <w16cex:commentExtensible w16cex:durableId="0D9F8936" w16cex:dateUtc="2025-04-27T02:20:00Z"/>
  <w16cex:commentExtensible w16cex:durableId="36F53372" w16cex:dateUtc="2025-04-28T06:53:00Z"/>
  <w16cex:commentExtensible w16cex:durableId="753831CB" w16cex:dateUtc="2025-04-29T08:25:00Z"/>
  <w16cex:commentExtensible w16cex:durableId="05AB1907" w16cex:dateUtc="2025-04-29T08:34:00Z"/>
  <w16cex:commentExtensible w16cex:durableId="3D4A2652" w16cex:dateUtc="2025-04-29T08:49:00Z"/>
  <w16cex:commentExtensible w16cex:durableId="6F1839BB" w16cex:dateUtc="2025-04-29T08:52:00Z"/>
  <w16cex:commentExtensible w16cex:durableId="44E8C900" w16cex:dateUtc="2025-05-02T06:58:00Z"/>
  <w16cex:commentExtensible w16cex:durableId="50E0E604" w16cex:dateUtc="2025-04-28T08:35:00Z"/>
  <w16cex:commentExtensible w16cex:durableId="1ABCC570" w16cex:dateUtc="2025-04-30T01:57:00Z"/>
  <w16cex:commentExtensible w16cex:durableId="5492103B" w16cex:dateUtc="2025-04-27T02:32:00Z"/>
  <w16cex:commentExtensible w16cex:durableId="4BCC49EA" w16cex:dateUtc="2025-04-30T02:29:00Z"/>
  <w16cex:commentExtensible w16cex:durableId="41529A2E" w16cex:dateUtc="2025-04-28T08:43:00Z"/>
  <w16cex:commentExtensible w16cex:durableId="480449E6" w16cex:dateUtc="2025-04-28T08:47:00Z"/>
  <w16cex:commentExtensible w16cex:durableId="1985096B" w16cex:dateUtc="2025-04-28T08:55:00Z"/>
  <w16cex:commentExtensible w16cex:durableId="15E30BD4" w16cex:dateUtc="2025-04-27T02:43:00Z"/>
  <w16cex:commentExtensible w16cex:durableId="79F69888" w16cex:dateUtc="2025-04-27T02:45:00Z"/>
  <w16cex:commentExtensible w16cex:durableId="4E136B93" w16cex:dateUtc="2025-04-27T02:51:00Z"/>
  <w16cex:commentExtensible w16cex:durableId="1CA06F2B" w16cex:dateUtc="2025-04-27T02:55:00Z"/>
  <w16cex:commentExtensible w16cex:durableId="5DA158C5" w16cex:dateUtc="2025-04-28T08:57:00Z"/>
  <w16cex:commentExtensible w16cex:durableId="2095E88B" w16cex:dateUtc="2025-04-27T03:20:00Z"/>
  <w16cex:commentExtensible w16cex:durableId="01CA3E8B" w16cex:dateUtc="2025-04-27T02:56:00Z"/>
  <w16cex:commentExtensible w16cex:durableId="6AA54F0E" w16cex:dateUtc="2025-04-27T02:59:00Z"/>
  <w16cex:commentExtensible w16cex:durableId="5F9B807C" w16cex:dateUtc="2025-04-30T07:24:00Z"/>
  <w16cex:commentExtensible w16cex:durableId="2EC53CA7" w16cex:dateUtc="2025-04-27T03:00:00Z"/>
  <w16cex:commentExtensible w16cex:durableId="7EC03186" w16cex:dateUtc="2025-04-27T03:45:00Z"/>
  <w16cex:commentExtensible w16cex:durableId="030745B8" w16cex:dateUtc="2025-04-28T15:09:00Z"/>
  <w16cex:commentExtensible w16cex:durableId="45E08908" w16cex:dateUtc="2025-05-02T07:14:00Z"/>
  <w16cex:commentExtensible w16cex:durableId="119D4614" w16cex:dateUtc="2025-04-27T03:46:00Z"/>
  <w16cex:commentExtensible w16cex:durableId="4D3C202A" w16cex:dateUtc="2025-04-27T03:48:00Z"/>
  <w16cex:commentExtensible w16cex:durableId="40F86782" w16cex:dateUtc="2025-05-02T07:19:00Z"/>
  <w16cex:commentExtensible w16cex:durableId="2B9CB995" w16cex:dateUtc="2025-04-28T15:29:00Z"/>
  <w16cex:commentExtensible w16cex:durableId="64FE90FA" w16cex:dateUtc="2025-04-28T15:38:00Z"/>
  <w16cex:commentExtensible w16cex:durableId="4560649E" w16cex:dateUtc="2025-04-28T15:5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2815C5" w14:textId="77777777" w:rsidR="00D11B7A" w:rsidRPr="007B4B4C" w:rsidRDefault="00D11B7A">
      <w:pPr>
        <w:spacing w:after="0"/>
      </w:pPr>
      <w:r w:rsidRPr="007B4B4C">
        <w:separator/>
      </w:r>
    </w:p>
  </w:endnote>
  <w:endnote w:type="continuationSeparator" w:id="0">
    <w:p w14:paraId="3143940E" w14:textId="77777777" w:rsidR="00D11B7A" w:rsidRPr="007B4B4C" w:rsidRDefault="00D11B7A">
      <w:pPr>
        <w:spacing w:after="0"/>
      </w:pPr>
      <w:r w:rsidRPr="007B4B4C">
        <w:continuationSeparator/>
      </w:r>
    </w:p>
  </w:endnote>
  <w:endnote w:type="continuationNotice" w:id="1">
    <w:p w14:paraId="25257C0C" w14:textId="77777777" w:rsidR="00D11B7A" w:rsidRPr="007B4B4C" w:rsidRDefault="00D11B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4C82E" w14:textId="77777777" w:rsidR="00D11B7A" w:rsidRPr="007B4B4C" w:rsidRDefault="00D11B7A">
      <w:pPr>
        <w:spacing w:after="0"/>
      </w:pPr>
      <w:r w:rsidRPr="007B4B4C">
        <w:separator/>
      </w:r>
    </w:p>
  </w:footnote>
  <w:footnote w:type="continuationSeparator" w:id="0">
    <w:p w14:paraId="261E5D25" w14:textId="77777777" w:rsidR="00D11B7A" w:rsidRPr="007B4B4C" w:rsidRDefault="00D11B7A">
      <w:pPr>
        <w:spacing w:after="0"/>
      </w:pPr>
      <w:r w:rsidRPr="007B4B4C">
        <w:continuationSeparator/>
      </w:r>
    </w:p>
  </w:footnote>
  <w:footnote w:type="continuationNotice" w:id="1">
    <w:p w14:paraId="668C5A1A" w14:textId="77777777" w:rsidR="00D11B7A" w:rsidRPr="007B4B4C" w:rsidRDefault="00D11B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80916"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51F1C" w14:textId="77777777" w:rsidR="00F350B6" w:rsidRPr="007B4B4C" w:rsidRDefault="00F350B6" w:rsidP="000C329F"/>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AD0FE" w14:textId="77777777" w:rsidR="00F350B6" w:rsidRDefault="00F350B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B89A1" w14:textId="77777777" w:rsidR="00F350B6" w:rsidRDefault="00F350B6">
    <w:pPr>
      <w:pStyle w:val="Header"/>
      <w:tabs>
        <w:tab w:val="right" w:pos="9639"/>
      </w:tabs>
    </w:pP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BFFFF" w14:textId="77777777" w:rsidR="00F350B6" w:rsidRDefault="00F350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F3D5F"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BD747"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FA7AF"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E65C8"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8530E" w14:textId="77777777" w:rsidR="00F350B6" w:rsidRDefault="00F350B6">
    <w:r>
      <w:t xml:space="preserve">Page </w:t>
    </w:r>
    <w:r>
      <w:fldChar w:fldCharType="begin"/>
    </w:r>
    <w:r>
      <w:instrText>PAGE</w:instrText>
    </w:r>
    <w: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350B6" w:rsidRPr="007B4B4C" w:rsidRDefault="00F350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0BA61484" w:rsidR="00F350B6" w:rsidRPr="007B4B4C" w:rsidRDefault="00F350B6" w:rsidP="000C329F"/>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5B33E" w14:textId="77777777" w:rsidR="00F350B6" w:rsidRPr="007B4B4C" w:rsidRDefault="00F350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4"/>
  </w:num>
  <w:num w:numId="7">
    <w:abstractNumId w:val="5"/>
  </w:num>
  <w:num w:numId="8">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R2#130">
    <w15:presenceInfo w15:providerId="None" w15:userId="R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60A"/>
    <w:rsid w:val="00001ABB"/>
    <w:rsid w:val="00001B08"/>
    <w:rsid w:val="00001B4C"/>
    <w:rsid w:val="00001D15"/>
    <w:rsid w:val="00001E64"/>
    <w:rsid w:val="000021C0"/>
    <w:rsid w:val="00002363"/>
    <w:rsid w:val="00002559"/>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3E9"/>
    <w:rsid w:val="0000567F"/>
    <w:rsid w:val="000056EE"/>
    <w:rsid w:val="000058CF"/>
    <w:rsid w:val="00005CD0"/>
    <w:rsid w:val="000062D8"/>
    <w:rsid w:val="00006651"/>
    <w:rsid w:val="00006B47"/>
    <w:rsid w:val="0000730B"/>
    <w:rsid w:val="00007450"/>
    <w:rsid w:val="0000791A"/>
    <w:rsid w:val="000079B3"/>
    <w:rsid w:val="00007A52"/>
    <w:rsid w:val="00007AA3"/>
    <w:rsid w:val="00007E49"/>
    <w:rsid w:val="00007E8F"/>
    <w:rsid w:val="00010156"/>
    <w:rsid w:val="000103E4"/>
    <w:rsid w:val="00010536"/>
    <w:rsid w:val="000109D7"/>
    <w:rsid w:val="00010C3E"/>
    <w:rsid w:val="00010CDA"/>
    <w:rsid w:val="00011425"/>
    <w:rsid w:val="0001164C"/>
    <w:rsid w:val="000117D3"/>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085"/>
    <w:rsid w:val="000151EB"/>
    <w:rsid w:val="00015221"/>
    <w:rsid w:val="00015289"/>
    <w:rsid w:val="00015613"/>
    <w:rsid w:val="00015B6E"/>
    <w:rsid w:val="00015CA7"/>
    <w:rsid w:val="00015CFE"/>
    <w:rsid w:val="00015E1F"/>
    <w:rsid w:val="00016189"/>
    <w:rsid w:val="0001628F"/>
    <w:rsid w:val="000168BF"/>
    <w:rsid w:val="00016CEA"/>
    <w:rsid w:val="00017168"/>
    <w:rsid w:val="0001722F"/>
    <w:rsid w:val="00017449"/>
    <w:rsid w:val="00017834"/>
    <w:rsid w:val="00017DB5"/>
    <w:rsid w:val="00017EF7"/>
    <w:rsid w:val="000206E8"/>
    <w:rsid w:val="00020D74"/>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5AE"/>
    <w:rsid w:val="00025B35"/>
    <w:rsid w:val="00025CD7"/>
    <w:rsid w:val="00025E2B"/>
    <w:rsid w:val="00025E91"/>
    <w:rsid w:val="00025F12"/>
    <w:rsid w:val="000264BF"/>
    <w:rsid w:val="00026599"/>
    <w:rsid w:val="00026857"/>
    <w:rsid w:val="00026AF1"/>
    <w:rsid w:val="00027018"/>
    <w:rsid w:val="000272D2"/>
    <w:rsid w:val="000273A0"/>
    <w:rsid w:val="000274FC"/>
    <w:rsid w:val="0003003B"/>
    <w:rsid w:val="000303DD"/>
    <w:rsid w:val="000305EA"/>
    <w:rsid w:val="0003088B"/>
    <w:rsid w:val="00030C54"/>
    <w:rsid w:val="00030C76"/>
    <w:rsid w:val="00031180"/>
    <w:rsid w:val="00031281"/>
    <w:rsid w:val="000312A4"/>
    <w:rsid w:val="00031470"/>
    <w:rsid w:val="0003154B"/>
    <w:rsid w:val="000319B6"/>
    <w:rsid w:val="00031DA8"/>
    <w:rsid w:val="00032209"/>
    <w:rsid w:val="00032340"/>
    <w:rsid w:val="00032481"/>
    <w:rsid w:val="0003265D"/>
    <w:rsid w:val="00032EE5"/>
    <w:rsid w:val="00032FE2"/>
    <w:rsid w:val="00033043"/>
    <w:rsid w:val="00033213"/>
    <w:rsid w:val="00033397"/>
    <w:rsid w:val="0003356D"/>
    <w:rsid w:val="000335E2"/>
    <w:rsid w:val="0003388D"/>
    <w:rsid w:val="00033B0E"/>
    <w:rsid w:val="000342F6"/>
    <w:rsid w:val="00034397"/>
    <w:rsid w:val="0003439E"/>
    <w:rsid w:val="000343A5"/>
    <w:rsid w:val="0003441F"/>
    <w:rsid w:val="000347BD"/>
    <w:rsid w:val="00034A87"/>
    <w:rsid w:val="00034F34"/>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036"/>
    <w:rsid w:val="0004001C"/>
    <w:rsid w:val="00040095"/>
    <w:rsid w:val="00040185"/>
    <w:rsid w:val="000406D5"/>
    <w:rsid w:val="00040CBF"/>
    <w:rsid w:val="00040DAA"/>
    <w:rsid w:val="00041435"/>
    <w:rsid w:val="00041938"/>
    <w:rsid w:val="00041BCA"/>
    <w:rsid w:val="00041EE7"/>
    <w:rsid w:val="00042159"/>
    <w:rsid w:val="0004281E"/>
    <w:rsid w:val="00042ABA"/>
    <w:rsid w:val="00042E7A"/>
    <w:rsid w:val="00043408"/>
    <w:rsid w:val="0004359B"/>
    <w:rsid w:val="00043744"/>
    <w:rsid w:val="00043908"/>
    <w:rsid w:val="00043F81"/>
    <w:rsid w:val="00043F8D"/>
    <w:rsid w:val="0004418E"/>
    <w:rsid w:val="000442E2"/>
    <w:rsid w:val="0004457B"/>
    <w:rsid w:val="00044AB8"/>
    <w:rsid w:val="00044C10"/>
    <w:rsid w:val="0004517B"/>
    <w:rsid w:val="00045391"/>
    <w:rsid w:val="000455DB"/>
    <w:rsid w:val="00045A9C"/>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0F58"/>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E42"/>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4DB"/>
    <w:rsid w:val="00064591"/>
    <w:rsid w:val="00064756"/>
    <w:rsid w:val="00064878"/>
    <w:rsid w:val="00064989"/>
    <w:rsid w:val="00064A52"/>
    <w:rsid w:val="00064A83"/>
    <w:rsid w:val="00064BEB"/>
    <w:rsid w:val="0006557B"/>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3EF"/>
    <w:rsid w:val="0007255E"/>
    <w:rsid w:val="00072E90"/>
    <w:rsid w:val="00073246"/>
    <w:rsid w:val="0007351E"/>
    <w:rsid w:val="000738DA"/>
    <w:rsid w:val="00073A65"/>
    <w:rsid w:val="00073C2B"/>
    <w:rsid w:val="00073DAF"/>
    <w:rsid w:val="00074553"/>
    <w:rsid w:val="00074B02"/>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2DD"/>
    <w:rsid w:val="00080433"/>
    <w:rsid w:val="00080512"/>
    <w:rsid w:val="000807E4"/>
    <w:rsid w:val="00080B9C"/>
    <w:rsid w:val="00080DFC"/>
    <w:rsid w:val="0008100A"/>
    <w:rsid w:val="00081258"/>
    <w:rsid w:val="00081493"/>
    <w:rsid w:val="000816B3"/>
    <w:rsid w:val="0008174C"/>
    <w:rsid w:val="000817E3"/>
    <w:rsid w:val="00082087"/>
    <w:rsid w:val="000820BE"/>
    <w:rsid w:val="00082207"/>
    <w:rsid w:val="00082465"/>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88B"/>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EF1"/>
    <w:rsid w:val="00094205"/>
    <w:rsid w:val="00094242"/>
    <w:rsid w:val="000944D7"/>
    <w:rsid w:val="00094639"/>
    <w:rsid w:val="000953C5"/>
    <w:rsid w:val="00095807"/>
    <w:rsid w:val="00095C80"/>
    <w:rsid w:val="00095D2C"/>
    <w:rsid w:val="00095D80"/>
    <w:rsid w:val="00095E61"/>
    <w:rsid w:val="00095E75"/>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7BE"/>
    <w:rsid w:val="000A4958"/>
    <w:rsid w:val="000A4C66"/>
    <w:rsid w:val="000A51CA"/>
    <w:rsid w:val="000A5273"/>
    <w:rsid w:val="000A53BA"/>
    <w:rsid w:val="000A5F46"/>
    <w:rsid w:val="000A604A"/>
    <w:rsid w:val="000A60A3"/>
    <w:rsid w:val="000A6394"/>
    <w:rsid w:val="000A63B6"/>
    <w:rsid w:val="000A6CD2"/>
    <w:rsid w:val="000A6E84"/>
    <w:rsid w:val="000A771C"/>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E0F"/>
    <w:rsid w:val="000B1F8F"/>
    <w:rsid w:val="000B1FA4"/>
    <w:rsid w:val="000B2274"/>
    <w:rsid w:val="000B242D"/>
    <w:rsid w:val="000B2588"/>
    <w:rsid w:val="000B29EC"/>
    <w:rsid w:val="000B2AC7"/>
    <w:rsid w:val="000B2C84"/>
    <w:rsid w:val="000B2FB8"/>
    <w:rsid w:val="000B319F"/>
    <w:rsid w:val="000B3477"/>
    <w:rsid w:val="000B37A8"/>
    <w:rsid w:val="000B39DA"/>
    <w:rsid w:val="000B39EE"/>
    <w:rsid w:val="000B3FDE"/>
    <w:rsid w:val="000B42DD"/>
    <w:rsid w:val="000B440A"/>
    <w:rsid w:val="000B4A46"/>
    <w:rsid w:val="000B5080"/>
    <w:rsid w:val="000B51AC"/>
    <w:rsid w:val="000B520F"/>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9F"/>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80E"/>
    <w:rsid w:val="000D0986"/>
    <w:rsid w:val="000D1143"/>
    <w:rsid w:val="000D1174"/>
    <w:rsid w:val="000D11C7"/>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B8B"/>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31"/>
    <w:rsid w:val="000E2948"/>
    <w:rsid w:val="000E2983"/>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2"/>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7D5"/>
    <w:rsid w:val="000F5A19"/>
    <w:rsid w:val="000F5B77"/>
    <w:rsid w:val="000F5D28"/>
    <w:rsid w:val="000F5EAE"/>
    <w:rsid w:val="000F5FE2"/>
    <w:rsid w:val="000F6132"/>
    <w:rsid w:val="000F621E"/>
    <w:rsid w:val="000F62FB"/>
    <w:rsid w:val="000F689E"/>
    <w:rsid w:val="000F6936"/>
    <w:rsid w:val="000F6978"/>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180"/>
    <w:rsid w:val="0010457E"/>
    <w:rsid w:val="001048B2"/>
    <w:rsid w:val="00104B3F"/>
    <w:rsid w:val="00104E9F"/>
    <w:rsid w:val="00105207"/>
    <w:rsid w:val="001053C3"/>
    <w:rsid w:val="00105485"/>
    <w:rsid w:val="00105CAA"/>
    <w:rsid w:val="00105D08"/>
    <w:rsid w:val="00105EE6"/>
    <w:rsid w:val="00106090"/>
    <w:rsid w:val="00106648"/>
    <w:rsid w:val="00106A25"/>
    <w:rsid w:val="00106BD9"/>
    <w:rsid w:val="001072E9"/>
    <w:rsid w:val="00107B4D"/>
    <w:rsid w:val="00107CFF"/>
    <w:rsid w:val="00110426"/>
    <w:rsid w:val="00110757"/>
    <w:rsid w:val="001107C1"/>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D93"/>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540"/>
    <w:rsid w:val="0012187F"/>
    <w:rsid w:val="00121B02"/>
    <w:rsid w:val="00121B64"/>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BED"/>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33"/>
    <w:rsid w:val="001347B8"/>
    <w:rsid w:val="00134885"/>
    <w:rsid w:val="001348D6"/>
    <w:rsid w:val="00134BDC"/>
    <w:rsid w:val="00134CDE"/>
    <w:rsid w:val="00134D8B"/>
    <w:rsid w:val="00135CFE"/>
    <w:rsid w:val="00135D25"/>
    <w:rsid w:val="00136356"/>
    <w:rsid w:val="001364C9"/>
    <w:rsid w:val="001369AB"/>
    <w:rsid w:val="00136AE8"/>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07E"/>
    <w:rsid w:val="00141254"/>
    <w:rsid w:val="00141293"/>
    <w:rsid w:val="00142286"/>
    <w:rsid w:val="00142531"/>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40"/>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514"/>
    <w:rsid w:val="00152520"/>
    <w:rsid w:val="00152629"/>
    <w:rsid w:val="00152721"/>
    <w:rsid w:val="001529DE"/>
    <w:rsid w:val="00152FD3"/>
    <w:rsid w:val="001535B6"/>
    <w:rsid w:val="001535F2"/>
    <w:rsid w:val="00153734"/>
    <w:rsid w:val="001537C6"/>
    <w:rsid w:val="0015389C"/>
    <w:rsid w:val="001538BE"/>
    <w:rsid w:val="001539FC"/>
    <w:rsid w:val="00153BC9"/>
    <w:rsid w:val="001542AE"/>
    <w:rsid w:val="001545F5"/>
    <w:rsid w:val="00154B67"/>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2EA"/>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AF1"/>
    <w:rsid w:val="00167BFF"/>
    <w:rsid w:val="00167C26"/>
    <w:rsid w:val="00167FA9"/>
    <w:rsid w:val="001702FB"/>
    <w:rsid w:val="00170633"/>
    <w:rsid w:val="0017071F"/>
    <w:rsid w:val="00170E44"/>
    <w:rsid w:val="0017141D"/>
    <w:rsid w:val="0017151E"/>
    <w:rsid w:val="001715ED"/>
    <w:rsid w:val="001716CA"/>
    <w:rsid w:val="00171CFB"/>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5B"/>
    <w:rsid w:val="00175935"/>
    <w:rsid w:val="0017617E"/>
    <w:rsid w:val="001761CA"/>
    <w:rsid w:val="001764C3"/>
    <w:rsid w:val="00176AF3"/>
    <w:rsid w:val="00176CC0"/>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5E"/>
    <w:rsid w:val="00187715"/>
    <w:rsid w:val="0018776A"/>
    <w:rsid w:val="00187A42"/>
    <w:rsid w:val="00187BB6"/>
    <w:rsid w:val="00187DBE"/>
    <w:rsid w:val="00187E43"/>
    <w:rsid w:val="00187ED9"/>
    <w:rsid w:val="001903A1"/>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97A3F"/>
    <w:rsid w:val="001A04BE"/>
    <w:rsid w:val="001A05F8"/>
    <w:rsid w:val="001A079E"/>
    <w:rsid w:val="001A07F9"/>
    <w:rsid w:val="001A08B3"/>
    <w:rsid w:val="001A0E08"/>
    <w:rsid w:val="001A0F54"/>
    <w:rsid w:val="001A10B7"/>
    <w:rsid w:val="001A12B7"/>
    <w:rsid w:val="001A14E0"/>
    <w:rsid w:val="001A15F9"/>
    <w:rsid w:val="001A1DD7"/>
    <w:rsid w:val="001A1FBF"/>
    <w:rsid w:val="001A2671"/>
    <w:rsid w:val="001A26F8"/>
    <w:rsid w:val="001A34DD"/>
    <w:rsid w:val="001A3589"/>
    <w:rsid w:val="001A36D2"/>
    <w:rsid w:val="001A36DD"/>
    <w:rsid w:val="001A3A9F"/>
    <w:rsid w:val="001A3AF1"/>
    <w:rsid w:val="001A3BB9"/>
    <w:rsid w:val="001A3BE9"/>
    <w:rsid w:val="001A410B"/>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987"/>
    <w:rsid w:val="001B0D1A"/>
    <w:rsid w:val="001B0D59"/>
    <w:rsid w:val="001B0FFC"/>
    <w:rsid w:val="001B10B7"/>
    <w:rsid w:val="001B10EF"/>
    <w:rsid w:val="001B1109"/>
    <w:rsid w:val="001B114D"/>
    <w:rsid w:val="001B12D6"/>
    <w:rsid w:val="001B158D"/>
    <w:rsid w:val="001B191E"/>
    <w:rsid w:val="001B1A88"/>
    <w:rsid w:val="001B1DFB"/>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C80"/>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3C2"/>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2C"/>
    <w:rsid w:val="001C2607"/>
    <w:rsid w:val="001C2BDC"/>
    <w:rsid w:val="001C2F6A"/>
    <w:rsid w:val="001C30D7"/>
    <w:rsid w:val="001C3255"/>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B4E"/>
    <w:rsid w:val="001D0C3B"/>
    <w:rsid w:val="001D125E"/>
    <w:rsid w:val="001D14BC"/>
    <w:rsid w:val="001D161F"/>
    <w:rsid w:val="001D1833"/>
    <w:rsid w:val="001D1854"/>
    <w:rsid w:val="001D2797"/>
    <w:rsid w:val="001D29B8"/>
    <w:rsid w:val="001D29D0"/>
    <w:rsid w:val="001D300A"/>
    <w:rsid w:val="001D329C"/>
    <w:rsid w:val="001D35CC"/>
    <w:rsid w:val="001D42FC"/>
    <w:rsid w:val="001D4385"/>
    <w:rsid w:val="001D4677"/>
    <w:rsid w:val="001D497E"/>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018"/>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043"/>
    <w:rsid w:val="001E5272"/>
    <w:rsid w:val="001E527E"/>
    <w:rsid w:val="001E5295"/>
    <w:rsid w:val="001E55C9"/>
    <w:rsid w:val="001E593B"/>
    <w:rsid w:val="001E5A18"/>
    <w:rsid w:val="001E5C28"/>
    <w:rsid w:val="001E5F8F"/>
    <w:rsid w:val="001E6324"/>
    <w:rsid w:val="001E633D"/>
    <w:rsid w:val="001E6434"/>
    <w:rsid w:val="001E644B"/>
    <w:rsid w:val="001E6538"/>
    <w:rsid w:val="001E70EA"/>
    <w:rsid w:val="001E7440"/>
    <w:rsid w:val="001E7795"/>
    <w:rsid w:val="001E7993"/>
    <w:rsid w:val="001F0007"/>
    <w:rsid w:val="001F05B6"/>
    <w:rsid w:val="001F0951"/>
    <w:rsid w:val="001F09AB"/>
    <w:rsid w:val="001F0A6D"/>
    <w:rsid w:val="001F168B"/>
    <w:rsid w:val="001F1702"/>
    <w:rsid w:val="001F1E42"/>
    <w:rsid w:val="001F1E80"/>
    <w:rsid w:val="001F207A"/>
    <w:rsid w:val="001F21FF"/>
    <w:rsid w:val="001F2446"/>
    <w:rsid w:val="001F2630"/>
    <w:rsid w:val="001F2766"/>
    <w:rsid w:val="001F2791"/>
    <w:rsid w:val="001F283D"/>
    <w:rsid w:val="001F2963"/>
    <w:rsid w:val="001F29E2"/>
    <w:rsid w:val="001F3457"/>
    <w:rsid w:val="001F35C4"/>
    <w:rsid w:val="001F38D4"/>
    <w:rsid w:val="001F3ADC"/>
    <w:rsid w:val="001F3C00"/>
    <w:rsid w:val="001F3C31"/>
    <w:rsid w:val="001F3F76"/>
    <w:rsid w:val="001F413E"/>
    <w:rsid w:val="001F428A"/>
    <w:rsid w:val="001F4355"/>
    <w:rsid w:val="001F4958"/>
    <w:rsid w:val="001F4B54"/>
    <w:rsid w:val="001F52ED"/>
    <w:rsid w:val="001F5D66"/>
    <w:rsid w:val="001F5E65"/>
    <w:rsid w:val="001F5F45"/>
    <w:rsid w:val="001F603E"/>
    <w:rsid w:val="001F6158"/>
    <w:rsid w:val="001F631E"/>
    <w:rsid w:val="001F665B"/>
    <w:rsid w:val="001F667D"/>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74"/>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8B9"/>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8B4"/>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35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1F6"/>
    <w:rsid w:val="0022630A"/>
    <w:rsid w:val="00226323"/>
    <w:rsid w:val="0022647C"/>
    <w:rsid w:val="00226591"/>
    <w:rsid w:val="002267A1"/>
    <w:rsid w:val="0022742E"/>
    <w:rsid w:val="00227613"/>
    <w:rsid w:val="002278E4"/>
    <w:rsid w:val="002279A0"/>
    <w:rsid w:val="00227DFD"/>
    <w:rsid w:val="00227E02"/>
    <w:rsid w:val="00230144"/>
    <w:rsid w:val="002305B5"/>
    <w:rsid w:val="002305C1"/>
    <w:rsid w:val="0023081C"/>
    <w:rsid w:val="00230AB0"/>
    <w:rsid w:val="00230C1A"/>
    <w:rsid w:val="00230C43"/>
    <w:rsid w:val="0023118C"/>
    <w:rsid w:val="002313D8"/>
    <w:rsid w:val="00231467"/>
    <w:rsid w:val="00231503"/>
    <w:rsid w:val="0023185B"/>
    <w:rsid w:val="00231868"/>
    <w:rsid w:val="00231893"/>
    <w:rsid w:val="00231E55"/>
    <w:rsid w:val="00232046"/>
    <w:rsid w:val="002320EA"/>
    <w:rsid w:val="002321C5"/>
    <w:rsid w:val="0023268D"/>
    <w:rsid w:val="00232806"/>
    <w:rsid w:val="00232A1F"/>
    <w:rsid w:val="00232E47"/>
    <w:rsid w:val="00233162"/>
    <w:rsid w:val="0023321B"/>
    <w:rsid w:val="0023334C"/>
    <w:rsid w:val="00233388"/>
    <w:rsid w:val="002346C6"/>
    <w:rsid w:val="002346F6"/>
    <w:rsid w:val="002347A2"/>
    <w:rsid w:val="00234A78"/>
    <w:rsid w:val="00234B30"/>
    <w:rsid w:val="00234B44"/>
    <w:rsid w:val="00234C6C"/>
    <w:rsid w:val="00234FBB"/>
    <w:rsid w:val="00235048"/>
    <w:rsid w:val="00235239"/>
    <w:rsid w:val="00235256"/>
    <w:rsid w:val="00235972"/>
    <w:rsid w:val="00235A1F"/>
    <w:rsid w:val="00235B1E"/>
    <w:rsid w:val="00235B2E"/>
    <w:rsid w:val="00235CAB"/>
    <w:rsid w:val="00235DA7"/>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8C5"/>
    <w:rsid w:val="00241A63"/>
    <w:rsid w:val="00241BD1"/>
    <w:rsid w:val="00241C8B"/>
    <w:rsid w:val="00241FA7"/>
    <w:rsid w:val="0024201A"/>
    <w:rsid w:val="002421DD"/>
    <w:rsid w:val="00242386"/>
    <w:rsid w:val="002423CC"/>
    <w:rsid w:val="002427C4"/>
    <w:rsid w:val="00242B19"/>
    <w:rsid w:val="002434F4"/>
    <w:rsid w:val="0024368E"/>
    <w:rsid w:val="002436DC"/>
    <w:rsid w:val="00243878"/>
    <w:rsid w:val="00243EE1"/>
    <w:rsid w:val="00243F0C"/>
    <w:rsid w:val="00244337"/>
    <w:rsid w:val="002446EB"/>
    <w:rsid w:val="00244D06"/>
    <w:rsid w:val="00244D4F"/>
    <w:rsid w:val="00244DBC"/>
    <w:rsid w:val="0024524D"/>
    <w:rsid w:val="002452BA"/>
    <w:rsid w:val="002452F5"/>
    <w:rsid w:val="002456CA"/>
    <w:rsid w:val="00245885"/>
    <w:rsid w:val="00245992"/>
    <w:rsid w:val="00245E72"/>
    <w:rsid w:val="0024604C"/>
    <w:rsid w:val="002463DB"/>
    <w:rsid w:val="00246796"/>
    <w:rsid w:val="002467B6"/>
    <w:rsid w:val="002467C3"/>
    <w:rsid w:val="00246B63"/>
    <w:rsid w:val="00246C6C"/>
    <w:rsid w:val="00246DA6"/>
    <w:rsid w:val="002475D9"/>
    <w:rsid w:val="0024768B"/>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09"/>
    <w:rsid w:val="00254797"/>
    <w:rsid w:val="00254B0A"/>
    <w:rsid w:val="00254C16"/>
    <w:rsid w:val="00254C1A"/>
    <w:rsid w:val="00254E44"/>
    <w:rsid w:val="002550E3"/>
    <w:rsid w:val="00255409"/>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8A"/>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A62"/>
    <w:rsid w:val="00263C95"/>
    <w:rsid w:val="00263DE3"/>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825"/>
    <w:rsid w:val="00273A68"/>
    <w:rsid w:val="00273C57"/>
    <w:rsid w:val="00273C59"/>
    <w:rsid w:val="00273CFA"/>
    <w:rsid w:val="00273E7A"/>
    <w:rsid w:val="00273FD8"/>
    <w:rsid w:val="002743D5"/>
    <w:rsid w:val="00274800"/>
    <w:rsid w:val="002749A8"/>
    <w:rsid w:val="00274E37"/>
    <w:rsid w:val="002750B7"/>
    <w:rsid w:val="002750FB"/>
    <w:rsid w:val="0027511C"/>
    <w:rsid w:val="0027515D"/>
    <w:rsid w:val="0027592F"/>
    <w:rsid w:val="00275A75"/>
    <w:rsid w:val="00275D12"/>
    <w:rsid w:val="00276026"/>
    <w:rsid w:val="00276141"/>
    <w:rsid w:val="002761F9"/>
    <w:rsid w:val="002762D6"/>
    <w:rsid w:val="00276330"/>
    <w:rsid w:val="002763D8"/>
    <w:rsid w:val="00276741"/>
    <w:rsid w:val="002767A5"/>
    <w:rsid w:val="002768D4"/>
    <w:rsid w:val="002769B9"/>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8A"/>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92C"/>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B7A"/>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D1C"/>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4E3B"/>
    <w:rsid w:val="002A552F"/>
    <w:rsid w:val="002A5977"/>
    <w:rsid w:val="002A5CA2"/>
    <w:rsid w:val="002A61BB"/>
    <w:rsid w:val="002A63C1"/>
    <w:rsid w:val="002A6457"/>
    <w:rsid w:val="002A653E"/>
    <w:rsid w:val="002A6B41"/>
    <w:rsid w:val="002A6B63"/>
    <w:rsid w:val="002A7346"/>
    <w:rsid w:val="002A740D"/>
    <w:rsid w:val="002A76EE"/>
    <w:rsid w:val="002A7ECB"/>
    <w:rsid w:val="002B0199"/>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2E8"/>
    <w:rsid w:val="002B3625"/>
    <w:rsid w:val="002B37A0"/>
    <w:rsid w:val="002B3BB9"/>
    <w:rsid w:val="002B3C18"/>
    <w:rsid w:val="002B3C2B"/>
    <w:rsid w:val="002B3D91"/>
    <w:rsid w:val="002B3E4D"/>
    <w:rsid w:val="002B4146"/>
    <w:rsid w:val="002B47CD"/>
    <w:rsid w:val="002B4F26"/>
    <w:rsid w:val="002B4FC3"/>
    <w:rsid w:val="002B5283"/>
    <w:rsid w:val="002B5453"/>
    <w:rsid w:val="002B570F"/>
    <w:rsid w:val="002B5718"/>
    <w:rsid w:val="002B5741"/>
    <w:rsid w:val="002B5FEA"/>
    <w:rsid w:val="002B6324"/>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29D"/>
    <w:rsid w:val="002C2442"/>
    <w:rsid w:val="002C2A0A"/>
    <w:rsid w:val="002C2AB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3C3"/>
    <w:rsid w:val="002C7704"/>
    <w:rsid w:val="002C77C4"/>
    <w:rsid w:val="002C7965"/>
    <w:rsid w:val="002C7C40"/>
    <w:rsid w:val="002C7EBE"/>
    <w:rsid w:val="002C7EE3"/>
    <w:rsid w:val="002D0436"/>
    <w:rsid w:val="002D06C4"/>
    <w:rsid w:val="002D074E"/>
    <w:rsid w:val="002D0AE4"/>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182"/>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366"/>
    <w:rsid w:val="002E1A05"/>
    <w:rsid w:val="002E1A3F"/>
    <w:rsid w:val="002E1D8B"/>
    <w:rsid w:val="002E25A2"/>
    <w:rsid w:val="002E25E4"/>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63F"/>
    <w:rsid w:val="002F17DB"/>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5FC3"/>
    <w:rsid w:val="002F6121"/>
    <w:rsid w:val="002F63E5"/>
    <w:rsid w:val="002F67D6"/>
    <w:rsid w:val="002F6868"/>
    <w:rsid w:val="002F6BA0"/>
    <w:rsid w:val="002F6C4E"/>
    <w:rsid w:val="002F7027"/>
    <w:rsid w:val="002F773E"/>
    <w:rsid w:val="002F79E2"/>
    <w:rsid w:val="002F7DF0"/>
    <w:rsid w:val="0030017D"/>
    <w:rsid w:val="00300380"/>
    <w:rsid w:val="003003E3"/>
    <w:rsid w:val="003006DC"/>
    <w:rsid w:val="00300DD2"/>
    <w:rsid w:val="00300DD3"/>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13"/>
    <w:rsid w:val="00306E14"/>
    <w:rsid w:val="00306F21"/>
    <w:rsid w:val="00307063"/>
    <w:rsid w:val="003070C7"/>
    <w:rsid w:val="00307104"/>
    <w:rsid w:val="003071C2"/>
    <w:rsid w:val="003072FD"/>
    <w:rsid w:val="00307912"/>
    <w:rsid w:val="003079A2"/>
    <w:rsid w:val="00307E3D"/>
    <w:rsid w:val="00310379"/>
    <w:rsid w:val="003103EA"/>
    <w:rsid w:val="00310671"/>
    <w:rsid w:val="00310B0F"/>
    <w:rsid w:val="00310B44"/>
    <w:rsid w:val="00310D9E"/>
    <w:rsid w:val="003110A8"/>
    <w:rsid w:val="00311B91"/>
    <w:rsid w:val="00311B9D"/>
    <w:rsid w:val="00311D09"/>
    <w:rsid w:val="00312525"/>
    <w:rsid w:val="003125C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EE3"/>
    <w:rsid w:val="00316168"/>
    <w:rsid w:val="00316173"/>
    <w:rsid w:val="003164AD"/>
    <w:rsid w:val="00316518"/>
    <w:rsid w:val="003165D2"/>
    <w:rsid w:val="0031665F"/>
    <w:rsid w:val="0031666F"/>
    <w:rsid w:val="003166CD"/>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7F1"/>
    <w:rsid w:val="0032285F"/>
    <w:rsid w:val="00322A22"/>
    <w:rsid w:val="00322BB6"/>
    <w:rsid w:val="00322C8D"/>
    <w:rsid w:val="00323467"/>
    <w:rsid w:val="00323BBF"/>
    <w:rsid w:val="00323CB2"/>
    <w:rsid w:val="00323E1F"/>
    <w:rsid w:val="00324308"/>
    <w:rsid w:val="00324601"/>
    <w:rsid w:val="0032467B"/>
    <w:rsid w:val="00324F8F"/>
    <w:rsid w:val="003251B1"/>
    <w:rsid w:val="003251EE"/>
    <w:rsid w:val="00325415"/>
    <w:rsid w:val="00325558"/>
    <w:rsid w:val="0032595C"/>
    <w:rsid w:val="00325A37"/>
    <w:rsid w:val="00325B59"/>
    <w:rsid w:val="00325D1F"/>
    <w:rsid w:val="00325D2C"/>
    <w:rsid w:val="00325E14"/>
    <w:rsid w:val="00325E24"/>
    <w:rsid w:val="003262B5"/>
    <w:rsid w:val="00326854"/>
    <w:rsid w:val="00327175"/>
    <w:rsid w:val="00327437"/>
    <w:rsid w:val="00327742"/>
    <w:rsid w:val="003277C2"/>
    <w:rsid w:val="00327D89"/>
    <w:rsid w:val="00327FA6"/>
    <w:rsid w:val="003302C8"/>
    <w:rsid w:val="003304B3"/>
    <w:rsid w:val="00330646"/>
    <w:rsid w:val="0033086C"/>
    <w:rsid w:val="00330CF5"/>
    <w:rsid w:val="003316ED"/>
    <w:rsid w:val="00331883"/>
    <w:rsid w:val="00331BBB"/>
    <w:rsid w:val="00332131"/>
    <w:rsid w:val="003321BB"/>
    <w:rsid w:val="003325EE"/>
    <w:rsid w:val="00332C5E"/>
    <w:rsid w:val="003334DB"/>
    <w:rsid w:val="00333987"/>
    <w:rsid w:val="00333A1F"/>
    <w:rsid w:val="00333A90"/>
    <w:rsid w:val="00333CB7"/>
    <w:rsid w:val="00333E7E"/>
    <w:rsid w:val="0033408E"/>
    <w:rsid w:val="00334532"/>
    <w:rsid w:val="00334A36"/>
    <w:rsid w:val="00334BA1"/>
    <w:rsid w:val="003350BF"/>
    <w:rsid w:val="00335349"/>
    <w:rsid w:val="003354A6"/>
    <w:rsid w:val="003355E9"/>
    <w:rsid w:val="00335673"/>
    <w:rsid w:val="003359AD"/>
    <w:rsid w:val="00336432"/>
    <w:rsid w:val="00336ADE"/>
    <w:rsid w:val="00336DB3"/>
    <w:rsid w:val="00337153"/>
    <w:rsid w:val="003373AB"/>
    <w:rsid w:val="0033741D"/>
    <w:rsid w:val="00337B3E"/>
    <w:rsid w:val="00337FC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D43"/>
    <w:rsid w:val="00346FD7"/>
    <w:rsid w:val="003475B1"/>
    <w:rsid w:val="0034792B"/>
    <w:rsid w:val="00347F16"/>
    <w:rsid w:val="00350453"/>
    <w:rsid w:val="003505FC"/>
    <w:rsid w:val="0035065D"/>
    <w:rsid w:val="003509D7"/>
    <w:rsid w:val="00350AE9"/>
    <w:rsid w:val="00351066"/>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2C"/>
    <w:rsid w:val="00355CB9"/>
    <w:rsid w:val="00356088"/>
    <w:rsid w:val="003563B3"/>
    <w:rsid w:val="00356C4A"/>
    <w:rsid w:val="00356FCB"/>
    <w:rsid w:val="00357082"/>
    <w:rsid w:val="003571CD"/>
    <w:rsid w:val="00357343"/>
    <w:rsid w:val="0035743E"/>
    <w:rsid w:val="003574E6"/>
    <w:rsid w:val="0035783B"/>
    <w:rsid w:val="00360052"/>
    <w:rsid w:val="003606BE"/>
    <w:rsid w:val="00360740"/>
    <w:rsid w:val="00360956"/>
    <w:rsid w:val="003609EF"/>
    <w:rsid w:val="00360CB9"/>
    <w:rsid w:val="00360E98"/>
    <w:rsid w:val="00360EDF"/>
    <w:rsid w:val="0036159E"/>
    <w:rsid w:val="00361A2C"/>
    <w:rsid w:val="00361AC6"/>
    <w:rsid w:val="00361B37"/>
    <w:rsid w:val="00361BC1"/>
    <w:rsid w:val="00361C47"/>
    <w:rsid w:val="00361CA2"/>
    <w:rsid w:val="00361DEE"/>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44"/>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6BF"/>
    <w:rsid w:val="0037274F"/>
    <w:rsid w:val="00372AFA"/>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4C"/>
    <w:rsid w:val="00376A5D"/>
    <w:rsid w:val="00376C5F"/>
    <w:rsid w:val="00376CC1"/>
    <w:rsid w:val="003770CA"/>
    <w:rsid w:val="0037731A"/>
    <w:rsid w:val="00377703"/>
    <w:rsid w:val="00377733"/>
    <w:rsid w:val="00380142"/>
    <w:rsid w:val="003804C0"/>
    <w:rsid w:val="003807D8"/>
    <w:rsid w:val="00380B16"/>
    <w:rsid w:val="00380ECA"/>
    <w:rsid w:val="0038108D"/>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466"/>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F3D"/>
    <w:rsid w:val="003861D3"/>
    <w:rsid w:val="003867C0"/>
    <w:rsid w:val="00386A0A"/>
    <w:rsid w:val="00386A8F"/>
    <w:rsid w:val="00386B09"/>
    <w:rsid w:val="00386B65"/>
    <w:rsid w:val="00386D88"/>
    <w:rsid w:val="00386DE2"/>
    <w:rsid w:val="00386DED"/>
    <w:rsid w:val="00386F25"/>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807"/>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C3"/>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EF1"/>
    <w:rsid w:val="003A3480"/>
    <w:rsid w:val="003A3494"/>
    <w:rsid w:val="003A3615"/>
    <w:rsid w:val="003A38F1"/>
    <w:rsid w:val="003A3B0B"/>
    <w:rsid w:val="003A42CD"/>
    <w:rsid w:val="003A4697"/>
    <w:rsid w:val="003A4A95"/>
    <w:rsid w:val="003A5701"/>
    <w:rsid w:val="003A59A7"/>
    <w:rsid w:val="003A5AEE"/>
    <w:rsid w:val="003A5D4E"/>
    <w:rsid w:val="003A5D94"/>
    <w:rsid w:val="003A6139"/>
    <w:rsid w:val="003A641B"/>
    <w:rsid w:val="003A69E8"/>
    <w:rsid w:val="003A6C1A"/>
    <w:rsid w:val="003A76C8"/>
    <w:rsid w:val="003A7773"/>
    <w:rsid w:val="003A77EF"/>
    <w:rsid w:val="003A79EA"/>
    <w:rsid w:val="003A7C9F"/>
    <w:rsid w:val="003B0171"/>
    <w:rsid w:val="003B01CB"/>
    <w:rsid w:val="003B0535"/>
    <w:rsid w:val="003B06FB"/>
    <w:rsid w:val="003B0B04"/>
    <w:rsid w:val="003B0D79"/>
    <w:rsid w:val="003B0EB8"/>
    <w:rsid w:val="003B0F90"/>
    <w:rsid w:val="003B1201"/>
    <w:rsid w:val="003B1303"/>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46"/>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4F"/>
    <w:rsid w:val="003C4AF6"/>
    <w:rsid w:val="003C4B12"/>
    <w:rsid w:val="003C4D06"/>
    <w:rsid w:val="003C4E8D"/>
    <w:rsid w:val="003C4EC0"/>
    <w:rsid w:val="003C559D"/>
    <w:rsid w:val="003C5B02"/>
    <w:rsid w:val="003C5CC0"/>
    <w:rsid w:val="003C5EC8"/>
    <w:rsid w:val="003C625F"/>
    <w:rsid w:val="003C62ED"/>
    <w:rsid w:val="003C6659"/>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46F"/>
    <w:rsid w:val="003D3914"/>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AE7"/>
    <w:rsid w:val="003D5B15"/>
    <w:rsid w:val="003D62E0"/>
    <w:rsid w:val="003D65F9"/>
    <w:rsid w:val="003D6647"/>
    <w:rsid w:val="003D6867"/>
    <w:rsid w:val="003D6EED"/>
    <w:rsid w:val="003D775D"/>
    <w:rsid w:val="003D7763"/>
    <w:rsid w:val="003D7832"/>
    <w:rsid w:val="003D7DD3"/>
    <w:rsid w:val="003E0167"/>
    <w:rsid w:val="003E01C1"/>
    <w:rsid w:val="003E02BA"/>
    <w:rsid w:val="003E0588"/>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17D"/>
    <w:rsid w:val="003E5807"/>
    <w:rsid w:val="003E5891"/>
    <w:rsid w:val="003E5C6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4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2F"/>
    <w:rsid w:val="003F2FDF"/>
    <w:rsid w:val="003F2FE5"/>
    <w:rsid w:val="003F33C5"/>
    <w:rsid w:val="003F358B"/>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A91"/>
    <w:rsid w:val="003F6E0C"/>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5BB"/>
    <w:rsid w:val="004039A8"/>
    <w:rsid w:val="00403A99"/>
    <w:rsid w:val="004040D5"/>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65"/>
    <w:rsid w:val="00407F1E"/>
    <w:rsid w:val="00410371"/>
    <w:rsid w:val="00410C20"/>
    <w:rsid w:val="00411091"/>
    <w:rsid w:val="00411264"/>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8CD"/>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4F0"/>
    <w:rsid w:val="004255B1"/>
    <w:rsid w:val="004255C9"/>
    <w:rsid w:val="00425A53"/>
    <w:rsid w:val="00425B34"/>
    <w:rsid w:val="00425CBF"/>
    <w:rsid w:val="00425E6C"/>
    <w:rsid w:val="00426557"/>
    <w:rsid w:val="0042656A"/>
    <w:rsid w:val="00426720"/>
    <w:rsid w:val="00426811"/>
    <w:rsid w:val="0042691B"/>
    <w:rsid w:val="00426BA2"/>
    <w:rsid w:val="00426D97"/>
    <w:rsid w:val="00426DB1"/>
    <w:rsid w:val="0042708A"/>
    <w:rsid w:val="00427153"/>
    <w:rsid w:val="00427382"/>
    <w:rsid w:val="00427530"/>
    <w:rsid w:val="00427EB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04"/>
    <w:rsid w:val="0044216D"/>
    <w:rsid w:val="00442498"/>
    <w:rsid w:val="0044265B"/>
    <w:rsid w:val="004428C9"/>
    <w:rsid w:val="00442C2A"/>
    <w:rsid w:val="00442DB3"/>
    <w:rsid w:val="004430C5"/>
    <w:rsid w:val="0044317C"/>
    <w:rsid w:val="004434D3"/>
    <w:rsid w:val="00443A38"/>
    <w:rsid w:val="00443B03"/>
    <w:rsid w:val="00443F13"/>
    <w:rsid w:val="0044428E"/>
    <w:rsid w:val="0044451F"/>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8BE"/>
    <w:rsid w:val="00453958"/>
    <w:rsid w:val="00453B63"/>
    <w:rsid w:val="00453D45"/>
    <w:rsid w:val="00453E4B"/>
    <w:rsid w:val="0045411F"/>
    <w:rsid w:val="004545C1"/>
    <w:rsid w:val="00454684"/>
    <w:rsid w:val="00454689"/>
    <w:rsid w:val="00454869"/>
    <w:rsid w:val="00454AAC"/>
    <w:rsid w:val="00454D3A"/>
    <w:rsid w:val="00454F23"/>
    <w:rsid w:val="00455030"/>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1F6"/>
    <w:rsid w:val="00457448"/>
    <w:rsid w:val="004576C2"/>
    <w:rsid w:val="00457755"/>
    <w:rsid w:val="00457781"/>
    <w:rsid w:val="00457BE4"/>
    <w:rsid w:val="00457C24"/>
    <w:rsid w:val="00457C6C"/>
    <w:rsid w:val="00457D20"/>
    <w:rsid w:val="00457FBA"/>
    <w:rsid w:val="00460047"/>
    <w:rsid w:val="004602FF"/>
    <w:rsid w:val="004608DE"/>
    <w:rsid w:val="00460D58"/>
    <w:rsid w:val="004610DF"/>
    <w:rsid w:val="0046142F"/>
    <w:rsid w:val="004616D4"/>
    <w:rsid w:val="004618AA"/>
    <w:rsid w:val="00461AAD"/>
    <w:rsid w:val="00461CBE"/>
    <w:rsid w:val="0046275D"/>
    <w:rsid w:val="00462AA3"/>
    <w:rsid w:val="00462F16"/>
    <w:rsid w:val="00462F9A"/>
    <w:rsid w:val="00462FC2"/>
    <w:rsid w:val="00463370"/>
    <w:rsid w:val="00463575"/>
    <w:rsid w:val="0046366C"/>
    <w:rsid w:val="00464090"/>
    <w:rsid w:val="0046442A"/>
    <w:rsid w:val="00464863"/>
    <w:rsid w:val="0046497D"/>
    <w:rsid w:val="00464BB3"/>
    <w:rsid w:val="0046515A"/>
    <w:rsid w:val="00465CAC"/>
    <w:rsid w:val="00465F2B"/>
    <w:rsid w:val="004660EE"/>
    <w:rsid w:val="004662F2"/>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0CD"/>
    <w:rsid w:val="0047633D"/>
    <w:rsid w:val="0047642A"/>
    <w:rsid w:val="00476E60"/>
    <w:rsid w:val="00477595"/>
    <w:rsid w:val="004776A6"/>
    <w:rsid w:val="00477803"/>
    <w:rsid w:val="004803BC"/>
    <w:rsid w:val="004804E1"/>
    <w:rsid w:val="00480718"/>
    <w:rsid w:val="00480816"/>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5C3"/>
    <w:rsid w:val="004846B3"/>
    <w:rsid w:val="004847E0"/>
    <w:rsid w:val="00485068"/>
    <w:rsid w:val="004856AA"/>
    <w:rsid w:val="004859B4"/>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A56"/>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C16"/>
    <w:rsid w:val="00493C83"/>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07"/>
    <w:rsid w:val="00497059"/>
    <w:rsid w:val="00497492"/>
    <w:rsid w:val="0049753A"/>
    <w:rsid w:val="00497569"/>
    <w:rsid w:val="00497F88"/>
    <w:rsid w:val="004A05C2"/>
    <w:rsid w:val="004A0EC3"/>
    <w:rsid w:val="004A119B"/>
    <w:rsid w:val="004A160F"/>
    <w:rsid w:val="004A1881"/>
    <w:rsid w:val="004A2175"/>
    <w:rsid w:val="004A22C3"/>
    <w:rsid w:val="004A28E1"/>
    <w:rsid w:val="004A2EC4"/>
    <w:rsid w:val="004A3655"/>
    <w:rsid w:val="004A3AC7"/>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5FDF"/>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936"/>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0B"/>
    <w:rsid w:val="004C5035"/>
    <w:rsid w:val="004C50BC"/>
    <w:rsid w:val="004C51AF"/>
    <w:rsid w:val="004C5CEF"/>
    <w:rsid w:val="004C6627"/>
    <w:rsid w:val="004C66ED"/>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C2B"/>
    <w:rsid w:val="004D4E33"/>
    <w:rsid w:val="004D4EFA"/>
    <w:rsid w:val="004D52B0"/>
    <w:rsid w:val="004D547F"/>
    <w:rsid w:val="004D5609"/>
    <w:rsid w:val="004D5912"/>
    <w:rsid w:val="004D5B47"/>
    <w:rsid w:val="004D5DDD"/>
    <w:rsid w:val="004D5F96"/>
    <w:rsid w:val="004D6332"/>
    <w:rsid w:val="004D662F"/>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64"/>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B13"/>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1"/>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443"/>
    <w:rsid w:val="00502B5E"/>
    <w:rsid w:val="00502CD7"/>
    <w:rsid w:val="00503156"/>
    <w:rsid w:val="005033A2"/>
    <w:rsid w:val="00503451"/>
    <w:rsid w:val="00503619"/>
    <w:rsid w:val="00503B30"/>
    <w:rsid w:val="00503DE4"/>
    <w:rsid w:val="00503E50"/>
    <w:rsid w:val="005044B0"/>
    <w:rsid w:val="0050476D"/>
    <w:rsid w:val="0050478A"/>
    <w:rsid w:val="00504840"/>
    <w:rsid w:val="005049A8"/>
    <w:rsid w:val="005049D1"/>
    <w:rsid w:val="005049D2"/>
    <w:rsid w:val="00504A3E"/>
    <w:rsid w:val="00504AF9"/>
    <w:rsid w:val="00504E98"/>
    <w:rsid w:val="005051A8"/>
    <w:rsid w:val="00505293"/>
    <w:rsid w:val="0050554F"/>
    <w:rsid w:val="0050566B"/>
    <w:rsid w:val="005056AC"/>
    <w:rsid w:val="00505B08"/>
    <w:rsid w:val="00505DC9"/>
    <w:rsid w:val="00506181"/>
    <w:rsid w:val="005061A6"/>
    <w:rsid w:val="00506277"/>
    <w:rsid w:val="00506382"/>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5D"/>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BBF"/>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E67"/>
    <w:rsid w:val="00541138"/>
    <w:rsid w:val="00541175"/>
    <w:rsid w:val="0054134D"/>
    <w:rsid w:val="00541679"/>
    <w:rsid w:val="00541FAF"/>
    <w:rsid w:val="0054202C"/>
    <w:rsid w:val="00542042"/>
    <w:rsid w:val="005420CF"/>
    <w:rsid w:val="005424C4"/>
    <w:rsid w:val="00542698"/>
    <w:rsid w:val="0054270E"/>
    <w:rsid w:val="00542899"/>
    <w:rsid w:val="00542A57"/>
    <w:rsid w:val="00542B55"/>
    <w:rsid w:val="00542C97"/>
    <w:rsid w:val="00542D12"/>
    <w:rsid w:val="00542FA5"/>
    <w:rsid w:val="00543054"/>
    <w:rsid w:val="00543134"/>
    <w:rsid w:val="005431A1"/>
    <w:rsid w:val="00543738"/>
    <w:rsid w:val="00543A96"/>
    <w:rsid w:val="00543BDF"/>
    <w:rsid w:val="00543C4D"/>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46C"/>
    <w:rsid w:val="00551AF2"/>
    <w:rsid w:val="00551BB2"/>
    <w:rsid w:val="00551D21"/>
    <w:rsid w:val="00551FB2"/>
    <w:rsid w:val="00551FE6"/>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3FE8"/>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9A3"/>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A9B"/>
    <w:rsid w:val="005718FE"/>
    <w:rsid w:val="00571D55"/>
    <w:rsid w:val="00572089"/>
    <w:rsid w:val="00572139"/>
    <w:rsid w:val="00572216"/>
    <w:rsid w:val="005724A1"/>
    <w:rsid w:val="005724F0"/>
    <w:rsid w:val="00572610"/>
    <w:rsid w:val="0057283C"/>
    <w:rsid w:val="00572D29"/>
    <w:rsid w:val="0057317B"/>
    <w:rsid w:val="00573265"/>
    <w:rsid w:val="005736A1"/>
    <w:rsid w:val="00573960"/>
    <w:rsid w:val="00573C01"/>
    <w:rsid w:val="00573C33"/>
    <w:rsid w:val="00573D11"/>
    <w:rsid w:val="005741A2"/>
    <w:rsid w:val="005743AE"/>
    <w:rsid w:val="005743D7"/>
    <w:rsid w:val="005744BF"/>
    <w:rsid w:val="00574550"/>
    <w:rsid w:val="00574804"/>
    <w:rsid w:val="00574D1E"/>
    <w:rsid w:val="00574D50"/>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246"/>
    <w:rsid w:val="0058165C"/>
    <w:rsid w:val="00581730"/>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1ED"/>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29"/>
    <w:rsid w:val="00594CFE"/>
    <w:rsid w:val="0059506F"/>
    <w:rsid w:val="005950D3"/>
    <w:rsid w:val="0059511A"/>
    <w:rsid w:val="0059515A"/>
    <w:rsid w:val="0059545F"/>
    <w:rsid w:val="005957F8"/>
    <w:rsid w:val="00595904"/>
    <w:rsid w:val="005959F9"/>
    <w:rsid w:val="00595A0A"/>
    <w:rsid w:val="00595BFB"/>
    <w:rsid w:val="00595F48"/>
    <w:rsid w:val="005963BF"/>
    <w:rsid w:val="00596CFE"/>
    <w:rsid w:val="005970ED"/>
    <w:rsid w:val="00597317"/>
    <w:rsid w:val="005975C3"/>
    <w:rsid w:val="00597A3E"/>
    <w:rsid w:val="00597F58"/>
    <w:rsid w:val="005A002E"/>
    <w:rsid w:val="005A0340"/>
    <w:rsid w:val="005A0446"/>
    <w:rsid w:val="005A0504"/>
    <w:rsid w:val="005A0778"/>
    <w:rsid w:val="005A0C82"/>
    <w:rsid w:val="005A0DA3"/>
    <w:rsid w:val="005A0E7A"/>
    <w:rsid w:val="005A1135"/>
    <w:rsid w:val="005A11C8"/>
    <w:rsid w:val="005A13FA"/>
    <w:rsid w:val="005A14E9"/>
    <w:rsid w:val="005A157F"/>
    <w:rsid w:val="005A1584"/>
    <w:rsid w:val="005A1880"/>
    <w:rsid w:val="005A1B5F"/>
    <w:rsid w:val="005A21E5"/>
    <w:rsid w:val="005A294A"/>
    <w:rsid w:val="005A2FB5"/>
    <w:rsid w:val="005A3024"/>
    <w:rsid w:val="005A341B"/>
    <w:rsid w:val="005A360C"/>
    <w:rsid w:val="005A365E"/>
    <w:rsid w:val="005A3F46"/>
    <w:rsid w:val="005A4490"/>
    <w:rsid w:val="005A4839"/>
    <w:rsid w:val="005A4A1F"/>
    <w:rsid w:val="005A4DD2"/>
    <w:rsid w:val="005A54E7"/>
    <w:rsid w:val="005A56EA"/>
    <w:rsid w:val="005A5831"/>
    <w:rsid w:val="005A58C2"/>
    <w:rsid w:val="005A58EE"/>
    <w:rsid w:val="005A590C"/>
    <w:rsid w:val="005A6121"/>
    <w:rsid w:val="005A6154"/>
    <w:rsid w:val="005A6232"/>
    <w:rsid w:val="005A648E"/>
    <w:rsid w:val="005A6597"/>
    <w:rsid w:val="005A6689"/>
    <w:rsid w:val="005A6755"/>
    <w:rsid w:val="005A68EC"/>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1C8"/>
    <w:rsid w:val="005B6238"/>
    <w:rsid w:val="005B636F"/>
    <w:rsid w:val="005B64F3"/>
    <w:rsid w:val="005B6798"/>
    <w:rsid w:val="005B6C6E"/>
    <w:rsid w:val="005B6EB6"/>
    <w:rsid w:val="005B75F2"/>
    <w:rsid w:val="005B7637"/>
    <w:rsid w:val="005B765C"/>
    <w:rsid w:val="005B79D1"/>
    <w:rsid w:val="005B7A33"/>
    <w:rsid w:val="005C0244"/>
    <w:rsid w:val="005C0DF9"/>
    <w:rsid w:val="005C1093"/>
    <w:rsid w:val="005C13E2"/>
    <w:rsid w:val="005C1535"/>
    <w:rsid w:val="005C1859"/>
    <w:rsid w:val="005C1AA2"/>
    <w:rsid w:val="005C200F"/>
    <w:rsid w:val="005C21BD"/>
    <w:rsid w:val="005C29B0"/>
    <w:rsid w:val="005C2BB4"/>
    <w:rsid w:val="005C2BBB"/>
    <w:rsid w:val="005C3237"/>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03C"/>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4F"/>
    <w:rsid w:val="005D376B"/>
    <w:rsid w:val="005D37A0"/>
    <w:rsid w:val="005D3C7B"/>
    <w:rsid w:val="005D3CD0"/>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87D"/>
    <w:rsid w:val="005D7926"/>
    <w:rsid w:val="005D79D1"/>
    <w:rsid w:val="005D7A84"/>
    <w:rsid w:val="005D7B14"/>
    <w:rsid w:val="005D7B5F"/>
    <w:rsid w:val="005D7C67"/>
    <w:rsid w:val="005E02F4"/>
    <w:rsid w:val="005E0303"/>
    <w:rsid w:val="005E086F"/>
    <w:rsid w:val="005E0D2A"/>
    <w:rsid w:val="005E0EBA"/>
    <w:rsid w:val="005E0EC8"/>
    <w:rsid w:val="005E0F4A"/>
    <w:rsid w:val="005E0F78"/>
    <w:rsid w:val="005E0FB2"/>
    <w:rsid w:val="005E11D8"/>
    <w:rsid w:val="005E123F"/>
    <w:rsid w:val="005E1B51"/>
    <w:rsid w:val="005E1BA5"/>
    <w:rsid w:val="005E1E56"/>
    <w:rsid w:val="005E2233"/>
    <w:rsid w:val="005E230D"/>
    <w:rsid w:val="005E2747"/>
    <w:rsid w:val="005E27E3"/>
    <w:rsid w:val="005E290A"/>
    <w:rsid w:val="005E2BC7"/>
    <w:rsid w:val="005E2C44"/>
    <w:rsid w:val="005E33F0"/>
    <w:rsid w:val="005E34AA"/>
    <w:rsid w:val="005E3854"/>
    <w:rsid w:val="005E3ACD"/>
    <w:rsid w:val="005E3E0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9A2"/>
    <w:rsid w:val="005F1F31"/>
    <w:rsid w:val="005F208D"/>
    <w:rsid w:val="005F220E"/>
    <w:rsid w:val="005F274E"/>
    <w:rsid w:val="005F2AA2"/>
    <w:rsid w:val="005F2DFC"/>
    <w:rsid w:val="005F2EA3"/>
    <w:rsid w:val="005F2EE4"/>
    <w:rsid w:val="005F306D"/>
    <w:rsid w:val="005F3235"/>
    <w:rsid w:val="005F3346"/>
    <w:rsid w:val="005F3584"/>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6C74"/>
    <w:rsid w:val="005F70EE"/>
    <w:rsid w:val="005F7436"/>
    <w:rsid w:val="005F7664"/>
    <w:rsid w:val="005F79E9"/>
    <w:rsid w:val="005F7BEA"/>
    <w:rsid w:val="005F7FB4"/>
    <w:rsid w:val="0060077C"/>
    <w:rsid w:val="006007B8"/>
    <w:rsid w:val="00600B95"/>
    <w:rsid w:val="00600D0C"/>
    <w:rsid w:val="00600DD5"/>
    <w:rsid w:val="00600E18"/>
    <w:rsid w:val="00600EBF"/>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4B"/>
    <w:rsid w:val="00604FA4"/>
    <w:rsid w:val="00605473"/>
    <w:rsid w:val="006057AB"/>
    <w:rsid w:val="00605B61"/>
    <w:rsid w:val="0060603E"/>
    <w:rsid w:val="0060605C"/>
    <w:rsid w:val="006063B7"/>
    <w:rsid w:val="0060660B"/>
    <w:rsid w:val="006069F6"/>
    <w:rsid w:val="00606C47"/>
    <w:rsid w:val="00607148"/>
    <w:rsid w:val="00607180"/>
    <w:rsid w:val="0060719A"/>
    <w:rsid w:val="00607304"/>
    <w:rsid w:val="0060737E"/>
    <w:rsid w:val="006075D4"/>
    <w:rsid w:val="006078F7"/>
    <w:rsid w:val="006078FB"/>
    <w:rsid w:val="00607933"/>
    <w:rsid w:val="00607ACE"/>
    <w:rsid w:val="00607EEB"/>
    <w:rsid w:val="006100BB"/>
    <w:rsid w:val="0061059F"/>
    <w:rsid w:val="00610DCD"/>
    <w:rsid w:val="006113D3"/>
    <w:rsid w:val="00611465"/>
    <w:rsid w:val="006116CA"/>
    <w:rsid w:val="006116CF"/>
    <w:rsid w:val="006118FE"/>
    <w:rsid w:val="00611968"/>
    <w:rsid w:val="00611A17"/>
    <w:rsid w:val="00611B03"/>
    <w:rsid w:val="00611BEA"/>
    <w:rsid w:val="00611C81"/>
    <w:rsid w:val="00611C90"/>
    <w:rsid w:val="0061237B"/>
    <w:rsid w:val="0061254F"/>
    <w:rsid w:val="006126D5"/>
    <w:rsid w:val="00613232"/>
    <w:rsid w:val="006132B4"/>
    <w:rsid w:val="006133F2"/>
    <w:rsid w:val="006134D5"/>
    <w:rsid w:val="0061353A"/>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7EB"/>
    <w:rsid w:val="00624EA1"/>
    <w:rsid w:val="00624EAF"/>
    <w:rsid w:val="006252F3"/>
    <w:rsid w:val="006257ED"/>
    <w:rsid w:val="00625BC0"/>
    <w:rsid w:val="00625CF6"/>
    <w:rsid w:val="00626163"/>
    <w:rsid w:val="0062629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82C"/>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A7D"/>
    <w:rsid w:val="00636E10"/>
    <w:rsid w:val="00636EF5"/>
    <w:rsid w:val="00636FF1"/>
    <w:rsid w:val="00637260"/>
    <w:rsid w:val="00637611"/>
    <w:rsid w:val="00637813"/>
    <w:rsid w:val="0063790B"/>
    <w:rsid w:val="00637B51"/>
    <w:rsid w:val="00637C6E"/>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19"/>
    <w:rsid w:val="006446B0"/>
    <w:rsid w:val="0064487D"/>
    <w:rsid w:val="00644A59"/>
    <w:rsid w:val="00644E46"/>
    <w:rsid w:val="00644E79"/>
    <w:rsid w:val="00645603"/>
    <w:rsid w:val="00645871"/>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08F"/>
    <w:rsid w:val="006524EA"/>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1C14"/>
    <w:rsid w:val="006620AB"/>
    <w:rsid w:val="0066211E"/>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BAB"/>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69"/>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77A"/>
    <w:rsid w:val="006868EB"/>
    <w:rsid w:val="0068699B"/>
    <w:rsid w:val="0068724D"/>
    <w:rsid w:val="006873AE"/>
    <w:rsid w:val="006876BA"/>
    <w:rsid w:val="00687702"/>
    <w:rsid w:val="00687C11"/>
    <w:rsid w:val="00687E50"/>
    <w:rsid w:val="0069010A"/>
    <w:rsid w:val="0069029B"/>
    <w:rsid w:val="00690399"/>
    <w:rsid w:val="00690790"/>
    <w:rsid w:val="006907BD"/>
    <w:rsid w:val="00690A1E"/>
    <w:rsid w:val="00690EA8"/>
    <w:rsid w:val="0069129A"/>
    <w:rsid w:val="006913FA"/>
    <w:rsid w:val="00691952"/>
    <w:rsid w:val="00691F98"/>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1D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0F6"/>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1C"/>
    <w:rsid w:val="006B0443"/>
    <w:rsid w:val="006B04E5"/>
    <w:rsid w:val="006B09C0"/>
    <w:rsid w:val="006B0BE5"/>
    <w:rsid w:val="006B0DE8"/>
    <w:rsid w:val="006B0FC3"/>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4FD0"/>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C3"/>
    <w:rsid w:val="006C1F5E"/>
    <w:rsid w:val="006C2170"/>
    <w:rsid w:val="006C2372"/>
    <w:rsid w:val="006C302A"/>
    <w:rsid w:val="006C3182"/>
    <w:rsid w:val="006C3236"/>
    <w:rsid w:val="006C332A"/>
    <w:rsid w:val="006C3439"/>
    <w:rsid w:val="006C352F"/>
    <w:rsid w:val="006C3701"/>
    <w:rsid w:val="006C3863"/>
    <w:rsid w:val="006C3B3A"/>
    <w:rsid w:val="006C3B4F"/>
    <w:rsid w:val="006C3B86"/>
    <w:rsid w:val="006C3E81"/>
    <w:rsid w:val="006C4090"/>
    <w:rsid w:val="006C453B"/>
    <w:rsid w:val="006C4541"/>
    <w:rsid w:val="006C48AD"/>
    <w:rsid w:val="006C4F1D"/>
    <w:rsid w:val="006C501F"/>
    <w:rsid w:val="006C512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88"/>
    <w:rsid w:val="006D4FC5"/>
    <w:rsid w:val="006D554A"/>
    <w:rsid w:val="006D5954"/>
    <w:rsid w:val="006D59BD"/>
    <w:rsid w:val="006D63CD"/>
    <w:rsid w:val="006D6DC6"/>
    <w:rsid w:val="006D74B9"/>
    <w:rsid w:val="006D7B8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3B"/>
    <w:rsid w:val="006E1AE1"/>
    <w:rsid w:val="006E1C40"/>
    <w:rsid w:val="006E1DC7"/>
    <w:rsid w:val="006E1E5C"/>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81"/>
    <w:rsid w:val="006E5CDC"/>
    <w:rsid w:val="006E5EB2"/>
    <w:rsid w:val="006E6415"/>
    <w:rsid w:val="006E6E73"/>
    <w:rsid w:val="006E70D4"/>
    <w:rsid w:val="006E7282"/>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34A"/>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E8"/>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61D"/>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97A"/>
    <w:rsid w:val="00706D38"/>
    <w:rsid w:val="00706FBC"/>
    <w:rsid w:val="00707011"/>
    <w:rsid w:val="007077F1"/>
    <w:rsid w:val="00707DA5"/>
    <w:rsid w:val="00707EFA"/>
    <w:rsid w:val="00707F04"/>
    <w:rsid w:val="00707F19"/>
    <w:rsid w:val="00707F79"/>
    <w:rsid w:val="00707FA4"/>
    <w:rsid w:val="00710192"/>
    <w:rsid w:val="00710895"/>
    <w:rsid w:val="00710BA3"/>
    <w:rsid w:val="00710C4B"/>
    <w:rsid w:val="00710F36"/>
    <w:rsid w:val="00710F69"/>
    <w:rsid w:val="00710FC7"/>
    <w:rsid w:val="0071111D"/>
    <w:rsid w:val="007111DB"/>
    <w:rsid w:val="00711253"/>
    <w:rsid w:val="00711433"/>
    <w:rsid w:val="0071166E"/>
    <w:rsid w:val="007116C7"/>
    <w:rsid w:val="00711ADD"/>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9E3"/>
    <w:rsid w:val="00717A7B"/>
    <w:rsid w:val="00717F0C"/>
    <w:rsid w:val="00717FB7"/>
    <w:rsid w:val="0072012B"/>
    <w:rsid w:val="007201D1"/>
    <w:rsid w:val="00720BB4"/>
    <w:rsid w:val="007211EB"/>
    <w:rsid w:val="0072146F"/>
    <w:rsid w:val="00721523"/>
    <w:rsid w:val="00721756"/>
    <w:rsid w:val="00721C2A"/>
    <w:rsid w:val="00721E62"/>
    <w:rsid w:val="00722929"/>
    <w:rsid w:val="0072293C"/>
    <w:rsid w:val="00722AC8"/>
    <w:rsid w:val="00722B15"/>
    <w:rsid w:val="0072363E"/>
    <w:rsid w:val="00723C14"/>
    <w:rsid w:val="00723F09"/>
    <w:rsid w:val="00723F15"/>
    <w:rsid w:val="007240C2"/>
    <w:rsid w:val="0072414F"/>
    <w:rsid w:val="007244F3"/>
    <w:rsid w:val="00724836"/>
    <w:rsid w:val="00724EEC"/>
    <w:rsid w:val="00724F07"/>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4"/>
    <w:rsid w:val="0073198A"/>
    <w:rsid w:val="00731A93"/>
    <w:rsid w:val="00731CED"/>
    <w:rsid w:val="00732146"/>
    <w:rsid w:val="00732659"/>
    <w:rsid w:val="00732680"/>
    <w:rsid w:val="00732963"/>
    <w:rsid w:val="00732989"/>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561"/>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56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09"/>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E32"/>
    <w:rsid w:val="0077453B"/>
    <w:rsid w:val="00774846"/>
    <w:rsid w:val="00774C28"/>
    <w:rsid w:val="00774C99"/>
    <w:rsid w:val="00774CBB"/>
    <w:rsid w:val="00774CEA"/>
    <w:rsid w:val="00774D61"/>
    <w:rsid w:val="007753A5"/>
    <w:rsid w:val="00775638"/>
    <w:rsid w:val="007758C9"/>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5"/>
    <w:rsid w:val="00781965"/>
    <w:rsid w:val="00781C82"/>
    <w:rsid w:val="00781DD8"/>
    <w:rsid w:val="00781EB6"/>
    <w:rsid w:val="00781F0F"/>
    <w:rsid w:val="00781F85"/>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2DB"/>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923"/>
    <w:rsid w:val="00794D0F"/>
    <w:rsid w:val="00794F2A"/>
    <w:rsid w:val="0079510F"/>
    <w:rsid w:val="0079520E"/>
    <w:rsid w:val="0079546F"/>
    <w:rsid w:val="00795A4E"/>
    <w:rsid w:val="00795DC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1A6"/>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0F"/>
    <w:rsid w:val="007A7BA4"/>
    <w:rsid w:val="007B02BB"/>
    <w:rsid w:val="007B03D1"/>
    <w:rsid w:val="007B06E1"/>
    <w:rsid w:val="007B08BD"/>
    <w:rsid w:val="007B0ADE"/>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0B"/>
    <w:rsid w:val="007B65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2CE4"/>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3A7"/>
    <w:rsid w:val="007C559F"/>
    <w:rsid w:val="007C598E"/>
    <w:rsid w:val="007C5A8C"/>
    <w:rsid w:val="007C5BFA"/>
    <w:rsid w:val="007C5F57"/>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CE"/>
    <w:rsid w:val="007D0D8A"/>
    <w:rsid w:val="007D1332"/>
    <w:rsid w:val="007D15A7"/>
    <w:rsid w:val="007D1660"/>
    <w:rsid w:val="007D1883"/>
    <w:rsid w:val="007D1A85"/>
    <w:rsid w:val="007D2557"/>
    <w:rsid w:val="007D28AC"/>
    <w:rsid w:val="007D2ECB"/>
    <w:rsid w:val="007D32CC"/>
    <w:rsid w:val="007D3364"/>
    <w:rsid w:val="007D39E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47"/>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C2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DC0"/>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C21"/>
    <w:rsid w:val="007F1E8B"/>
    <w:rsid w:val="007F1F9D"/>
    <w:rsid w:val="007F2052"/>
    <w:rsid w:val="007F24F3"/>
    <w:rsid w:val="007F283E"/>
    <w:rsid w:val="007F29E9"/>
    <w:rsid w:val="007F2C27"/>
    <w:rsid w:val="007F2D64"/>
    <w:rsid w:val="007F2F39"/>
    <w:rsid w:val="007F3120"/>
    <w:rsid w:val="007F4238"/>
    <w:rsid w:val="007F4314"/>
    <w:rsid w:val="007F436E"/>
    <w:rsid w:val="007F4955"/>
    <w:rsid w:val="007F4AD0"/>
    <w:rsid w:val="007F4D82"/>
    <w:rsid w:val="007F533A"/>
    <w:rsid w:val="007F5636"/>
    <w:rsid w:val="007F576E"/>
    <w:rsid w:val="007F5A04"/>
    <w:rsid w:val="007F5DF4"/>
    <w:rsid w:val="007F6086"/>
    <w:rsid w:val="007F60E5"/>
    <w:rsid w:val="007F6112"/>
    <w:rsid w:val="007F61E7"/>
    <w:rsid w:val="007F6839"/>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398"/>
    <w:rsid w:val="0080256B"/>
    <w:rsid w:val="008028A4"/>
    <w:rsid w:val="00802A39"/>
    <w:rsid w:val="00802B95"/>
    <w:rsid w:val="00802F09"/>
    <w:rsid w:val="00802FB1"/>
    <w:rsid w:val="008037C4"/>
    <w:rsid w:val="00803D12"/>
    <w:rsid w:val="00803F3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7A8"/>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6F"/>
    <w:rsid w:val="00817194"/>
    <w:rsid w:val="00817603"/>
    <w:rsid w:val="00817783"/>
    <w:rsid w:val="00817BF7"/>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B86"/>
    <w:rsid w:val="00830D78"/>
    <w:rsid w:val="00830FCD"/>
    <w:rsid w:val="00831498"/>
    <w:rsid w:val="008315D0"/>
    <w:rsid w:val="00831B7E"/>
    <w:rsid w:val="00831DAC"/>
    <w:rsid w:val="008320DD"/>
    <w:rsid w:val="00832171"/>
    <w:rsid w:val="0083231B"/>
    <w:rsid w:val="008325C2"/>
    <w:rsid w:val="00832700"/>
    <w:rsid w:val="008329A9"/>
    <w:rsid w:val="00832A79"/>
    <w:rsid w:val="00832BE4"/>
    <w:rsid w:val="00832DA8"/>
    <w:rsid w:val="00832F35"/>
    <w:rsid w:val="008331D2"/>
    <w:rsid w:val="008331FD"/>
    <w:rsid w:val="00833252"/>
    <w:rsid w:val="008332AE"/>
    <w:rsid w:val="00833458"/>
    <w:rsid w:val="00833659"/>
    <w:rsid w:val="0083386C"/>
    <w:rsid w:val="008339F9"/>
    <w:rsid w:val="00833A34"/>
    <w:rsid w:val="00834086"/>
    <w:rsid w:val="0083432A"/>
    <w:rsid w:val="0083448B"/>
    <w:rsid w:val="00834778"/>
    <w:rsid w:val="00834AED"/>
    <w:rsid w:val="00834AFD"/>
    <w:rsid w:val="00834CA8"/>
    <w:rsid w:val="00834FD4"/>
    <w:rsid w:val="008352E5"/>
    <w:rsid w:val="008353B6"/>
    <w:rsid w:val="00835756"/>
    <w:rsid w:val="00835786"/>
    <w:rsid w:val="00835C66"/>
    <w:rsid w:val="00835FD8"/>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612"/>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FC"/>
    <w:rsid w:val="00843E55"/>
    <w:rsid w:val="0084447A"/>
    <w:rsid w:val="0084473C"/>
    <w:rsid w:val="00844B7F"/>
    <w:rsid w:val="00844C51"/>
    <w:rsid w:val="00844DBE"/>
    <w:rsid w:val="00844F25"/>
    <w:rsid w:val="00845198"/>
    <w:rsid w:val="0084534D"/>
    <w:rsid w:val="00845534"/>
    <w:rsid w:val="00845929"/>
    <w:rsid w:val="00845ECE"/>
    <w:rsid w:val="00845F25"/>
    <w:rsid w:val="008462E0"/>
    <w:rsid w:val="008464A3"/>
    <w:rsid w:val="0084660F"/>
    <w:rsid w:val="008466F9"/>
    <w:rsid w:val="00846F0C"/>
    <w:rsid w:val="0084713B"/>
    <w:rsid w:val="00847376"/>
    <w:rsid w:val="008475EE"/>
    <w:rsid w:val="00847614"/>
    <w:rsid w:val="0084765D"/>
    <w:rsid w:val="008477C6"/>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324"/>
    <w:rsid w:val="00855BA8"/>
    <w:rsid w:val="00855E1F"/>
    <w:rsid w:val="00855F36"/>
    <w:rsid w:val="00855FEF"/>
    <w:rsid w:val="0085604B"/>
    <w:rsid w:val="00856057"/>
    <w:rsid w:val="00856111"/>
    <w:rsid w:val="008562C2"/>
    <w:rsid w:val="00856319"/>
    <w:rsid w:val="0085671C"/>
    <w:rsid w:val="00856825"/>
    <w:rsid w:val="00856826"/>
    <w:rsid w:val="008568C0"/>
    <w:rsid w:val="00856AA4"/>
    <w:rsid w:val="00857711"/>
    <w:rsid w:val="00857945"/>
    <w:rsid w:val="00857A8F"/>
    <w:rsid w:val="00857C48"/>
    <w:rsid w:val="00857D9A"/>
    <w:rsid w:val="008600D3"/>
    <w:rsid w:val="0086019C"/>
    <w:rsid w:val="008601CC"/>
    <w:rsid w:val="0086030A"/>
    <w:rsid w:val="0086063B"/>
    <w:rsid w:val="00860870"/>
    <w:rsid w:val="00860E49"/>
    <w:rsid w:val="0086191A"/>
    <w:rsid w:val="008626E7"/>
    <w:rsid w:val="0086280D"/>
    <w:rsid w:val="00862BE9"/>
    <w:rsid w:val="00862D3D"/>
    <w:rsid w:val="0086360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4C"/>
    <w:rsid w:val="00871484"/>
    <w:rsid w:val="008716D0"/>
    <w:rsid w:val="00871B92"/>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D8"/>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4E9D"/>
    <w:rsid w:val="00885C77"/>
    <w:rsid w:val="00885F29"/>
    <w:rsid w:val="00886F47"/>
    <w:rsid w:val="008874E0"/>
    <w:rsid w:val="00887637"/>
    <w:rsid w:val="00887801"/>
    <w:rsid w:val="00887A94"/>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C5"/>
    <w:rsid w:val="00894A7F"/>
    <w:rsid w:val="00894E1D"/>
    <w:rsid w:val="0089550E"/>
    <w:rsid w:val="00895660"/>
    <w:rsid w:val="00895830"/>
    <w:rsid w:val="0089597C"/>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188"/>
    <w:rsid w:val="008B2800"/>
    <w:rsid w:val="008B2B89"/>
    <w:rsid w:val="008B2D9D"/>
    <w:rsid w:val="008B2E9D"/>
    <w:rsid w:val="008B2ED8"/>
    <w:rsid w:val="008B319A"/>
    <w:rsid w:val="008B35D1"/>
    <w:rsid w:val="008B4056"/>
    <w:rsid w:val="008B4216"/>
    <w:rsid w:val="008B4292"/>
    <w:rsid w:val="008B430D"/>
    <w:rsid w:val="008B45DE"/>
    <w:rsid w:val="008B4612"/>
    <w:rsid w:val="008B4954"/>
    <w:rsid w:val="008B4CC3"/>
    <w:rsid w:val="008B4F25"/>
    <w:rsid w:val="008B5030"/>
    <w:rsid w:val="008B57E6"/>
    <w:rsid w:val="008B5D4A"/>
    <w:rsid w:val="008B668D"/>
    <w:rsid w:val="008B6812"/>
    <w:rsid w:val="008B68CF"/>
    <w:rsid w:val="008B6CBA"/>
    <w:rsid w:val="008B6E87"/>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3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267"/>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B1E"/>
    <w:rsid w:val="008E0EE0"/>
    <w:rsid w:val="008E1292"/>
    <w:rsid w:val="008E14A8"/>
    <w:rsid w:val="008E1C8E"/>
    <w:rsid w:val="008E1E5F"/>
    <w:rsid w:val="008E1EC3"/>
    <w:rsid w:val="008E20C9"/>
    <w:rsid w:val="008E237E"/>
    <w:rsid w:val="008E245C"/>
    <w:rsid w:val="008E286D"/>
    <w:rsid w:val="008E28BF"/>
    <w:rsid w:val="008E28FA"/>
    <w:rsid w:val="008E2D36"/>
    <w:rsid w:val="008E2EC9"/>
    <w:rsid w:val="008E31AB"/>
    <w:rsid w:val="008E36BF"/>
    <w:rsid w:val="008E3966"/>
    <w:rsid w:val="008E42F3"/>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FBF"/>
    <w:rsid w:val="008F0D03"/>
    <w:rsid w:val="008F0DD4"/>
    <w:rsid w:val="008F0E5D"/>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2BD"/>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4CE4"/>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0E8"/>
    <w:rsid w:val="009115E2"/>
    <w:rsid w:val="00911804"/>
    <w:rsid w:val="00911CAA"/>
    <w:rsid w:val="009120F9"/>
    <w:rsid w:val="00912266"/>
    <w:rsid w:val="0091228B"/>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8E1"/>
    <w:rsid w:val="00916AE3"/>
    <w:rsid w:val="00916E6B"/>
    <w:rsid w:val="00916F8D"/>
    <w:rsid w:val="00917327"/>
    <w:rsid w:val="0091754C"/>
    <w:rsid w:val="00917D02"/>
    <w:rsid w:val="0092029F"/>
    <w:rsid w:val="0092031D"/>
    <w:rsid w:val="00920671"/>
    <w:rsid w:val="00920D8F"/>
    <w:rsid w:val="00920E6C"/>
    <w:rsid w:val="00920E98"/>
    <w:rsid w:val="00921784"/>
    <w:rsid w:val="009219EC"/>
    <w:rsid w:val="00921EE4"/>
    <w:rsid w:val="00922375"/>
    <w:rsid w:val="009223AA"/>
    <w:rsid w:val="009223C0"/>
    <w:rsid w:val="0092254A"/>
    <w:rsid w:val="00922DF6"/>
    <w:rsid w:val="00923056"/>
    <w:rsid w:val="009234B5"/>
    <w:rsid w:val="00923570"/>
    <w:rsid w:val="0092393F"/>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1B"/>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37F72"/>
    <w:rsid w:val="0094005E"/>
    <w:rsid w:val="00940323"/>
    <w:rsid w:val="00940426"/>
    <w:rsid w:val="009404A6"/>
    <w:rsid w:val="009407AA"/>
    <w:rsid w:val="00940D38"/>
    <w:rsid w:val="00940DBD"/>
    <w:rsid w:val="00940E87"/>
    <w:rsid w:val="009410A1"/>
    <w:rsid w:val="00941358"/>
    <w:rsid w:val="0094154E"/>
    <w:rsid w:val="009416E5"/>
    <w:rsid w:val="0094183D"/>
    <w:rsid w:val="00941862"/>
    <w:rsid w:val="00941946"/>
    <w:rsid w:val="00941AD9"/>
    <w:rsid w:val="00941E3C"/>
    <w:rsid w:val="009423B4"/>
    <w:rsid w:val="009426DE"/>
    <w:rsid w:val="00942BED"/>
    <w:rsid w:val="00942EC2"/>
    <w:rsid w:val="00942F28"/>
    <w:rsid w:val="00942FD1"/>
    <w:rsid w:val="0094315A"/>
    <w:rsid w:val="009432CC"/>
    <w:rsid w:val="009434FD"/>
    <w:rsid w:val="0094351E"/>
    <w:rsid w:val="009435B1"/>
    <w:rsid w:val="00943658"/>
    <w:rsid w:val="009438BB"/>
    <w:rsid w:val="00943BD8"/>
    <w:rsid w:val="00944151"/>
    <w:rsid w:val="009442F3"/>
    <w:rsid w:val="00944564"/>
    <w:rsid w:val="009449E1"/>
    <w:rsid w:val="00944BB0"/>
    <w:rsid w:val="00944DE6"/>
    <w:rsid w:val="00944DF1"/>
    <w:rsid w:val="00944E2E"/>
    <w:rsid w:val="009452F3"/>
    <w:rsid w:val="009454D1"/>
    <w:rsid w:val="00945613"/>
    <w:rsid w:val="00945B85"/>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E7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8B9"/>
    <w:rsid w:val="0095697F"/>
    <w:rsid w:val="00956AC0"/>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A67"/>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34A"/>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746"/>
    <w:rsid w:val="0098182E"/>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111"/>
    <w:rsid w:val="00985480"/>
    <w:rsid w:val="00985AB7"/>
    <w:rsid w:val="00986076"/>
    <w:rsid w:val="009862AE"/>
    <w:rsid w:val="00986396"/>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DA2"/>
    <w:rsid w:val="00991F86"/>
    <w:rsid w:val="009921AA"/>
    <w:rsid w:val="009921C2"/>
    <w:rsid w:val="00992207"/>
    <w:rsid w:val="00992294"/>
    <w:rsid w:val="00992572"/>
    <w:rsid w:val="00992606"/>
    <w:rsid w:val="0099294C"/>
    <w:rsid w:val="009929B0"/>
    <w:rsid w:val="00992B74"/>
    <w:rsid w:val="00992BC1"/>
    <w:rsid w:val="00992CC7"/>
    <w:rsid w:val="00992E24"/>
    <w:rsid w:val="00992F95"/>
    <w:rsid w:val="009936D9"/>
    <w:rsid w:val="009937C6"/>
    <w:rsid w:val="009937DA"/>
    <w:rsid w:val="009938AB"/>
    <w:rsid w:val="00993D6B"/>
    <w:rsid w:val="00994178"/>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3F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E"/>
    <w:rsid w:val="009A189C"/>
    <w:rsid w:val="009A199D"/>
    <w:rsid w:val="009A2121"/>
    <w:rsid w:val="009A2678"/>
    <w:rsid w:val="009A267C"/>
    <w:rsid w:val="009A2781"/>
    <w:rsid w:val="009A2DD1"/>
    <w:rsid w:val="009A3144"/>
    <w:rsid w:val="009A3261"/>
    <w:rsid w:val="009A3AC3"/>
    <w:rsid w:val="009A3C29"/>
    <w:rsid w:val="009A3D15"/>
    <w:rsid w:val="009A407A"/>
    <w:rsid w:val="009A41D4"/>
    <w:rsid w:val="009A440C"/>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C1"/>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88"/>
    <w:rsid w:val="009B63FD"/>
    <w:rsid w:val="009B6740"/>
    <w:rsid w:val="009B6A79"/>
    <w:rsid w:val="009B6CF0"/>
    <w:rsid w:val="009B701A"/>
    <w:rsid w:val="009B70D5"/>
    <w:rsid w:val="009B71EC"/>
    <w:rsid w:val="009B747B"/>
    <w:rsid w:val="009B7556"/>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655"/>
    <w:rsid w:val="009C1827"/>
    <w:rsid w:val="009C1CAF"/>
    <w:rsid w:val="009C1CF3"/>
    <w:rsid w:val="009C1EA6"/>
    <w:rsid w:val="009C21E7"/>
    <w:rsid w:val="009C25AE"/>
    <w:rsid w:val="009C2621"/>
    <w:rsid w:val="009C2799"/>
    <w:rsid w:val="009C2912"/>
    <w:rsid w:val="009C297E"/>
    <w:rsid w:val="009C2FE8"/>
    <w:rsid w:val="009C316E"/>
    <w:rsid w:val="009C3387"/>
    <w:rsid w:val="009C3A3B"/>
    <w:rsid w:val="009C3B6C"/>
    <w:rsid w:val="009C3DEF"/>
    <w:rsid w:val="009C3E13"/>
    <w:rsid w:val="009C4027"/>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88F"/>
    <w:rsid w:val="009C79C4"/>
    <w:rsid w:val="009C7C48"/>
    <w:rsid w:val="009D002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A7A"/>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BF"/>
    <w:rsid w:val="009E74B0"/>
    <w:rsid w:val="009E74FC"/>
    <w:rsid w:val="009E7517"/>
    <w:rsid w:val="009E76B5"/>
    <w:rsid w:val="009E79B2"/>
    <w:rsid w:val="009E7B59"/>
    <w:rsid w:val="009E7D38"/>
    <w:rsid w:val="009E7E39"/>
    <w:rsid w:val="009F001C"/>
    <w:rsid w:val="009F00DF"/>
    <w:rsid w:val="009F0302"/>
    <w:rsid w:val="009F05BB"/>
    <w:rsid w:val="009F088F"/>
    <w:rsid w:val="009F0B05"/>
    <w:rsid w:val="009F0E03"/>
    <w:rsid w:val="009F0EB0"/>
    <w:rsid w:val="009F0F71"/>
    <w:rsid w:val="009F12D3"/>
    <w:rsid w:val="009F14E7"/>
    <w:rsid w:val="009F1FD1"/>
    <w:rsid w:val="009F2099"/>
    <w:rsid w:val="009F20DD"/>
    <w:rsid w:val="009F27E5"/>
    <w:rsid w:val="009F2E7F"/>
    <w:rsid w:val="009F3029"/>
    <w:rsid w:val="009F3457"/>
    <w:rsid w:val="009F36B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BF"/>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0C3"/>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4BC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1FE4"/>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279"/>
    <w:rsid w:val="00A152E2"/>
    <w:rsid w:val="00A15560"/>
    <w:rsid w:val="00A156CD"/>
    <w:rsid w:val="00A159B9"/>
    <w:rsid w:val="00A159D0"/>
    <w:rsid w:val="00A15CE2"/>
    <w:rsid w:val="00A15F8A"/>
    <w:rsid w:val="00A160B9"/>
    <w:rsid w:val="00A16307"/>
    <w:rsid w:val="00A164B4"/>
    <w:rsid w:val="00A166D4"/>
    <w:rsid w:val="00A168F4"/>
    <w:rsid w:val="00A16C6D"/>
    <w:rsid w:val="00A16D92"/>
    <w:rsid w:val="00A16DD7"/>
    <w:rsid w:val="00A16E4E"/>
    <w:rsid w:val="00A170E7"/>
    <w:rsid w:val="00A1722D"/>
    <w:rsid w:val="00A17AB4"/>
    <w:rsid w:val="00A17E13"/>
    <w:rsid w:val="00A17EE6"/>
    <w:rsid w:val="00A17FA8"/>
    <w:rsid w:val="00A202B4"/>
    <w:rsid w:val="00A205C6"/>
    <w:rsid w:val="00A2066C"/>
    <w:rsid w:val="00A20E10"/>
    <w:rsid w:val="00A21604"/>
    <w:rsid w:val="00A21943"/>
    <w:rsid w:val="00A21C0F"/>
    <w:rsid w:val="00A21D78"/>
    <w:rsid w:val="00A21EC5"/>
    <w:rsid w:val="00A22159"/>
    <w:rsid w:val="00A222D9"/>
    <w:rsid w:val="00A22848"/>
    <w:rsid w:val="00A22EAF"/>
    <w:rsid w:val="00A22FDD"/>
    <w:rsid w:val="00A2306B"/>
    <w:rsid w:val="00A2311F"/>
    <w:rsid w:val="00A231FE"/>
    <w:rsid w:val="00A2322F"/>
    <w:rsid w:val="00A23507"/>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91"/>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2AD"/>
    <w:rsid w:val="00A34354"/>
    <w:rsid w:val="00A343BA"/>
    <w:rsid w:val="00A34490"/>
    <w:rsid w:val="00A345A2"/>
    <w:rsid w:val="00A34F98"/>
    <w:rsid w:val="00A35465"/>
    <w:rsid w:val="00A35872"/>
    <w:rsid w:val="00A35D6A"/>
    <w:rsid w:val="00A3604C"/>
    <w:rsid w:val="00A3663A"/>
    <w:rsid w:val="00A367BA"/>
    <w:rsid w:val="00A36C6A"/>
    <w:rsid w:val="00A37003"/>
    <w:rsid w:val="00A371DB"/>
    <w:rsid w:val="00A3761A"/>
    <w:rsid w:val="00A376E5"/>
    <w:rsid w:val="00A37E5D"/>
    <w:rsid w:val="00A4071C"/>
    <w:rsid w:val="00A40D98"/>
    <w:rsid w:val="00A41267"/>
    <w:rsid w:val="00A41598"/>
    <w:rsid w:val="00A41620"/>
    <w:rsid w:val="00A4162B"/>
    <w:rsid w:val="00A416EC"/>
    <w:rsid w:val="00A41A61"/>
    <w:rsid w:val="00A41ABA"/>
    <w:rsid w:val="00A41BDE"/>
    <w:rsid w:val="00A41EE9"/>
    <w:rsid w:val="00A41FB3"/>
    <w:rsid w:val="00A420E6"/>
    <w:rsid w:val="00A4284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17B"/>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9D2"/>
    <w:rsid w:val="00A61B30"/>
    <w:rsid w:val="00A61BCA"/>
    <w:rsid w:val="00A6219C"/>
    <w:rsid w:val="00A621CB"/>
    <w:rsid w:val="00A6221F"/>
    <w:rsid w:val="00A62812"/>
    <w:rsid w:val="00A628DC"/>
    <w:rsid w:val="00A62952"/>
    <w:rsid w:val="00A62A55"/>
    <w:rsid w:val="00A62A79"/>
    <w:rsid w:val="00A63028"/>
    <w:rsid w:val="00A6318C"/>
    <w:rsid w:val="00A635B4"/>
    <w:rsid w:val="00A63985"/>
    <w:rsid w:val="00A63B3A"/>
    <w:rsid w:val="00A63C90"/>
    <w:rsid w:val="00A63DD5"/>
    <w:rsid w:val="00A64259"/>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CDC"/>
    <w:rsid w:val="00A85D0E"/>
    <w:rsid w:val="00A85D44"/>
    <w:rsid w:val="00A86108"/>
    <w:rsid w:val="00A862D2"/>
    <w:rsid w:val="00A8677C"/>
    <w:rsid w:val="00A86D57"/>
    <w:rsid w:val="00A87238"/>
    <w:rsid w:val="00A87336"/>
    <w:rsid w:val="00A87402"/>
    <w:rsid w:val="00A87522"/>
    <w:rsid w:val="00A87557"/>
    <w:rsid w:val="00A8757C"/>
    <w:rsid w:val="00A8792C"/>
    <w:rsid w:val="00A87AA6"/>
    <w:rsid w:val="00A9009C"/>
    <w:rsid w:val="00A90289"/>
    <w:rsid w:val="00A903F6"/>
    <w:rsid w:val="00A90934"/>
    <w:rsid w:val="00A91027"/>
    <w:rsid w:val="00A910B7"/>
    <w:rsid w:val="00A911A9"/>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4F98"/>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04"/>
    <w:rsid w:val="00AB35DD"/>
    <w:rsid w:val="00AB3A4E"/>
    <w:rsid w:val="00AB3A75"/>
    <w:rsid w:val="00AB3AF8"/>
    <w:rsid w:val="00AB3CCE"/>
    <w:rsid w:val="00AB3D17"/>
    <w:rsid w:val="00AB3D32"/>
    <w:rsid w:val="00AB3E57"/>
    <w:rsid w:val="00AB3E67"/>
    <w:rsid w:val="00AB4327"/>
    <w:rsid w:val="00AB4436"/>
    <w:rsid w:val="00AB4850"/>
    <w:rsid w:val="00AB4B93"/>
    <w:rsid w:val="00AB5155"/>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064"/>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69E"/>
    <w:rsid w:val="00AC79E9"/>
    <w:rsid w:val="00AC7AC5"/>
    <w:rsid w:val="00AD0B29"/>
    <w:rsid w:val="00AD0C30"/>
    <w:rsid w:val="00AD1CD8"/>
    <w:rsid w:val="00AD213E"/>
    <w:rsid w:val="00AD26FD"/>
    <w:rsid w:val="00AD2800"/>
    <w:rsid w:val="00AD304D"/>
    <w:rsid w:val="00AD3551"/>
    <w:rsid w:val="00AD36F1"/>
    <w:rsid w:val="00AD378E"/>
    <w:rsid w:val="00AD382F"/>
    <w:rsid w:val="00AD3C42"/>
    <w:rsid w:val="00AD3CE1"/>
    <w:rsid w:val="00AD3E80"/>
    <w:rsid w:val="00AD4DCD"/>
    <w:rsid w:val="00AD519C"/>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0F2B"/>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B4"/>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5"/>
    <w:rsid w:val="00AF19DF"/>
    <w:rsid w:val="00AF1EF0"/>
    <w:rsid w:val="00AF264C"/>
    <w:rsid w:val="00AF2964"/>
    <w:rsid w:val="00AF2AD1"/>
    <w:rsid w:val="00AF2FDD"/>
    <w:rsid w:val="00AF313D"/>
    <w:rsid w:val="00AF346A"/>
    <w:rsid w:val="00AF370A"/>
    <w:rsid w:val="00AF377B"/>
    <w:rsid w:val="00AF393F"/>
    <w:rsid w:val="00AF3AEF"/>
    <w:rsid w:val="00AF4428"/>
    <w:rsid w:val="00AF4A2E"/>
    <w:rsid w:val="00AF4B03"/>
    <w:rsid w:val="00AF4DF1"/>
    <w:rsid w:val="00AF4E3D"/>
    <w:rsid w:val="00AF4EB1"/>
    <w:rsid w:val="00AF50CF"/>
    <w:rsid w:val="00AF5250"/>
    <w:rsid w:val="00AF53F5"/>
    <w:rsid w:val="00AF579F"/>
    <w:rsid w:val="00AF5A5C"/>
    <w:rsid w:val="00AF5AFA"/>
    <w:rsid w:val="00AF5CE0"/>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F33"/>
    <w:rsid w:val="00B001B7"/>
    <w:rsid w:val="00B00216"/>
    <w:rsid w:val="00B0046E"/>
    <w:rsid w:val="00B0049E"/>
    <w:rsid w:val="00B00B7C"/>
    <w:rsid w:val="00B017D2"/>
    <w:rsid w:val="00B01B84"/>
    <w:rsid w:val="00B01E27"/>
    <w:rsid w:val="00B020E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AC5"/>
    <w:rsid w:val="00B10B11"/>
    <w:rsid w:val="00B10CB1"/>
    <w:rsid w:val="00B10DBE"/>
    <w:rsid w:val="00B10E6F"/>
    <w:rsid w:val="00B10EA5"/>
    <w:rsid w:val="00B10F92"/>
    <w:rsid w:val="00B11094"/>
    <w:rsid w:val="00B1124D"/>
    <w:rsid w:val="00B112F7"/>
    <w:rsid w:val="00B11449"/>
    <w:rsid w:val="00B11D20"/>
    <w:rsid w:val="00B12364"/>
    <w:rsid w:val="00B1249E"/>
    <w:rsid w:val="00B124BB"/>
    <w:rsid w:val="00B1261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6B9A"/>
    <w:rsid w:val="00B170C1"/>
    <w:rsid w:val="00B17170"/>
    <w:rsid w:val="00B171FE"/>
    <w:rsid w:val="00B1742E"/>
    <w:rsid w:val="00B17453"/>
    <w:rsid w:val="00B17484"/>
    <w:rsid w:val="00B201B7"/>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D09"/>
    <w:rsid w:val="00B25F31"/>
    <w:rsid w:val="00B26CA8"/>
    <w:rsid w:val="00B26D33"/>
    <w:rsid w:val="00B26E0E"/>
    <w:rsid w:val="00B275C0"/>
    <w:rsid w:val="00B275FB"/>
    <w:rsid w:val="00B27901"/>
    <w:rsid w:val="00B27A76"/>
    <w:rsid w:val="00B27BAF"/>
    <w:rsid w:val="00B30B67"/>
    <w:rsid w:val="00B30B9B"/>
    <w:rsid w:val="00B30C99"/>
    <w:rsid w:val="00B30E25"/>
    <w:rsid w:val="00B30FBA"/>
    <w:rsid w:val="00B31420"/>
    <w:rsid w:val="00B3173F"/>
    <w:rsid w:val="00B320F6"/>
    <w:rsid w:val="00B32110"/>
    <w:rsid w:val="00B32222"/>
    <w:rsid w:val="00B32259"/>
    <w:rsid w:val="00B3225E"/>
    <w:rsid w:val="00B323A7"/>
    <w:rsid w:val="00B323C1"/>
    <w:rsid w:val="00B3285D"/>
    <w:rsid w:val="00B329AD"/>
    <w:rsid w:val="00B32DDA"/>
    <w:rsid w:val="00B33116"/>
    <w:rsid w:val="00B33815"/>
    <w:rsid w:val="00B33D62"/>
    <w:rsid w:val="00B343AF"/>
    <w:rsid w:val="00B35BC0"/>
    <w:rsid w:val="00B35D98"/>
    <w:rsid w:val="00B36260"/>
    <w:rsid w:val="00B36437"/>
    <w:rsid w:val="00B364C0"/>
    <w:rsid w:val="00B36754"/>
    <w:rsid w:val="00B368D6"/>
    <w:rsid w:val="00B36B5F"/>
    <w:rsid w:val="00B36C00"/>
    <w:rsid w:val="00B37146"/>
    <w:rsid w:val="00B3731A"/>
    <w:rsid w:val="00B37A94"/>
    <w:rsid w:val="00B37B2F"/>
    <w:rsid w:val="00B37DDC"/>
    <w:rsid w:val="00B400E9"/>
    <w:rsid w:val="00B4028A"/>
    <w:rsid w:val="00B40446"/>
    <w:rsid w:val="00B406FB"/>
    <w:rsid w:val="00B40DFC"/>
    <w:rsid w:val="00B40F26"/>
    <w:rsid w:val="00B41062"/>
    <w:rsid w:val="00B4120F"/>
    <w:rsid w:val="00B417F2"/>
    <w:rsid w:val="00B41980"/>
    <w:rsid w:val="00B41C4F"/>
    <w:rsid w:val="00B41CC3"/>
    <w:rsid w:val="00B41FCD"/>
    <w:rsid w:val="00B423E0"/>
    <w:rsid w:val="00B425D1"/>
    <w:rsid w:val="00B42C52"/>
    <w:rsid w:val="00B432AC"/>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99F"/>
    <w:rsid w:val="00B50C48"/>
    <w:rsid w:val="00B51084"/>
    <w:rsid w:val="00B512AA"/>
    <w:rsid w:val="00B51385"/>
    <w:rsid w:val="00B513C1"/>
    <w:rsid w:val="00B51453"/>
    <w:rsid w:val="00B51536"/>
    <w:rsid w:val="00B51570"/>
    <w:rsid w:val="00B51626"/>
    <w:rsid w:val="00B51BD5"/>
    <w:rsid w:val="00B522D0"/>
    <w:rsid w:val="00B522EF"/>
    <w:rsid w:val="00B52388"/>
    <w:rsid w:val="00B52B15"/>
    <w:rsid w:val="00B52D36"/>
    <w:rsid w:val="00B5334A"/>
    <w:rsid w:val="00B5337E"/>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3FD"/>
    <w:rsid w:val="00B56FAB"/>
    <w:rsid w:val="00B573E7"/>
    <w:rsid w:val="00B57415"/>
    <w:rsid w:val="00B576C0"/>
    <w:rsid w:val="00B5775A"/>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536"/>
    <w:rsid w:val="00B658CB"/>
    <w:rsid w:val="00B659D1"/>
    <w:rsid w:val="00B65A49"/>
    <w:rsid w:val="00B65A8D"/>
    <w:rsid w:val="00B65C4C"/>
    <w:rsid w:val="00B65E0A"/>
    <w:rsid w:val="00B65ECF"/>
    <w:rsid w:val="00B65F70"/>
    <w:rsid w:val="00B65F94"/>
    <w:rsid w:val="00B6637B"/>
    <w:rsid w:val="00B665F8"/>
    <w:rsid w:val="00B66693"/>
    <w:rsid w:val="00B66717"/>
    <w:rsid w:val="00B66757"/>
    <w:rsid w:val="00B66941"/>
    <w:rsid w:val="00B66C14"/>
    <w:rsid w:val="00B66DA3"/>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2EC"/>
    <w:rsid w:val="00B72C7C"/>
    <w:rsid w:val="00B72F71"/>
    <w:rsid w:val="00B72F79"/>
    <w:rsid w:val="00B736C4"/>
    <w:rsid w:val="00B73F49"/>
    <w:rsid w:val="00B74122"/>
    <w:rsid w:val="00B74637"/>
    <w:rsid w:val="00B749FC"/>
    <w:rsid w:val="00B74A60"/>
    <w:rsid w:val="00B74C51"/>
    <w:rsid w:val="00B74DC3"/>
    <w:rsid w:val="00B750A4"/>
    <w:rsid w:val="00B7544A"/>
    <w:rsid w:val="00B754CA"/>
    <w:rsid w:val="00B75A68"/>
    <w:rsid w:val="00B75B0A"/>
    <w:rsid w:val="00B75D1E"/>
    <w:rsid w:val="00B75DB6"/>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818"/>
    <w:rsid w:val="00B83BB2"/>
    <w:rsid w:val="00B848F7"/>
    <w:rsid w:val="00B84ABC"/>
    <w:rsid w:val="00B84C85"/>
    <w:rsid w:val="00B84F10"/>
    <w:rsid w:val="00B84FAE"/>
    <w:rsid w:val="00B85021"/>
    <w:rsid w:val="00B850F6"/>
    <w:rsid w:val="00B852EB"/>
    <w:rsid w:val="00B853F1"/>
    <w:rsid w:val="00B856B9"/>
    <w:rsid w:val="00B85B50"/>
    <w:rsid w:val="00B85B89"/>
    <w:rsid w:val="00B85D9B"/>
    <w:rsid w:val="00B86103"/>
    <w:rsid w:val="00B86243"/>
    <w:rsid w:val="00B864A3"/>
    <w:rsid w:val="00B86514"/>
    <w:rsid w:val="00B8662B"/>
    <w:rsid w:val="00B86A21"/>
    <w:rsid w:val="00B86B20"/>
    <w:rsid w:val="00B86F12"/>
    <w:rsid w:val="00B871E6"/>
    <w:rsid w:val="00B87516"/>
    <w:rsid w:val="00B87654"/>
    <w:rsid w:val="00B8776F"/>
    <w:rsid w:val="00B9028E"/>
    <w:rsid w:val="00B902F2"/>
    <w:rsid w:val="00B90517"/>
    <w:rsid w:val="00B90585"/>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6A6"/>
    <w:rsid w:val="00B9795D"/>
    <w:rsid w:val="00B9797F"/>
    <w:rsid w:val="00B97986"/>
    <w:rsid w:val="00B97BDA"/>
    <w:rsid w:val="00B97C15"/>
    <w:rsid w:val="00B97EA9"/>
    <w:rsid w:val="00BA033D"/>
    <w:rsid w:val="00BA057E"/>
    <w:rsid w:val="00BA06DD"/>
    <w:rsid w:val="00BA0A3C"/>
    <w:rsid w:val="00BA0B1D"/>
    <w:rsid w:val="00BA0D7F"/>
    <w:rsid w:val="00BA0E52"/>
    <w:rsid w:val="00BA0FC3"/>
    <w:rsid w:val="00BA1506"/>
    <w:rsid w:val="00BA19A2"/>
    <w:rsid w:val="00BA1F65"/>
    <w:rsid w:val="00BA2272"/>
    <w:rsid w:val="00BA24B5"/>
    <w:rsid w:val="00BA2F1E"/>
    <w:rsid w:val="00BA2F56"/>
    <w:rsid w:val="00BA30EB"/>
    <w:rsid w:val="00BA365E"/>
    <w:rsid w:val="00BA370E"/>
    <w:rsid w:val="00BA39BC"/>
    <w:rsid w:val="00BA3EC5"/>
    <w:rsid w:val="00BA4625"/>
    <w:rsid w:val="00BA4641"/>
    <w:rsid w:val="00BA464C"/>
    <w:rsid w:val="00BA48A6"/>
    <w:rsid w:val="00BA48F7"/>
    <w:rsid w:val="00BA4B5A"/>
    <w:rsid w:val="00BA4FEE"/>
    <w:rsid w:val="00BA51D9"/>
    <w:rsid w:val="00BA578E"/>
    <w:rsid w:val="00BA6458"/>
    <w:rsid w:val="00BA646C"/>
    <w:rsid w:val="00BA6571"/>
    <w:rsid w:val="00BA6E00"/>
    <w:rsid w:val="00BA7195"/>
    <w:rsid w:val="00BA7349"/>
    <w:rsid w:val="00BA75B6"/>
    <w:rsid w:val="00BA7640"/>
    <w:rsid w:val="00BA7C30"/>
    <w:rsid w:val="00BA7DF9"/>
    <w:rsid w:val="00BB01FB"/>
    <w:rsid w:val="00BB024A"/>
    <w:rsid w:val="00BB036C"/>
    <w:rsid w:val="00BB0405"/>
    <w:rsid w:val="00BB0756"/>
    <w:rsid w:val="00BB087A"/>
    <w:rsid w:val="00BB098C"/>
    <w:rsid w:val="00BB09BA"/>
    <w:rsid w:val="00BB0C32"/>
    <w:rsid w:val="00BB0CCC"/>
    <w:rsid w:val="00BB10EB"/>
    <w:rsid w:val="00BB1335"/>
    <w:rsid w:val="00BB1388"/>
    <w:rsid w:val="00BB1623"/>
    <w:rsid w:val="00BB1697"/>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86F"/>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AC6"/>
    <w:rsid w:val="00BC4BD6"/>
    <w:rsid w:val="00BC5252"/>
    <w:rsid w:val="00BC561A"/>
    <w:rsid w:val="00BC59DC"/>
    <w:rsid w:val="00BC5DFF"/>
    <w:rsid w:val="00BC637F"/>
    <w:rsid w:val="00BC648E"/>
    <w:rsid w:val="00BC661D"/>
    <w:rsid w:val="00BC66CD"/>
    <w:rsid w:val="00BC6D1F"/>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9D3"/>
    <w:rsid w:val="00BE2A7C"/>
    <w:rsid w:val="00BE2BC2"/>
    <w:rsid w:val="00BE2F36"/>
    <w:rsid w:val="00BE348F"/>
    <w:rsid w:val="00BE34D2"/>
    <w:rsid w:val="00BE393D"/>
    <w:rsid w:val="00BE3B40"/>
    <w:rsid w:val="00BE3E88"/>
    <w:rsid w:val="00BE4094"/>
    <w:rsid w:val="00BE40E9"/>
    <w:rsid w:val="00BE4264"/>
    <w:rsid w:val="00BE42F1"/>
    <w:rsid w:val="00BE44E1"/>
    <w:rsid w:val="00BE4700"/>
    <w:rsid w:val="00BE52D7"/>
    <w:rsid w:val="00BE535A"/>
    <w:rsid w:val="00BE587F"/>
    <w:rsid w:val="00BE6361"/>
    <w:rsid w:val="00BE639C"/>
    <w:rsid w:val="00BE63F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4D"/>
    <w:rsid w:val="00BF1A50"/>
    <w:rsid w:val="00BF1ABA"/>
    <w:rsid w:val="00BF1C27"/>
    <w:rsid w:val="00BF1C99"/>
    <w:rsid w:val="00BF207E"/>
    <w:rsid w:val="00BF20EE"/>
    <w:rsid w:val="00BF20F6"/>
    <w:rsid w:val="00BF22B7"/>
    <w:rsid w:val="00BF35BE"/>
    <w:rsid w:val="00BF3709"/>
    <w:rsid w:val="00BF37C3"/>
    <w:rsid w:val="00BF386D"/>
    <w:rsid w:val="00BF39B3"/>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17F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3B5"/>
    <w:rsid w:val="00C075EA"/>
    <w:rsid w:val="00C077F0"/>
    <w:rsid w:val="00C0787B"/>
    <w:rsid w:val="00C07C37"/>
    <w:rsid w:val="00C07CD1"/>
    <w:rsid w:val="00C10310"/>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CF"/>
    <w:rsid w:val="00C137E0"/>
    <w:rsid w:val="00C1392F"/>
    <w:rsid w:val="00C143A3"/>
    <w:rsid w:val="00C143B3"/>
    <w:rsid w:val="00C147F2"/>
    <w:rsid w:val="00C14889"/>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1E9"/>
    <w:rsid w:val="00C22FFF"/>
    <w:rsid w:val="00C23301"/>
    <w:rsid w:val="00C234AE"/>
    <w:rsid w:val="00C23803"/>
    <w:rsid w:val="00C23AF5"/>
    <w:rsid w:val="00C2467C"/>
    <w:rsid w:val="00C247D2"/>
    <w:rsid w:val="00C24974"/>
    <w:rsid w:val="00C24B82"/>
    <w:rsid w:val="00C251AD"/>
    <w:rsid w:val="00C251B2"/>
    <w:rsid w:val="00C2567C"/>
    <w:rsid w:val="00C256D3"/>
    <w:rsid w:val="00C2578B"/>
    <w:rsid w:val="00C25F2D"/>
    <w:rsid w:val="00C26013"/>
    <w:rsid w:val="00C26039"/>
    <w:rsid w:val="00C260AA"/>
    <w:rsid w:val="00C261BF"/>
    <w:rsid w:val="00C2650F"/>
    <w:rsid w:val="00C266AA"/>
    <w:rsid w:val="00C26872"/>
    <w:rsid w:val="00C26D3E"/>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70A"/>
    <w:rsid w:val="00C3284E"/>
    <w:rsid w:val="00C328C6"/>
    <w:rsid w:val="00C32A24"/>
    <w:rsid w:val="00C32D7A"/>
    <w:rsid w:val="00C33079"/>
    <w:rsid w:val="00C3312D"/>
    <w:rsid w:val="00C333D0"/>
    <w:rsid w:val="00C33593"/>
    <w:rsid w:val="00C335FE"/>
    <w:rsid w:val="00C3365E"/>
    <w:rsid w:val="00C336FE"/>
    <w:rsid w:val="00C33AE4"/>
    <w:rsid w:val="00C33C16"/>
    <w:rsid w:val="00C341EB"/>
    <w:rsid w:val="00C34416"/>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E0"/>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65"/>
    <w:rsid w:val="00C44C0D"/>
    <w:rsid w:val="00C44D13"/>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1A"/>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C34"/>
    <w:rsid w:val="00C60ED6"/>
    <w:rsid w:val="00C615C4"/>
    <w:rsid w:val="00C61BCF"/>
    <w:rsid w:val="00C62027"/>
    <w:rsid w:val="00C62163"/>
    <w:rsid w:val="00C62AC8"/>
    <w:rsid w:val="00C62C48"/>
    <w:rsid w:val="00C62CF0"/>
    <w:rsid w:val="00C63019"/>
    <w:rsid w:val="00C630DD"/>
    <w:rsid w:val="00C63160"/>
    <w:rsid w:val="00C63174"/>
    <w:rsid w:val="00C63376"/>
    <w:rsid w:val="00C633CB"/>
    <w:rsid w:val="00C634C8"/>
    <w:rsid w:val="00C6359D"/>
    <w:rsid w:val="00C6381C"/>
    <w:rsid w:val="00C63BC9"/>
    <w:rsid w:val="00C63E8C"/>
    <w:rsid w:val="00C63F2C"/>
    <w:rsid w:val="00C64440"/>
    <w:rsid w:val="00C64616"/>
    <w:rsid w:val="00C6463A"/>
    <w:rsid w:val="00C646BF"/>
    <w:rsid w:val="00C64906"/>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7"/>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56B"/>
    <w:rsid w:val="00C74794"/>
    <w:rsid w:val="00C74E5E"/>
    <w:rsid w:val="00C75189"/>
    <w:rsid w:val="00C75769"/>
    <w:rsid w:val="00C7576C"/>
    <w:rsid w:val="00C75A79"/>
    <w:rsid w:val="00C75B9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35"/>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D36"/>
    <w:rsid w:val="00C922EC"/>
    <w:rsid w:val="00C9244C"/>
    <w:rsid w:val="00C92605"/>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AB2"/>
    <w:rsid w:val="00CA0BBA"/>
    <w:rsid w:val="00CA0F0B"/>
    <w:rsid w:val="00CA17B6"/>
    <w:rsid w:val="00CA18D2"/>
    <w:rsid w:val="00CA1962"/>
    <w:rsid w:val="00CA196C"/>
    <w:rsid w:val="00CA1BFE"/>
    <w:rsid w:val="00CA1C2F"/>
    <w:rsid w:val="00CA1D7F"/>
    <w:rsid w:val="00CA1F2E"/>
    <w:rsid w:val="00CA272A"/>
    <w:rsid w:val="00CA27CD"/>
    <w:rsid w:val="00CA2961"/>
    <w:rsid w:val="00CA2AFC"/>
    <w:rsid w:val="00CA2B12"/>
    <w:rsid w:val="00CA2BE8"/>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AF4"/>
    <w:rsid w:val="00CA6F0C"/>
    <w:rsid w:val="00CA6F39"/>
    <w:rsid w:val="00CA6F5E"/>
    <w:rsid w:val="00CA7018"/>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A37"/>
    <w:rsid w:val="00CB1E4B"/>
    <w:rsid w:val="00CB2276"/>
    <w:rsid w:val="00CB24BB"/>
    <w:rsid w:val="00CB2565"/>
    <w:rsid w:val="00CB268E"/>
    <w:rsid w:val="00CB271F"/>
    <w:rsid w:val="00CB2DFB"/>
    <w:rsid w:val="00CB2E2D"/>
    <w:rsid w:val="00CB3186"/>
    <w:rsid w:val="00CB3840"/>
    <w:rsid w:val="00CB3C7D"/>
    <w:rsid w:val="00CB3E90"/>
    <w:rsid w:val="00CB40FF"/>
    <w:rsid w:val="00CB41F9"/>
    <w:rsid w:val="00CB4271"/>
    <w:rsid w:val="00CB444E"/>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B7FF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A18"/>
    <w:rsid w:val="00CC2B06"/>
    <w:rsid w:val="00CC2C66"/>
    <w:rsid w:val="00CC2D8D"/>
    <w:rsid w:val="00CC30D0"/>
    <w:rsid w:val="00CC3129"/>
    <w:rsid w:val="00CC31AE"/>
    <w:rsid w:val="00CC3354"/>
    <w:rsid w:val="00CC35F5"/>
    <w:rsid w:val="00CC35F6"/>
    <w:rsid w:val="00CC3E64"/>
    <w:rsid w:val="00CC3F51"/>
    <w:rsid w:val="00CC412D"/>
    <w:rsid w:val="00CC452B"/>
    <w:rsid w:val="00CC4846"/>
    <w:rsid w:val="00CC4885"/>
    <w:rsid w:val="00CC4E64"/>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19"/>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928"/>
    <w:rsid w:val="00CD39B1"/>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958"/>
    <w:rsid w:val="00CD5AD2"/>
    <w:rsid w:val="00CD5C55"/>
    <w:rsid w:val="00CD63B7"/>
    <w:rsid w:val="00CD65D0"/>
    <w:rsid w:val="00CD6667"/>
    <w:rsid w:val="00CD66A2"/>
    <w:rsid w:val="00CD66AD"/>
    <w:rsid w:val="00CD68FF"/>
    <w:rsid w:val="00CD6D55"/>
    <w:rsid w:val="00CD6E06"/>
    <w:rsid w:val="00CD6E0D"/>
    <w:rsid w:val="00CD6E5B"/>
    <w:rsid w:val="00CD6E63"/>
    <w:rsid w:val="00CD6F3B"/>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27"/>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17E"/>
    <w:rsid w:val="00CF036E"/>
    <w:rsid w:val="00CF06C2"/>
    <w:rsid w:val="00CF0799"/>
    <w:rsid w:val="00CF0B27"/>
    <w:rsid w:val="00CF100B"/>
    <w:rsid w:val="00CF145C"/>
    <w:rsid w:val="00CF1A9C"/>
    <w:rsid w:val="00CF1C31"/>
    <w:rsid w:val="00CF1DC5"/>
    <w:rsid w:val="00CF1EFB"/>
    <w:rsid w:val="00CF1F0A"/>
    <w:rsid w:val="00CF2053"/>
    <w:rsid w:val="00CF20DC"/>
    <w:rsid w:val="00CF21A5"/>
    <w:rsid w:val="00CF22B9"/>
    <w:rsid w:val="00CF2772"/>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2A"/>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0F84"/>
    <w:rsid w:val="00D0130C"/>
    <w:rsid w:val="00D01579"/>
    <w:rsid w:val="00D016AE"/>
    <w:rsid w:val="00D01BD6"/>
    <w:rsid w:val="00D021B7"/>
    <w:rsid w:val="00D0230B"/>
    <w:rsid w:val="00D02484"/>
    <w:rsid w:val="00D027C1"/>
    <w:rsid w:val="00D02B97"/>
    <w:rsid w:val="00D02B9D"/>
    <w:rsid w:val="00D02ED1"/>
    <w:rsid w:val="00D02F0D"/>
    <w:rsid w:val="00D03024"/>
    <w:rsid w:val="00D031B8"/>
    <w:rsid w:val="00D03321"/>
    <w:rsid w:val="00D0368B"/>
    <w:rsid w:val="00D036D3"/>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D6E"/>
    <w:rsid w:val="00D05E7F"/>
    <w:rsid w:val="00D063EE"/>
    <w:rsid w:val="00D0658E"/>
    <w:rsid w:val="00D06794"/>
    <w:rsid w:val="00D06D51"/>
    <w:rsid w:val="00D0707D"/>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7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D1"/>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17A8B"/>
    <w:rsid w:val="00D2003E"/>
    <w:rsid w:val="00D20040"/>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7F8"/>
    <w:rsid w:val="00D278A1"/>
    <w:rsid w:val="00D27CEE"/>
    <w:rsid w:val="00D27FE5"/>
    <w:rsid w:val="00D30216"/>
    <w:rsid w:val="00D305DE"/>
    <w:rsid w:val="00D30BD0"/>
    <w:rsid w:val="00D3128C"/>
    <w:rsid w:val="00D31441"/>
    <w:rsid w:val="00D31582"/>
    <w:rsid w:val="00D315DB"/>
    <w:rsid w:val="00D3187F"/>
    <w:rsid w:val="00D31965"/>
    <w:rsid w:val="00D3256E"/>
    <w:rsid w:val="00D327C4"/>
    <w:rsid w:val="00D3283B"/>
    <w:rsid w:val="00D32E38"/>
    <w:rsid w:val="00D3316C"/>
    <w:rsid w:val="00D332A2"/>
    <w:rsid w:val="00D333E6"/>
    <w:rsid w:val="00D333FD"/>
    <w:rsid w:val="00D335FC"/>
    <w:rsid w:val="00D33EE5"/>
    <w:rsid w:val="00D34170"/>
    <w:rsid w:val="00D346CB"/>
    <w:rsid w:val="00D349E8"/>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0B"/>
    <w:rsid w:val="00D40B2D"/>
    <w:rsid w:val="00D40F8B"/>
    <w:rsid w:val="00D415A2"/>
    <w:rsid w:val="00D41C4E"/>
    <w:rsid w:val="00D427BE"/>
    <w:rsid w:val="00D42AAE"/>
    <w:rsid w:val="00D4309D"/>
    <w:rsid w:val="00D43131"/>
    <w:rsid w:val="00D43557"/>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AF1"/>
    <w:rsid w:val="00D55720"/>
    <w:rsid w:val="00D55E6F"/>
    <w:rsid w:val="00D563D7"/>
    <w:rsid w:val="00D5654C"/>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35F"/>
    <w:rsid w:val="00D7058C"/>
    <w:rsid w:val="00D705D2"/>
    <w:rsid w:val="00D70750"/>
    <w:rsid w:val="00D71285"/>
    <w:rsid w:val="00D71350"/>
    <w:rsid w:val="00D71AAD"/>
    <w:rsid w:val="00D71CF8"/>
    <w:rsid w:val="00D71F49"/>
    <w:rsid w:val="00D72068"/>
    <w:rsid w:val="00D7262D"/>
    <w:rsid w:val="00D7298D"/>
    <w:rsid w:val="00D73279"/>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74"/>
    <w:rsid w:val="00D839FF"/>
    <w:rsid w:val="00D84504"/>
    <w:rsid w:val="00D848B3"/>
    <w:rsid w:val="00D848DA"/>
    <w:rsid w:val="00D84AFD"/>
    <w:rsid w:val="00D850AF"/>
    <w:rsid w:val="00D855CA"/>
    <w:rsid w:val="00D856EC"/>
    <w:rsid w:val="00D85B5A"/>
    <w:rsid w:val="00D85F1F"/>
    <w:rsid w:val="00D862B6"/>
    <w:rsid w:val="00D8638F"/>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C9"/>
    <w:rsid w:val="00D92857"/>
    <w:rsid w:val="00D929B5"/>
    <w:rsid w:val="00D92BF0"/>
    <w:rsid w:val="00D931F8"/>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98A"/>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408"/>
    <w:rsid w:val="00DA56F4"/>
    <w:rsid w:val="00DA5708"/>
    <w:rsid w:val="00DA589A"/>
    <w:rsid w:val="00DA59C7"/>
    <w:rsid w:val="00DA5FE6"/>
    <w:rsid w:val="00DA620C"/>
    <w:rsid w:val="00DA67EE"/>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747"/>
    <w:rsid w:val="00DB7913"/>
    <w:rsid w:val="00DB7B37"/>
    <w:rsid w:val="00DB7BB2"/>
    <w:rsid w:val="00DB7C8C"/>
    <w:rsid w:val="00DB7CE2"/>
    <w:rsid w:val="00DB7EB4"/>
    <w:rsid w:val="00DC02CD"/>
    <w:rsid w:val="00DC04FB"/>
    <w:rsid w:val="00DC053B"/>
    <w:rsid w:val="00DC08B6"/>
    <w:rsid w:val="00DC0DB9"/>
    <w:rsid w:val="00DC0E48"/>
    <w:rsid w:val="00DC0F28"/>
    <w:rsid w:val="00DC106F"/>
    <w:rsid w:val="00DC1461"/>
    <w:rsid w:val="00DC154D"/>
    <w:rsid w:val="00DC187A"/>
    <w:rsid w:val="00DC190A"/>
    <w:rsid w:val="00DC1E26"/>
    <w:rsid w:val="00DC1F94"/>
    <w:rsid w:val="00DC20AD"/>
    <w:rsid w:val="00DC249C"/>
    <w:rsid w:val="00DC2501"/>
    <w:rsid w:val="00DC2609"/>
    <w:rsid w:val="00DC26DF"/>
    <w:rsid w:val="00DC2A66"/>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1CC"/>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0A3"/>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947"/>
    <w:rsid w:val="00DD4AC0"/>
    <w:rsid w:val="00DD4B8B"/>
    <w:rsid w:val="00DD4EE3"/>
    <w:rsid w:val="00DD5275"/>
    <w:rsid w:val="00DD5395"/>
    <w:rsid w:val="00DD574A"/>
    <w:rsid w:val="00DD5FF7"/>
    <w:rsid w:val="00DD60BE"/>
    <w:rsid w:val="00DD634F"/>
    <w:rsid w:val="00DD63B5"/>
    <w:rsid w:val="00DD69FF"/>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518"/>
    <w:rsid w:val="00DE67D1"/>
    <w:rsid w:val="00DE69DA"/>
    <w:rsid w:val="00DE6BF9"/>
    <w:rsid w:val="00DE6C67"/>
    <w:rsid w:val="00DE6D01"/>
    <w:rsid w:val="00DE7180"/>
    <w:rsid w:val="00DE72F1"/>
    <w:rsid w:val="00DE73D4"/>
    <w:rsid w:val="00DE798D"/>
    <w:rsid w:val="00DE7A03"/>
    <w:rsid w:val="00DE7B28"/>
    <w:rsid w:val="00DF0205"/>
    <w:rsid w:val="00DF0252"/>
    <w:rsid w:val="00DF0530"/>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A4B"/>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71"/>
    <w:rsid w:val="00E011CE"/>
    <w:rsid w:val="00E01498"/>
    <w:rsid w:val="00E0172F"/>
    <w:rsid w:val="00E01771"/>
    <w:rsid w:val="00E01A25"/>
    <w:rsid w:val="00E01B5E"/>
    <w:rsid w:val="00E01FA9"/>
    <w:rsid w:val="00E02224"/>
    <w:rsid w:val="00E0238D"/>
    <w:rsid w:val="00E02495"/>
    <w:rsid w:val="00E02762"/>
    <w:rsid w:val="00E02829"/>
    <w:rsid w:val="00E028D9"/>
    <w:rsid w:val="00E02AF7"/>
    <w:rsid w:val="00E02E88"/>
    <w:rsid w:val="00E02EA7"/>
    <w:rsid w:val="00E02EE1"/>
    <w:rsid w:val="00E02F91"/>
    <w:rsid w:val="00E03198"/>
    <w:rsid w:val="00E031E6"/>
    <w:rsid w:val="00E0320E"/>
    <w:rsid w:val="00E03275"/>
    <w:rsid w:val="00E0341A"/>
    <w:rsid w:val="00E03643"/>
    <w:rsid w:val="00E03790"/>
    <w:rsid w:val="00E03DC5"/>
    <w:rsid w:val="00E04357"/>
    <w:rsid w:val="00E04366"/>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923"/>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7D0"/>
    <w:rsid w:val="00E13A78"/>
    <w:rsid w:val="00E13CFA"/>
    <w:rsid w:val="00E13D2D"/>
    <w:rsid w:val="00E13D38"/>
    <w:rsid w:val="00E13F3D"/>
    <w:rsid w:val="00E13FA4"/>
    <w:rsid w:val="00E14298"/>
    <w:rsid w:val="00E14802"/>
    <w:rsid w:val="00E14F7E"/>
    <w:rsid w:val="00E150CB"/>
    <w:rsid w:val="00E1515F"/>
    <w:rsid w:val="00E155B2"/>
    <w:rsid w:val="00E1570A"/>
    <w:rsid w:val="00E159B3"/>
    <w:rsid w:val="00E15A55"/>
    <w:rsid w:val="00E15C7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DE7"/>
    <w:rsid w:val="00E25043"/>
    <w:rsid w:val="00E2539C"/>
    <w:rsid w:val="00E25424"/>
    <w:rsid w:val="00E2634A"/>
    <w:rsid w:val="00E266B2"/>
    <w:rsid w:val="00E266E3"/>
    <w:rsid w:val="00E268C1"/>
    <w:rsid w:val="00E26A41"/>
    <w:rsid w:val="00E26E91"/>
    <w:rsid w:val="00E27341"/>
    <w:rsid w:val="00E275BA"/>
    <w:rsid w:val="00E27909"/>
    <w:rsid w:val="00E27C1B"/>
    <w:rsid w:val="00E27D0A"/>
    <w:rsid w:val="00E304FA"/>
    <w:rsid w:val="00E30666"/>
    <w:rsid w:val="00E30750"/>
    <w:rsid w:val="00E30D58"/>
    <w:rsid w:val="00E31556"/>
    <w:rsid w:val="00E317DF"/>
    <w:rsid w:val="00E31B7B"/>
    <w:rsid w:val="00E31D6A"/>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2D"/>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CDA"/>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A0E"/>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D90"/>
    <w:rsid w:val="00E53190"/>
    <w:rsid w:val="00E531ED"/>
    <w:rsid w:val="00E53766"/>
    <w:rsid w:val="00E53BB8"/>
    <w:rsid w:val="00E53E56"/>
    <w:rsid w:val="00E541E0"/>
    <w:rsid w:val="00E54275"/>
    <w:rsid w:val="00E54809"/>
    <w:rsid w:val="00E54B44"/>
    <w:rsid w:val="00E54B94"/>
    <w:rsid w:val="00E54F44"/>
    <w:rsid w:val="00E55000"/>
    <w:rsid w:val="00E55798"/>
    <w:rsid w:val="00E55A9F"/>
    <w:rsid w:val="00E55D8D"/>
    <w:rsid w:val="00E562A1"/>
    <w:rsid w:val="00E56475"/>
    <w:rsid w:val="00E566D2"/>
    <w:rsid w:val="00E56CF4"/>
    <w:rsid w:val="00E56DC3"/>
    <w:rsid w:val="00E572B4"/>
    <w:rsid w:val="00E572B6"/>
    <w:rsid w:val="00E57776"/>
    <w:rsid w:val="00E57839"/>
    <w:rsid w:val="00E5787F"/>
    <w:rsid w:val="00E57A08"/>
    <w:rsid w:val="00E57A8A"/>
    <w:rsid w:val="00E57BAD"/>
    <w:rsid w:val="00E57C65"/>
    <w:rsid w:val="00E57F1D"/>
    <w:rsid w:val="00E57F24"/>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7D"/>
    <w:rsid w:val="00E616AE"/>
    <w:rsid w:val="00E6172A"/>
    <w:rsid w:val="00E61E5A"/>
    <w:rsid w:val="00E6200D"/>
    <w:rsid w:val="00E621CD"/>
    <w:rsid w:val="00E623A0"/>
    <w:rsid w:val="00E62995"/>
    <w:rsid w:val="00E6306E"/>
    <w:rsid w:val="00E6337F"/>
    <w:rsid w:val="00E63816"/>
    <w:rsid w:val="00E638F1"/>
    <w:rsid w:val="00E63AF4"/>
    <w:rsid w:val="00E63B43"/>
    <w:rsid w:val="00E63C46"/>
    <w:rsid w:val="00E63C49"/>
    <w:rsid w:val="00E63CB2"/>
    <w:rsid w:val="00E64D44"/>
    <w:rsid w:val="00E64DDF"/>
    <w:rsid w:val="00E6516C"/>
    <w:rsid w:val="00E6551E"/>
    <w:rsid w:val="00E655F3"/>
    <w:rsid w:val="00E65905"/>
    <w:rsid w:val="00E65946"/>
    <w:rsid w:val="00E65C25"/>
    <w:rsid w:val="00E65E7C"/>
    <w:rsid w:val="00E65EDA"/>
    <w:rsid w:val="00E65F58"/>
    <w:rsid w:val="00E662B4"/>
    <w:rsid w:val="00E667BE"/>
    <w:rsid w:val="00E66A24"/>
    <w:rsid w:val="00E66AB3"/>
    <w:rsid w:val="00E66CC2"/>
    <w:rsid w:val="00E6700D"/>
    <w:rsid w:val="00E670C7"/>
    <w:rsid w:val="00E6748B"/>
    <w:rsid w:val="00E67580"/>
    <w:rsid w:val="00E676B0"/>
    <w:rsid w:val="00E679DD"/>
    <w:rsid w:val="00E67BE7"/>
    <w:rsid w:val="00E67DCF"/>
    <w:rsid w:val="00E67DFE"/>
    <w:rsid w:val="00E67F5E"/>
    <w:rsid w:val="00E7095A"/>
    <w:rsid w:val="00E70983"/>
    <w:rsid w:val="00E70D3C"/>
    <w:rsid w:val="00E71D45"/>
    <w:rsid w:val="00E720F6"/>
    <w:rsid w:val="00E722E7"/>
    <w:rsid w:val="00E7272A"/>
    <w:rsid w:val="00E7307A"/>
    <w:rsid w:val="00E73083"/>
    <w:rsid w:val="00E73400"/>
    <w:rsid w:val="00E7341E"/>
    <w:rsid w:val="00E73455"/>
    <w:rsid w:val="00E734C0"/>
    <w:rsid w:val="00E734F6"/>
    <w:rsid w:val="00E735F2"/>
    <w:rsid w:val="00E73639"/>
    <w:rsid w:val="00E73F54"/>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DF1"/>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178"/>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4F32"/>
    <w:rsid w:val="00E95180"/>
    <w:rsid w:val="00E951C4"/>
    <w:rsid w:val="00E9526F"/>
    <w:rsid w:val="00E958FB"/>
    <w:rsid w:val="00E95D65"/>
    <w:rsid w:val="00E95EA0"/>
    <w:rsid w:val="00E96016"/>
    <w:rsid w:val="00E960E9"/>
    <w:rsid w:val="00E9619D"/>
    <w:rsid w:val="00E963F2"/>
    <w:rsid w:val="00E9671C"/>
    <w:rsid w:val="00E969A0"/>
    <w:rsid w:val="00E96A66"/>
    <w:rsid w:val="00E96F0B"/>
    <w:rsid w:val="00E97069"/>
    <w:rsid w:val="00E9711D"/>
    <w:rsid w:val="00E9728E"/>
    <w:rsid w:val="00E975D7"/>
    <w:rsid w:val="00E97640"/>
    <w:rsid w:val="00E977AE"/>
    <w:rsid w:val="00E97966"/>
    <w:rsid w:val="00E979BE"/>
    <w:rsid w:val="00E97B67"/>
    <w:rsid w:val="00E97BBE"/>
    <w:rsid w:val="00EA017F"/>
    <w:rsid w:val="00EA02E2"/>
    <w:rsid w:val="00EA09FD"/>
    <w:rsid w:val="00EA0A15"/>
    <w:rsid w:val="00EA10B3"/>
    <w:rsid w:val="00EA138B"/>
    <w:rsid w:val="00EA1410"/>
    <w:rsid w:val="00EA14A2"/>
    <w:rsid w:val="00EA1A0C"/>
    <w:rsid w:val="00EA1AAB"/>
    <w:rsid w:val="00EA1F7F"/>
    <w:rsid w:val="00EA2B87"/>
    <w:rsid w:val="00EA2B90"/>
    <w:rsid w:val="00EA2D7B"/>
    <w:rsid w:val="00EA2E9D"/>
    <w:rsid w:val="00EA2F00"/>
    <w:rsid w:val="00EA2F77"/>
    <w:rsid w:val="00EA3036"/>
    <w:rsid w:val="00EA3A97"/>
    <w:rsid w:val="00EA405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A7F82"/>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09"/>
    <w:rsid w:val="00EB332C"/>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868"/>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1B4"/>
    <w:rsid w:val="00EC3623"/>
    <w:rsid w:val="00EC3D3D"/>
    <w:rsid w:val="00EC426E"/>
    <w:rsid w:val="00EC461E"/>
    <w:rsid w:val="00EC48D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DF"/>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51"/>
    <w:rsid w:val="00ED7685"/>
    <w:rsid w:val="00ED7882"/>
    <w:rsid w:val="00ED79D7"/>
    <w:rsid w:val="00ED7D58"/>
    <w:rsid w:val="00ED7DF7"/>
    <w:rsid w:val="00EE04EE"/>
    <w:rsid w:val="00EE05BB"/>
    <w:rsid w:val="00EE08AB"/>
    <w:rsid w:val="00EE0C60"/>
    <w:rsid w:val="00EE0D2F"/>
    <w:rsid w:val="00EE1777"/>
    <w:rsid w:val="00EE17FD"/>
    <w:rsid w:val="00EE18FA"/>
    <w:rsid w:val="00EE1966"/>
    <w:rsid w:val="00EE19BD"/>
    <w:rsid w:val="00EE1A63"/>
    <w:rsid w:val="00EE1C5F"/>
    <w:rsid w:val="00EE1CC6"/>
    <w:rsid w:val="00EE1D15"/>
    <w:rsid w:val="00EE2008"/>
    <w:rsid w:val="00EE2019"/>
    <w:rsid w:val="00EE2260"/>
    <w:rsid w:val="00EE238F"/>
    <w:rsid w:val="00EE242E"/>
    <w:rsid w:val="00EE2444"/>
    <w:rsid w:val="00EE26D2"/>
    <w:rsid w:val="00EE2FAC"/>
    <w:rsid w:val="00EE314B"/>
    <w:rsid w:val="00EE33D2"/>
    <w:rsid w:val="00EE34FC"/>
    <w:rsid w:val="00EE3C24"/>
    <w:rsid w:val="00EE3F1D"/>
    <w:rsid w:val="00EE3F28"/>
    <w:rsid w:val="00EE3FA4"/>
    <w:rsid w:val="00EE4639"/>
    <w:rsid w:val="00EE46AC"/>
    <w:rsid w:val="00EE46B6"/>
    <w:rsid w:val="00EE4C48"/>
    <w:rsid w:val="00EE50F0"/>
    <w:rsid w:val="00EE537A"/>
    <w:rsid w:val="00EE5493"/>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68"/>
    <w:rsid w:val="00EF4CBB"/>
    <w:rsid w:val="00EF50BD"/>
    <w:rsid w:val="00EF527E"/>
    <w:rsid w:val="00EF5305"/>
    <w:rsid w:val="00EF57E3"/>
    <w:rsid w:val="00EF5D0B"/>
    <w:rsid w:val="00EF5D18"/>
    <w:rsid w:val="00EF5D40"/>
    <w:rsid w:val="00EF5E42"/>
    <w:rsid w:val="00EF6092"/>
    <w:rsid w:val="00EF65E9"/>
    <w:rsid w:val="00EF6711"/>
    <w:rsid w:val="00EF6C03"/>
    <w:rsid w:val="00EF6C13"/>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12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1E7"/>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D13"/>
    <w:rsid w:val="00F16FA0"/>
    <w:rsid w:val="00F170EC"/>
    <w:rsid w:val="00F1743D"/>
    <w:rsid w:val="00F17713"/>
    <w:rsid w:val="00F17C96"/>
    <w:rsid w:val="00F17E0F"/>
    <w:rsid w:val="00F20287"/>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3F2F"/>
    <w:rsid w:val="00F240BA"/>
    <w:rsid w:val="00F2420A"/>
    <w:rsid w:val="00F24559"/>
    <w:rsid w:val="00F2467F"/>
    <w:rsid w:val="00F24701"/>
    <w:rsid w:val="00F250F8"/>
    <w:rsid w:val="00F2516E"/>
    <w:rsid w:val="00F251DD"/>
    <w:rsid w:val="00F25275"/>
    <w:rsid w:val="00F25D79"/>
    <w:rsid w:val="00F25D98"/>
    <w:rsid w:val="00F26416"/>
    <w:rsid w:val="00F26431"/>
    <w:rsid w:val="00F26779"/>
    <w:rsid w:val="00F26CCA"/>
    <w:rsid w:val="00F26D94"/>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CB4"/>
    <w:rsid w:val="00F33E27"/>
    <w:rsid w:val="00F33F22"/>
    <w:rsid w:val="00F340F7"/>
    <w:rsid w:val="00F347BC"/>
    <w:rsid w:val="00F350A0"/>
    <w:rsid w:val="00F350B6"/>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C8F"/>
    <w:rsid w:val="00F44D59"/>
    <w:rsid w:val="00F44D82"/>
    <w:rsid w:val="00F44F2C"/>
    <w:rsid w:val="00F4500D"/>
    <w:rsid w:val="00F452DB"/>
    <w:rsid w:val="00F45382"/>
    <w:rsid w:val="00F453AD"/>
    <w:rsid w:val="00F453DA"/>
    <w:rsid w:val="00F45578"/>
    <w:rsid w:val="00F456F6"/>
    <w:rsid w:val="00F45F7F"/>
    <w:rsid w:val="00F4614C"/>
    <w:rsid w:val="00F46976"/>
    <w:rsid w:val="00F46A64"/>
    <w:rsid w:val="00F46B51"/>
    <w:rsid w:val="00F46BAF"/>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45"/>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81"/>
    <w:rsid w:val="00F577D2"/>
    <w:rsid w:val="00F57A7C"/>
    <w:rsid w:val="00F57B37"/>
    <w:rsid w:val="00F57B86"/>
    <w:rsid w:val="00F57D29"/>
    <w:rsid w:val="00F57F10"/>
    <w:rsid w:val="00F60CCD"/>
    <w:rsid w:val="00F611F5"/>
    <w:rsid w:val="00F61411"/>
    <w:rsid w:val="00F61770"/>
    <w:rsid w:val="00F61773"/>
    <w:rsid w:val="00F619AD"/>
    <w:rsid w:val="00F619D2"/>
    <w:rsid w:val="00F61AA1"/>
    <w:rsid w:val="00F61C91"/>
    <w:rsid w:val="00F61F2B"/>
    <w:rsid w:val="00F61FA1"/>
    <w:rsid w:val="00F62028"/>
    <w:rsid w:val="00F62154"/>
    <w:rsid w:val="00F6221C"/>
    <w:rsid w:val="00F62519"/>
    <w:rsid w:val="00F62A70"/>
    <w:rsid w:val="00F62D5C"/>
    <w:rsid w:val="00F634E0"/>
    <w:rsid w:val="00F63C93"/>
    <w:rsid w:val="00F63E53"/>
    <w:rsid w:val="00F63F10"/>
    <w:rsid w:val="00F63FCA"/>
    <w:rsid w:val="00F6412B"/>
    <w:rsid w:val="00F6426D"/>
    <w:rsid w:val="00F64380"/>
    <w:rsid w:val="00F6475F"/>
    <w:rsid w:val="00F6481B"/>
    <w:rsid w:val="00F648D0"/>
    <w:rsid w:val="00F64952"/>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98D"/>
    <w:rsid w:val="00F70B03"/>
    <w:rsid w:val="00F70F92"/>
    <w:rsid w:val="00F70FA7"/>
    <w:rsid w:val="00F71051"/>
    <w:rsid w:val="00F710CB"/>
    <w:rsid w:val="00F711F6"/>
    <w:rsid w:val="00F7120C"/>
    <w:rsid w:val="00F712FB"/>
    <w:rsid w:val="00F71719"/>
    <w:rsid w:val="00F719EE"/>
    <w:rsid w:val="00F71C11"/>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0F7"/>
    <w:rsid w:val="00F74380"/>
    <w:rsid w:val="00F747EB"/>
    <w:rsid w:val="00F747F9"/>
    <w:rsid w:val="00F74809"/>
    <w:rsid w:val="00F74923"/>
    <w:rsid w:val="00F74A97"/>
    <w:rsid w:val="00F74C76"/>
    <w:rsid w:val="00F74F36"/>
    <w:rsid w:val="00F75254"/>
    <w:rsid w:val="00F7525F"/>
    <w:rsid w:val="00F7589F"/>
    <w:rsid w:val="00F7591E"/>
    <w:rsid w:val="00F76AC2"/>
    <w:rsid w:val="00F76F87"/>
    <w:rsid w:val="00F771F2"/>
    <w:rsid w:val="00F774D8"/>
    <w:rsid w:val="00F77538"/>
    <w:rsid w:val="00F7793A"/>
    <w:rsid w:val="00F77C87"/>
    <w:rsid w:val="00F77D16"/>
    <w:rsid w:val="00F80317"/>
    <w:rsid w:val="00F80AFB"/>
    <w:rsid w:val="00F80BEF"/>
    <w:rsid w:val="00F80F1C"/>
    <w:rsid w:val="00F8179F"/>
    <w:rsid w:val="00F81FD9"/>
    <w:rsid w:val="00F8210C"/>
    <w:rsid w:val="00F82345"/>
    <w:rsid w:val="00F82536"/>
    <w:rsid w:val="00F826AE"/>
    <w:rsid w:val="00F8285C"/>
    <w:rsid w:val="00F82957"/>
    <w:rsid w:val="00F82B7C"/>
    <w:rsid w:val="00F82C01"/>
    <w:rsid w:val="00F82C34"/>
    <w:rsid w:val="00F83095"/>
    <w:rsid w:val="00F832AB"/>
    <w:rsid w:val="00F835C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66F"/>
    <w:rsid w:val="00F86816"/>
    <w:rsid w:val="00F86891"/>
    <w:rsid w:val="00F87268"/>
    <w:rsid w:val="00F87AE6"/>
    <w:rsid w:val="00F87BE6"/>
    <w:rsid w:val="00F87DA8"/>
    <w:rsid w:val="00F87FF2"/>
    <w:rsid w:val="00F900CC"/>
    <w:rsid w:val="00F90182"/>
    <w:rsid w:val="00F903D8"/>
    <w:rsid w:val="00F909A1"/>
    <w:rsid w:val="00F909E4"/>
    <w:rsid w:val="00F90B93"/>
    <w:rsid w:val="00F90DBC"/>
    <w:rsid w:val="00F90E73"/>
    <w:rsid w:val="00F911A1"/>
    <w:rsid w:val="00F913CE"/>
    <w:rsid w:val="00F915E8"/>
    <w:rsid w:val="00F9176D"/>
    <w:rsid w:val="00F9178A"/>
    <w:rsid w:val="00F920AB"/>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15"/>
    <w:rsid w:val="00F95B0A"/>
    <w:rsid w:val="00F95C47"/>
    <w:rsid w:val="00F95F2F"/>
    <w:rsid w:val="00F95F79"/>
    <w:rsid w:val="00F9644A"/>
    <w:rsid w:val="00F9656E"/>
    <w:rsid w:val="00F96C44"/>
    <w:rsid w:val="00F96E50"/>
    <w:rsid w:val="00F96FBB"/>
    <w:rsid w:val="00F97210"/>
    <w:rsid w:val="00F97668"/>
    <w:rsid w:val="00F97D1B"/>
    <w:rsid w:val="00F97D30"/>
    <w:rsid w:val="00FA0237"/>
    <w:rsid w:val="00FA032D"/>
    <w:rsid w:val="00FA0341"/>
    <w:rsid w:val="00FA04DC"/>
    <w:rsid w:val="00FA0635"/>
    <w:rsid w:val="00FA0732"/>
    <w:rsid w:val="00FA0851"/>
    <w:rsid w:val="00FA0BAB"/>
    <w:rsid w:val="00FA0C29"/>
    <w:rsid w:val="00FA0D15"/>
    <w:rsid w:val="00FA0D37"/>
    <w:rsid w:val="00FA1266"/>
    <w:rsid w:val="00FA17E2"/>
    <w:rsid w:val="00FA1AC7"/>
    <w:rsid w:val="00FA1B7B"/>
    <w:rsid w:val="00FA1D0F"/>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41"/>
    <w:rsid w:val="00FA55BE"/>
    <w:rsid w:val="00FA5AA4"/>
    <w:rsid w:val="00FA5AD5"/>
    <w:rsid w:val="00FA5CD0"/>
    <w:rsid w:val="00FA5E7E"/>
    <w:rsid w:val="00FA5EDC"/>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66"/>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2FE"/>
    <w:rsid w:val="00FB3332"/>
    <w:rsid w:val="00FB3486"/>
    <w:rsid w:val="00FB374F"/>
    <w:rsid w:val="00FB377C"/>
    <w:rsid w:val="00FB38C1"/>
    <w:rsid w:val="00FB3E97"/>
    <w:rsid w:val="00FB3F6F"/>
    <w:rsid w:val="00FB3FD6"/>
    <w:rsid w:val="00FB40F7"/>
    <w:rsid w:val="00FB4125"/>
    <w:rsid w:val="00FB4401"/>
    <w:rsid w:val="00FB464D"/>
    <w:rsid w:val="00FB4676"/>
    <w:rsid w:val="00FB4A24"/>
    <w:rsid w:val="00FB4E3D"/>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3B"/>
    <w:rsid w:val="00FC4BDA"/>
    <w:rsid w:val="00FC5033"/>
    <w:rsid w:val="00FC5230"/>
    <w:rsid w:val="00FC5A11"/>
    <w:rsid w:val="00FC6067"/>
    <w:rsid w:val="00FC6515"/>
    <w:rsid w:val="00FC6554"/>
    <w:rsid w:val="00FC6D95"/>
    <w:rsid w:val="00FC6DDC"/>
    <w:rsid w:val="00FC6E79"/>
    <w:rsid w:val="00FC6EF7"/>
    <w:rsid w:val="00FC7166"/>
    <w:rsid w:val="00FC7170"/>
    <w:rsid w:val="00FC7605"/>
    <w:rsid w:val="00FC7D02"/>
    <w:rsid w:val="00FC7F0F"/>
    <w:rsid w:val="00FD00A8"/>
    <w:rsid w:val="00FD01E4"/>
    <w:rsid w:val="00FD048A"/>
    <w:rsid w:val="00FD05B6"/>
    <w:rsid w:val="00FD06CE"/>
    <w:rsid w:val="00FD08ED"/>
    <w:rsid w:val="00FD0B5C"/>
    <w:rsid w:val="00FD1252"/>
    <w:rsid w:val="00FD1726"/>
    <w:rsid w:val="00FD181E"/>
    <w:rsid w:val="00FD1AD6"/>
    <w:rsid w:val="00FD2266"/>
    <w:rsid w:val="00FD22E8"/>
    <w:rsid w:val="00FD24AF"/>
    <w:rsid w:val="00FD25B9"/>
    <w:rsid w:val="00FD26AB"/>
    <w:rsid w:val="00FD28AA"/>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96"/>
    <w:rsid w:val="00FE259D"/>
    <w:rsid w:val="00FE2A35"/>
    <w:rsid w:val="00FE2A47"/>
    <w:rsid w:val="00FE3068"/>
    <w:rsid w:val="00FE31CC"/>
    <w:rsid w:val="00FE36FA"/>
    <w:rsid w:val="00FE3929"/>
    <w:rsid w:val="00FE3A66"/>
    <w:rsid w:val="00FE3C6D"/>
    <w:rsid w:val="00FE3FA3"/>
    <w:rsid w:val="00FE4074"/>
    <w:rsid w:val="00FE40DB"/>
    <w:rsid w:val="00FE43CD"/>
    <w:rsid w:val="00FE44AD"/>
    <w:rsid w:val="00FE4869"/>
    <w:rsid w:val="00FE4EB3"/>
    <w:rsid w:val="00FE5334"/>
    <w:rsid w:val="00FE536C"/>
    <w:rsid w:val="00FE540F"/>
    <w:rsid w:val="00FE557A"/>
    <w:rsid w:val="00FE5675"/>
    <w:rsid w:val="00FE57F7"/>
    <w:rsid w:val="00FE57FA"/>
    <w:rsid w:val="00FE5A80"/>
    <w:rsid w:val="00FE5FE8"/>
    <w:rsid w:val="00FE614C"/>
    <w:rsid w:val="00FE6560"/>
    <w:rsid w:val="00FE6582"/>
    <w:rsid w:val="00FE6611"/>
    <w:rsid w:val="00FE6D6A"/>
    <w:rsid w:val="00FE7D9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C59"/>
    <w:rsid w:val="00FF4184"/>
    <w:rsid w:val="00FF41CE"/>
    <w:rsid w:val="00FF4203"/>
    <w:rsid w:val="00FF42FE"/>
    <w:rsid w:val="00FF456B"/>
    <w:rsid w:val="00FF45D9"/>
    <w:rsid w:val="00FF4867"/>
    <w:rsid w:val="00FF59D1"/>
    <w:rsid w:val="00FF671E"/>
    <w:rsid w:val="00FF68EA"/>
    <w:rsid w:val="00FF6BD1"/>
    <w:rsid w:val="00FF6FCA"/>
    <w:rsid w:val="00FF738A"/>
    <w:rsid w:val="00FF769E"/>
    <w:rsid w:val="00FF76E3"/>
    <w:rsid w:val="00FF784E"/>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385F3D"/>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C329F"/>
    <w:rPr>
      <w:rFonts w:eastAsia="Times New Roman"/>
      <w:lang w:val="en-GB" w:eastAsia="zh-CN"/>
    </w:rPr>
  </w:style>
  <w:style w:type="character" w:styleId="Strong">
    <w:name w:val="Strong"/>
    <w:basedOn w:val="DefaultParagraphFont"/>
    <w:uiPriority w:val="22"/>
    <w:qFormat/>
    <w:rsid w:val="0064587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0767846">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88071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355970">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28673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624301">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1142186">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3850885">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3712335">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89353878">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7573250">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8831848">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578538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4.wmf"/><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20.bin"/><Relationship Id="rId68" Type="http://schemas.openxmlformats.org/officeDocument/2006/relationships/image" Target="media/image24.w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image" Target="media/image10.wmf"/><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header" Target="header7.xml"/><Relationship Id="rId79" Type="http://schemas.openxmlformats.org/officeDocument/2006/relationships/header" Target="header12.xml"/><Relationship Id="rId5" Type="http://schemas.openxmlformats.org/officeDocument/2006/relationships/numbering" Target="numbering.xml"/><Relationship Id="rId61" Type="http://schemas.openxmlformats.org/officeDocument/2006/relationships/oleObject" Target="embeddings/oleObject19.bin"/><Relationship Id="rId8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oleObject" Target="embeddings/oleObject16.bin"/><Relationship Id="rId64" Type="http://schemas.openxmlformats.org/officeDocument/2006/relationships/image" Target="media/image22.wmf"/><Relationship Id="rId69" Type="http://schemas.openxmlformats.org/officeDocument/2006/relationships/oleObject" Target="embeddings/oleObject23.bin"/><Relationship Id="rId77" Type="http://schemas.openxmlformats.org/officeDocument/2006/relationships/header" Target="header10.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80" Type="http://schemas.openxmlformats.org/officeDocument/2006/relationships/header" Target="header1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package" Target="embeddings/Microsoft_Visio_Drawing.vsdx"/><Relationship Id="rId41" Type="http://schemas.openxmlformats.org/officeDocument/2006/relationships/header" Target="header6.xml"/><Relationship Id="rId54" Type="http://schemas.openxmlformats.org/officeDocument/2006/relationships/image" Target="media/image18.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header" Target="header8.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oleObject" Target="embeddings/oleObject3.bin"/><Relationship Id="rId36" Type="http://schemas.openxmlformats.org/officeDocument/2006/relationships/header" Target="header5.xml"/><Relationship Id="rId49" Type="http://schemas.openxmlformats.org/officeDocument/2006/relationships/oleObject" Target="embeddings/oleObject12.bin"/><Relationship Id="rId57" Type="http://schemas.openxmlformats.org/officeDocument/2006/relationships/oleObject" Target="embeddings/oleObject17.bin"/><Relationship Id="rId10" Type="http://schemas.openxmlformats.org/officeDocument/2006/relationships/endnotes" Target="endnotes.xml"/><Relationship Id="rId31" Type="http://schemas.openxmlformats.org/officeDocument/2006/relationships/header" Target="header4.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0.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header" Target="header11.xm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header" Target="header3.xml"/><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3.wmf"/><Relationship Id="rId8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4D14726-5C34-443B-AB3D-CF000E45CAA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07</TotalTime>
  <Pages>415</Pages>
  <Words>170353</Words>
  <Characters>971013</Characters>
  <Application>Microsoft Office Word</Application>
  <DocSecurity>0</DocSecurity>
  <Lines>8091</Lines>
  <Paragraphs>22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39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2#130</cp:lastModifiedBy>
  <cp:revision>39</cp:revision>
  <cp:lastPrinted>2017-05-08T10:55:00Z</cp:lastPrinted>
  <dcterms:created xsi:type="dcterms:W3CDTF">2025-06-07T12:15:00Z</dcterms:created>
  <dcterms:modified xsi:type="dcterms:W3CDTF">2025-06-09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